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BC3D37" w14:textId="77777777" w:rsidR="00C60058" w:rsidRPr="008B4BF6" w:rsidRDefault="00C60058" w:rsidP="0098473B">
      <w:pPr>
        <w:ind w:left="720" w:hanging="720"/>
        <w:jc w:val="center"/>
      </w:pPr>
      <w:r w:rsidRPr="008B4BF6">
        <w:rPr>
          <w:noProof/>
          <w:lang w:val="es-ES" w:eastAsia="es-ES"/>
        </w:rPr>
        <w:drawing>
          <wp:inline distT="0" distB="0" distL="0" distR="0" wp14:anchorId="0EFD035A" wp14:editId="1B764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348525B2" w14:textId="77777777" w:rsidR="00C60058" w:rsidRPr="008B4BF6" w:rsidRDefault="00C60058" w:rsidP="00C60058">
      <w:pPr>
        <w:jc w:val="center"/>
        <w:rPr>
          <w:rFonts w:cs="Arial"/>
          <w:b/>
          <w:sz w:val="32"/>
          <w:lang w:val="en-US" w:eastAsia="en-GB"/>
        </w:rPr>
      </w:pPr>
    </w:p>
    <w:p w14:paraId="7303F8C6" w14:textId="77777777" w:rsidR="00C60058" w:rsidRPr="008B4BF6" w:rsidRDefault="00C60058" w:rsidP="00C60058">
      <w:pPr>
        <w:jc w:val="center"/>
        <w:rPr>
          <w:rFonts w:cs="Arial"/>
          <w:b/>
          <w:sz w:val="32"/>
          <w:lang w:val="en-US" w:eastAsia="en-GB"/>
        </w:rPr>
      </w:pPr>
    </w:p>
    <w:p w14:paraId="7A6BBF55" w14:textId="77777777" w:rsidR="00C60058" w:rsidRPr="008B4BF6" w:rsidRDefault="00C60058" w:rsidP="00C60058">
      <w:pPr>
        <w:jc w:val="center"/>
        <w:rPr>
          <w:rFonts w:cs="Arial"/>
          <w:b/>
          <w:sz w:val="32"/>
          <w:lang w:val="en-US" w:eastAsia="en-GB"/>
        </w:rPr>
      </w:pPr>
    </w:p>
    <w:p w14:paraId="12982661" w14:textId="77777777" w:rsidR="00C60058" w:rsidRPr="008B4BF6" w:rsidRDefault="00C60058" w:rsidP="00C60058">
      <w:pPr>
        <w:jc w:val="center"/>
        <w:rPr>
          <w:rFonts w:cs="Arial"/>
          <w:b/>
          <w:sz w:val="32"/>
          <w:lang w:val="en-US" w:eastAsia="en-GB"/>
        </w:rPr>
      </w:pPr>
    </w:p>
    <w:p w14:paraId="72050C82" w14:textId="77777777" w:rsidR="00C60058" w:rsidRPr="008B4BF6" w:rsidRDefault="00C60058" w:rsidP="00C60058">
      <w:pPr>
        <w:jc w:val="center"/>
        <w:rPr>
          <w:rFonts w:cs="Arial"/>
          <w:b/>
          <w:sz w:val="32"/>
          <w:lang w:val="en-US" w:eastAsia="en-GB"/>
        </w:rPr>
      </w:pPr>
    </w:p>
    <w:p w14:paraId="46BDDD0C" w14:textId="77777777" w:rsidR="00C60058" w:rsidRPr="008B4BF6" w:rsidRDefault="00C60058" w:rsidP="00C60058">
      <w:pPr>
        <w:jc w:val="center"/>
        <w:rPr>
          <w:rFonts w:cs="Arial"/>
          <w:b/>
          <w:sz w:val="32"/>
          <w:lang w:val="en-US" w:eastAsia="en-GB"/>
        </w:rPr>
      </w:pPr>
      <w:r w:rsidRPr="008B4BF6">
        <w:rPr>
          <w:rFonts w:cs="Arial"/>
          <w:b/>
          <w:sz w:val="32"/>
          <w:lang w:val="en-US" w:eastAsia="en-GB"/>
        </w:rPr>
        <w:t>THE IMAGINATION UNIVERSITY PROGRAMME</w:t>
      </w:r>
    </w:p>
    <w:p w14:paraId="7CD5FEEE" w14:textId="77777777" w:rsidR="00C60058" w:rsidRPr="008B4BF6" w:rsidRDefault="00C60058" w:rsidP="00C60058">
      <w:pPr>
        <w:jc w:val="center"/>
        <w:rPr>
          <w:rFonts w:cs="Arial"/>
          <w:b/>
          <w:sz w:val="32"/>
          <w:lang w:val="en-US" w:eastAsia="en-GB"/>
        </w:rPr>
      </w:pPr>
    </w:p>
    <w:p w14:paraId="38A1EE0B" w14:textId="77777777" w:rsidR="00C60058" w:rsidRPr="008B4BF6" w:rsidRDefault="00C60058" w:rsidP="00C60058">
      <w:pPr>
        <w:jc w:val="center"/>
        <w:rPr>
          <w:rFonts w:cs="Arial"/>
          <w:bCs/>
          <w:i/>
          <w:color w:val="B7168B"/>
          <w:sz w:val="32"/>
          <w:szCs w:val="26"/>
          <w:lang w:val="en-US" w:eastAsia="en-GB"/>
        </w:rPr>
      </w:pPr>
    </w:p>
    <w:p w14:paraId="3735DFF5" w14:textId="77777777" w:rsidR="00C60058" w:rsidRPr="008B4BF6" w:rsidRDefault="00C60058" w:rsidP="00C60058">
      <w:pPr>
        <w:jc w:val="center"/>
        <w:rPr>
          <w:rFonts w:cs="Arial"/>
          <w:bCs/>
          <w:i/>
          <w:color w:val="B7168B"/>
          <w:sz w:val="32"/>
          <w:szCs w:val="26"/>
          <w:lang w:val="en-US" w:eastAsia="en-GB"/>
        </w:rPr>
      </w:pPr>
    </w:p>
    <w:p w14:paraId="28DD8A2E" w14:textId="77777777" w:rsidR="00C60058" w:rsidRPr="008B4BF6" w:rsidRDefault="00C60058" w:rsidP="00C60058">
      <w:pPr>
        <w:jc w:val="center"/>
        <w:rPr>
          <w:rFonts w:cs="Arial"/>
          <w:bCs/>
          <w:i/>
          <w:color w:val="B7168B"/>
          <w:sz w:val="32"/>
          <w:szCs w:val="26"/>
          <w:lang w:val="en-US" w:eastAsia="en-GB"/>
        </w:rPr>
      </w:pPr>
    </w:p>
    <w:p w14:paraId="154E77A5" w14:textId="5A22A72C" w:rsidR="009835CA" w:rsidRPr="008B4BF6" w:rsidRDefault="4471EF93" w:rsidP="00C60058">
      <w:pPr>
        <w:jc w:val="center"/>
        <w:rPr>
          <w:rFonts w:cs="Arial"/>
          <w:b/>
          <w:bCs/>
          <w:color w:val="00000A"/>
          <w:sz w:val="72"/>
          <w:szCs w:val="72"/>
          <w:lang w:val="en-US" w:eastAsia="en-GB"/>
        </w:rPr>
      </w:pPr>
      <w:r w:rsidRPr="61669665">
        <w:rPr>
          <w:rFonts w:cs="Arial"/>
          <w:b/>
          <w:bCs/>
          <w:color w:val="00000A"/>
          <w:sz w:val="72"/>
          <w:szCs w:val="72"/>
          <w:lang w:val="en-US" w:eastAsia="en-GB"/>
        </w:rPr>
        <w:t>RVfpga</w:t>
      </w:r>
      <w:r w:rsidR="356ACF6B" w:rsidRPr="61669665">
        <w:rPr>
          <w:rFonts w:cs="Arial"/>
          <w:b/>
          <w:bCs/>
          <w:color w:val="00000A"/>
          <w:sz w:val="72"/>
          <w:szCs w:val="72"/>
          <w:lang w:val="en-US" w:eastAsia="en-GB"/>
        </w:rPr>
        <w:t>EL2</w:t>
      </w:r>
      <w:r w:rsidRPr="61669665">
        <w:rPr>
          <w:rFonts w:cs="Arial"/>
          <w:b/>
          <w:bCs/>
          <w:color w:val="00000A"/>
          <w:sz w:val="72"/>
          <w:szCs w:val="72"/>
          <w:lang w:val="en-US" w:eastAsia="en-GB"/>
        </w:rPr>
        <w:t xml:space="preserve"> </w:t>
      </w:r>
    </w:p>
    <w:p w14:paraId="560AC7D3" w14:textId="7E50A1BF" w:rsidR="00C60058" w:rsidRPr="008B4BF6" w:rsidRDefault="009835CA" w:rsidP="00C60058">
      <w:pPr>
        <w:jc w:val="center"/>
        <w:rPr>
          <w:rFonts w:cs="Arial"/>
          <w:b/>
          <w:bCs/>
          <w:color w:val="00000A"/>
          <w:sz w:val="72"/>
          <w:szCs w:val="72"/>
          <w:lang w:val="en-US" w:eastAsia="en-GB"/>
        </w:rPr>
      </w:pPr>
      <w:r w:rsidRPr="008B4BF6">
        <w:rPr>
          <w:rFonts w:cs="Arial"/>
          <w:b/>
          <w:bCs/>
          <w:color w:val="00000A"/>
          <w:sz w:val="72"/>
          <w:szCs w:val="72"/>
          <w:lang w:val="en-US" w:eastAsia="en-GB"/>
        </w:rPr>
        <w:t xml:space="preserve">Getting Started </w:t>
      </w:r>
      <w:r w:rsidR="00C60058" w:rsidRPr="008B4BF6">
        <w:rPr>
          <w:rFonts w:cs="Arial"/>
          <w:b/>
          <w:bCs/>
          <w:color w:val="00000A"/>
          <w:sz w:val="72"/>
          <w:szCs w:val="72"/>
          <w:lang w:val="en-US" w:eastAsia="en-GB"/>
        </w:rPr>
        <w:t>Guide</w:t>
      </w:r>
    </w:p>
    <w:p w14:paraId="76A0BD92" w14:textId="77777777" w:rsidR="00C60058" w:rsidRPr="008B4BF6" w:rsidRDefault="00C60058" w:rsidP="00C60058">
      <w:pPr>
        <w:pStyle w:val="Heading2"/>
        <w:rPr>
          <w:color w:val="00000A"/>
        </w:rPr>
      </w:pPr>
    </w:p>
    <w:p w14:paraId="0F9574AA" w14:textId="77777777" w:rsidR="00C60058" w:rsidRPr="008B4BF6" w:rsidRDefault="00C60058" w:rsidP="00C60058">
      <w:pPr>
        <w:rPr>
          <w:rFonts w:cs="Arial"/>
          <w:lang w:val="en-US" w:eastAsia="en-GB"/>
        </w:rPr>
      </w:pPr>
    </w:p>
    <w:p w14:paraId="73A96383" w14:textId="77777777" w:rsidR="00C60058" w:rsidRPr="008B4BF6" w:rsidRDefault="00C60058" w:rsidP="00C60058">
      <w:pPr>
        <w:rPr>
          <w:rFonts w:cs="Arial"/>
          <w:lang w:val="en-US" w:eastAsia="en-GB"/>
        </w:rPr>
      </w:pPr>
    </w:p>
    <w:p w14:paraId="445B9CEA" w14:textId="77777777" w:rsidR="00C60058" w:rsidRPr="008B4BF6" w:rsidRDefault="00C60058" w:rsidP="00C60058">
      <w:pPr>
        <w:rPr>
          <w:rFonts w:cs="Arial"/>
          <w:lang w:val="en-US" w:eastAsia="en-GB"/>
        </w:rPr>
      </w:pPr>
    </w:p>
    <w:p w14:paraId="099F8E4F" w14:textId="77777777" w:rsidR="00C60058" w:rsidRPr="008B4BF6" w:rsidRDefault="00C60058" w:rsidP="00C60058">
      <w:pPr>
        <w:rPr>
          <w:rFonts w:cs="Arial"/>
          <w:sz w:val="20"/>
          <w:szCs w:val="20"/>
          <w:lang w:val="en-US" w:eastAsia="en-GB"/>
        </w:rPr>
      </w:pPr>
    </w:p>
    <w:p w14:paraId="4923233F" w14:textId="77777777" w:rsidR="00C60058" w:rsidRPr="008B4BF6" w:rsidRDefault="00C60058" w:rsidP="00C60058">
      <w:pPr>
        <w:rPr>
          <w:rFonts w:cs="Arial"/>
          <w:lang w:val="en-US" w:eastAsia="en-GB"/>
        </w:rPr>
      </w:pPr>
    </w:p>
    <w:p w14:paraId="640C0AB7" w14:textId="77777777" w:rsidR="00C60058" w:rsidRPr="008B4BF6" w:rsidRDefault="00C60058" w:rsidP="00C60058">
      <w:pPr>
        <w:rPr>
          <w:rFonts w:cs="Arial"/>
          <w:lang w:val="en-US" w:eastAsia="en-GB"/>
        </w:rPr>
      </w:pPr>
    </w:p>
    <w:p w14:paraId="3D03FEB9" w14:textId="77777777" w:rsidR="00C60058" w:rsidRPr="008B4BF6" w:rsidRDefault="00C60058" w:rsidP="00C60058">
      <w:pPr>
        <w:rPr>
          <w:rFonts w:cs="Arial"/>
        </w:rPr>
      </w:pPr>
      <w:r w:rsidRPr="008B4BF6">
        <w:br w:type="page"/>
      </w:r>
    </w:p>
    <w:p w14:paraId="3FDE3118" w14:textId="73B62C26" w:rsidR="00C60058" w:rsidRDefault="47FD9C3B" w:rsidP="4C7CB8BF">
      <w:pPr>
        <w:pStyle w:val="Heading1"/>
        <w:ind w:left="720" w:hanging="720"/>
        <w:jc w:val="center"/>
        <w:rPr>
          <w:sz w:val="28"/>
        </w:rPr>
      </w:pPr>
      <w:bookmarkStart w:id="0" w:name="_Toc152325469"/>
      <w:r w:rsidRPr="008B4BF6">
        <w:rPr>
          <w:sz w:val="28"/>
        </w:rPr>
        <w:lastRenderedPageBreak/>
        <w:t>Acknowledgements</w:t>
      </w:r>
      <w:bookmarkEnd w:id="0"/>
    </w:p>
    <w:p w14:paraId="155909A0" w14:textId="77777777" w:rsidR="00CB29D1" w:rsidRPr="00CB29D1" w:rsidRDefault="00CB29D1" w:rsidP="00CB29D1"/>
    <w:p w14:paraId="03F2E651" w14:textId="149A8F31" w:rsidR="00A779D6" w:rsidRPr="008B4BF6" w:rsidRDefault="0089495C" w:rsidP="00C54457">
      <w:pPr>
        <w:jc w:val="center"/>
      </w:pPr>
      <w:r>
        <w:rPr>
          <w:noProof/>
          <w:lang w:val="es-ES" w:eastAsia="es-ES"/>
        </w:rPr>
        <w:drawing>
          <wp:inline distT="0" distB="0" distL="0" distR="0" wp14:anchorId="0873FD75" wp14:editId="7DCC36AD">
            <wp:extent cx="5731510" cy="3223895"/>
            <wp:effectExtent l="0" t="0" r="2540" b="0"/>
            <wp:docPr id="113077901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779017" name="Picture 1" descr="A screenshot of a computer&#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21E06F30" w14:textId="13D2F334" w:rsidR="00CB29D1" w:rsidRDefault="00CB29D1">
      <w:r>
        <w:br w:type="page"/>
      </w:r>
    </w:p>
    <w:p w14:paraId="1CB1A784" w14:textId="78137EA1" w:rsidR="0007184B" w:rsidRPr="008B4BF6" w:rsidRDefault="0007184B"/>
    <w:sdt>
      <w:sdtPr>
        <w:rPr>
          <w:rFonts w:ascii="Arial" w:eastAsia="SimSun" w:hAnsi="Arial" w:cs="Times New Roman"/>
          <w:b w:val="0"/>
          <w:bCs w:val="0"/>
          <w:color w:val="auto"/>
          <w:sz w:val="22"/>
          <w:szCs w:val="22"/>
          <w:lang w:val="en-GB" w:eastAsia="en-US"/>
        </w:rPr>
        <w:id w:val="230590313"/>
        <w:docPartObj>
          <w:docPartGallery w:val="Table of Contents"/>
          <w:docPartUnique/>
        </w:docPartObj>
      </w:sdtPr>
      <w:sdtEndPr>
        <w:rPr>
          <w:noProof/>
        </w:rPr>
      </w:sdtEndPr>
      <w:sdtContent>
        <w:p w14:paraId="53F7C8ED" w14:textId="2821CF9A" w:rsidR="00F06898" w:rsidRPr="008B4BF6" w:rsidRDefault="00F06898">
          <w:pPr>
            <w:pStyle w:val="TOCHeading"/>
            <w:rPr>
              <w:color w:val="auto"/>
            </w:rPr>
          </w:pPr>
          <w:r w:rsidRPr="008B4BF6">
            <w:rPr>
              <w:color w:val="auto"/>
            </w:rPr>
            <w:t>Table of Contents</w:t>
          </w:r>
        </w:p>
        <w:p w14:paraId="3D7A5129" w14:textId="61E6840F" w:rsidR="000C2445" w:rsidRDefault="00F06898">
          <w:pPr>
            <w:pStyle w:val="TOC1"/>
            <w:tabs>
              <w:tab w:val="right" w:leader="dot" w:pos="9016"/>
            </w:tabs>
            <w:rPr>
              <w:rFonts w:asciiTheme="minorHAnsi" w:eastAsiaTheme="minorEastAsia" w:hAnsiTheme="minorHAnsi" w:cstheme="minorBidi"/>
              <w:noProof/>
              <w:kern w:val="2"/>
              <w:lang w:val="en-US"/>
              <w14:ligatures w14:val="standardContextual"/>
            </w:rPr>
          </w:pPr>
          <w:r w:rsidRPr="008B4BF6">
            <w:fldChar w:fldCharType="begin"/>
          </w:r>
          <w:r w:rsidRPr="008B4BF6">
            <w:instrText xml:space="preserve"> TOC \o "1-3" \h \z \u </w:instrText>
          </w:r>
          <w:r w:rsidRPr="008B4BF6">
            <w:fldChar w:fldCharType="separate"/>
          </w:r>
          <w:hyperlink w:anchor="_Toc152325469" w:history="1">
            <w:r w:rsidR="000C2445" w:rsidRPr="00473079">
              <w:rPr>
                <w:rStyle w:val="Hyperlink"/>
                <w:noProof/>
              </w:rPr>
              <w:t>Acknowledgements</w:t>
            </w:r>
            <w:r w:rsidR="000C2445">
              <w:rPr>
                <w:noProof/>
                <w:webHidden/>
              </w:rPr>
              <w:tab/>
            </w:r>
            <w:r w:rsidR="000C2445">
              <w:rPr>
                <w:noProof/>
                <w:webHidden/>
              </w:rPr>
              <w:fldChar w:fldCharType="begin"/>
            </w:r>
            <w:r w:rsidR="000C2445">
              <w:rPr>
                <w:noProof/>
                <w:webHidden/>
              </w:rPr>
              <w:instrText xml:space="preserve"> PAGEREF _Toc152325469 \h </w:instrText>
            </w:r>
            <w:r w:rsidR="000C2445">
              <w:rPr>
                <w:noProof/>
                <w:webHidden/>
              </w:rPr>
            </w:r>
            <w:r w:rsidR="000C2445">
              <w:rPr>
                <w:noProof/>
                <w:webHidden/>
              </w:rPr>
              <w:fldChar w:fldCharType="separate"/>
            </w:r>
            <w:r w:rsidR="000C2445">
              <w:rPr>
                <w:noProof/>
                <w:webHidden/>
              </w:rPr>
              <w:t>2</w:t>
            </w:r>
            <w:r w:rsidR="000C2445">
              <w:rPr>
                <w:noProof/>
                <w:webHidden/>
              </w:rPr>
              <w:fldChar w:fldCharType="end"/>
            </w:r>
          </w:hyperlink>
        </w:p>
        <w:p w14:paraId="18886A16" w14:textId="726DA867" w:rsidR="000C2445"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470" w:history="1">
            <w:r w:rsidR="000C2445" w:rsidRPr="00473079">
              <w:rPr>
                <w:rStyle w:val="Hyperlink"/>
                <w:rFonts w:eastAsia="Arial"/>
                <w:noProof/>
              </w:rPr>
              <w:t>1.</w:t>
            </w:r>
            <w:r w:rsidR="000C2445">
              <w:rPr>
                <w:rFonts w:asciiTheme="minorHAnsi" w:eastAsiaTheme="minorEastAsia" w:hAnsiTheme="minorHAnsi" w:cstheme="minorBidi"/>
                <w:noProof/>
                <w:kern w:val="2"/>
                <w:lang w:val="en-US"/>
                <w14:ligatures w14:val="standardContextual"/>
              </w:rPr>
              <w:tab/>
            </w:r>
            <w:r w:rsidR="000C2445" w:rsidRPr="00473079">
              <w:rPr>
                <w:rStyle w:val="Hyperlink"/>
                <w:noProof/>
              </w:rPr>
              <w:t>Introduction</w:t>
            </w:r>
            <w:r w:rsidR="000C2445">
              <w:rPr>
                <w:noProof/>
                <w:webHidden/>
              </w:rPr>
              <w:tab/>
            </w:r>
            <w:r w:rsidR="000C2445">
              <w:rPr>
                <w:noProof/>
                <w:webHidden/>
              </w:rPr>
              <w:fldChar w:fldCharType="begin"/>
            </w:r>
            <w:r w:rsidR="000C2445">
              <w:rPr>
                <w:noProof/>
                <w:webHidden/>
              </w:rPr>
              <w:instrText xml:space="preserve"> PAGEREF _Toc152325470 \h </w:instrText>
            </w:r>
            <w:r w:rsidR="000C2445">
              <w:rPr>
                <w:noProof/>
                <w:webHidden/>
              </w:rPr>
            </w:r>
            <w:r w:rsidR="000C2445">
              <w:rPr>
                <w:noProof/>
                <w:webHidden/>
              </w:rPr>
              <w:fldChar w:fldCharType="separate"/>
            </w:r>
            <w:r w:rsidR="000C2445">
              <w:rPr>
                <w:noProof/>
                <w:webHidden/>
              </w:rPr>
              <w:t>4</w:t>
            </w:r>
            <w:r w:rsidR="000C2445">
              <w:rPr>
                <w:noProof/>
                <w:webHidden/>
              </w:rPr>
              <w:fldChar w:fldCharType="end"/>
            </w:r>
          </w:hyperlink>
        </w:p>
        <w:p w14:paraId="445A9FD0" w14:textId="097B42B7" w:rsidR="000C2445"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471" w:history="1">
            <w:r w:rsidR="000C2445" w:rsidRPr="00473079">
              <w:rPr>
                <w:rStyle w:val="Hyperlink"/>
                <w:rFonts w:eastAsia="Arial"/>
                <w:noProof/>
              </w:rPr>
              <w:t>2.</w:t>
            </w:r>
            <w:r w:rsidR="000C2445">
              <w:rPr>
                <w:rFonts w:asciiTheme="minorHAnsi" w:eastAsiaTheme="minorEastAsia" w:hAnsiTheme="minorHAnsi" w:cstheme="minorBidi"/>
                <w:noProof/>
                <w:kern w:val="2"/>
                <w:lang w:val="en-US"/>
                <w14:ligatures w14:val="standardContextual"/>
              </w:rPr>
              <w:tab/>
            </w:r>
            <w:r w:rsidR="000C2445" w:rsidRPr="00473079">
              <w:rPr>
                <w:rStyle w:val="Hyperlink"/>
                <w:noProof/>
              </w:rPr>
              <w:t>RISC-V Architecture Overview</w:t>
            </w:r>
            <w:r w:rsidR="000C2445">
              <w:rPr>
                <w:noProof/>
                <w:webHidden/>
              </w:rPr>
              <w:tab/>
            </w:r>
            <w:r w:rsidR="000C2445">
              <w:rPr>
                <w:noProof/>
                <w:webHidden/>
              </w:rPr>
              <w:fldChar w:fldCharType="begin"/>
            </w:r>
            <w:r w:rsidR="000C2445">
              <w:rPr>
                <w:noProof/>
                <w:webHidden/>
              </w:rPr>
              <w:instrText xml:space="preserve"> PAGEREF _Toc152325471 \h </w:instrText>
            </w:r>
            <w:r w:rsidR="000C2445">
              <w:rPr>
                <w:noProof/>
                <w:webHidden/>
              </w:rPr>
            </w:r>
            <w:r w:rsidR="000C2445">
              <w:rPr>
                <w:noProof/>
                <w:webHidden/>
              </w:rPr>
              <w:fldChar w:fldCharType="separate"/>
            </w:r>
            <w:r w:rsidR="000C2445">
              <w:rPr>
                <w:noProof/>
                <w:webHidden/>
              </w:rPr>
              <w:t>8</w:t>
            </w:r>
            <w:r w:rsidR="000C2445">
              <w:rPr>
                <w:noProof/>
                <w:webHidden/>
              </w:rPr>
              <w:fldChar w:fldCharType="end"/>
            </w:r>
          </w:hyperlink>
        </w:p>
        <w:p w14:paraId="63B1D5E3" w14:textId="5B6A6558" w:rsidR="000C2445"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472" w:history="1">
            <w:r w:rsidR="000C2445" w:rsidRPr="00473079">
              <w:rPr>
                <w:rStyle w:val="Hyperlink"/>
                <w:rFonts w:eastAsia="Arial"/>
                <w:noProof/>
              </w:rPr>
              <w:t>3.</w:t>
            </w:r>
            <w:r w:rsidR="000C2445">
              <w:rPr>
                <w:rFonts w:asciiTheme="minorHAnsi" w:eastAsiaTheme="minorEastAsia" w:hAnsiTheme="minorHAnsi" w:cstheme="minorBidi"/>
                <w:noProof/>
                <w:kern w:val="2"/>
                <w:lang w:val="en-US"/>
                <w14:ligatures w14:val="standardContextual"/>
              </w:rPr>
              <w:tab/>
            </w:r>
            <w:r w:rsidR="000C2445" w:rsidRPr="00473079">
              <w:rPr>
                <w:rStyle w:val="Hyperlink"/>
                <w:noProof/>
              </w:rPr>
              <w:t>RVfpgaEL2 System Overview</w:t>
            </w:r>
            <w:r w:rsidR="000C2445">
              <w:rPr>
                <w:noProof/>
                <w:webHidden/>
              </w:rPr>
              <w:tab/>
            </w:r>
            <w:r w:rsidR="000C2445">
              <w:rPr>
                <w:noProof/>
                <w:webHidden/>
              </w:rPr>
              <w:fldChar w:fldCharType="begin"/>
            </w:r>
            <w:r w:rsidR="000C2445">
              <w:rPr>
                <w:noProof/>
                <w:webHidden/>
              </w:rPr>
              <w:instrText xml:space="preserve"> PAGEREF _Toc152325472 \h </w:instrText>
            </w:r>
            <w:r w:rsidR="000C2445">
              <w:rPr>
                <w:noProof/>
                <w:webHidden/>
              </w:rPr>
            </w:r>
            <w:r w:rsidR="000C2445">
              <w:rPr>
                <w:noProof/>
                <w:webHidden/>
              </w:rPr>
              <w:fldChar w:fldCharType="separate"/>
            </w:r>
            <w:r w:rsidR="000C2445">
              <w:rPr>
                <w:noProof/>
                <w:webHidden/>
              </w:rPr>
              <w:t>11</w:t>
            </w:r>
            <w:r w:rsidR="000C2445">
              <w:rPr>
                <w:noProof/>
                <w:webHidden/>
              </w:rPr>
              <w:fldChar w:fldCharType="end"/>
            </w:r>
          </w:hyperlink>
        </w:p>
        <w:p w14:paraId="386751D0" w14:textId="7AC2A5E9" w:rsidR="000C2445"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473" w:history="1">
            <w:r w:rsidR="000C2445" w:rsidRPr="00473079">
              <w:rPr>
                <w:rStyle w:val="Hyperlink"/>
                <w:rFonts w:eastAsia="Arial"/>
                <w:noProof/>
              </w:rPr>
              <w:t>4.</w:t>
            </w:r>
            <w:r w:rsidR="000C2445">
              <w:rPr>
                <w:rFonts w:asciiTheme="minorHAnsi" w:eastAsiaTheme="minorEastAsia" w:hAnsiTheme="minorHAnsi" w:cstheme="minorBidi"/>
                <w:noProof/>
                <w:kern w:val="2"/>
                <w:lang w:val="en-US"/>
                <w14:ligatures w14:val="standardContextual"/>
              </w:rPr>
              <w:tab/>
            </w:r>
            <w:r w:rsidR="000C2445" w:rsidRPr="00473079">
              <w:rPr>
                <w:rStyle w:val="Hyperlink"/>
                <w:noProof/>
              </w:rPr>
              <w:t>Installing Software Tools</w:t>
            </w:r>
            <w:r w:rsidR="000C2445">
              <w:rPr>
                <w:noProof/>
                <w:webHidden/>
              </w:rPr>
              <w:tab/>
            </w:r>
            <w:r w:rsidR="000C2445">
              <w:rPr>
                <w:noProof/>
                <w:webHidden/>
              </w:rPr>
              <w:fldChar w:fldCharType="begin"/>
            </w:r>
            <w:r w:rsidR="000C2445">
              <w:rPr>
                <w:noProof/>
                <w:webHidden/>
              </w:rPr>
              <w:instrText xml:space="preserve"> PAGEREF _Toc152325473 \h </w:instrText>
            </w:r>
            <w:r w:rsidR="000C2445">
              <w:rPr>
                <w:noProof/>
                <w:webHidden/>
              </w:rPr>
            </w:r>
            <w:r w:rsidR="000C2445">
              <w:rPr>
                <w:noProof/>
                <w:webHidden/>
              </w:rPr>
              <w:fldChar w:fldCharType="separate"/>
            </w:r>
            <w:r w:rsidR="000C2445">
              <w:rPr>
                <w:noProof/>
                <w:webHidden/>
              </w:rPr>
              <w:t>33</w:t>
            </w:r>
            <w:r w:rsidR="000C2445">
              <w:rPr>
                <w:noProof/>
                <w:webHidden/>
              </w:rPr>
              <w:fldChar w:fldCharType="end"/>
            </w:r>
          </w:hyperlink>
        </w:p>
        <w:p w14:paraId="6EBA6510" w14:textId="35E241E1" w:rsidR="000C2445"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474" w:history="1">
            <w:r w:rsidR="000C2445" w:rsidRPr="00473079">
              <w:rPr>
                <w:rStyle w:val="Hyperlink"/>
                <w:rFonts w:eastAsia="Arial"/>
                <w:noProof/>
              </w:rPr>
              <w:t>5.</w:t>
            </w:r>
            <w:r w:rsidR="000C2445">
              <w:rPr>
                <w:rFonts w:asciiTheme="minorHAnsi" w:eastAsiaTheme="minorEastAsia" w:hAnsiTheme="minorHAnsi" w:cstheme="minorBidi"/>
                <w:noProof/>
                <w:kern w:val="2"/>
                <w:lang w:val="en-US"/>
                <w14:ligatures w14:val="standardContextual"/>
              </w:rPr>
              <w:tab/>
            </w:r>
            <w:r w:rsidR="000C2445" w:rsidRPr="00473079">
              <w:rPr>
                <w:rStyle w:val="Hyperlink"/>
                <w:noProof/>
              </w:rPr>
              <w:t>Execution in RVfpgaEL2-Nexys</w:t>
            </w:r>
            <w:r w:rsidR="000C2445">
              <w:rPr>
                <w:noProof/>
                <w:webHidden/>
              </w:rPr>
              <w:tab/>
            </w:r>
            <w:r w:rsidR="000C2445">
              <w:rPr>
                <w:noProof/>
                <w:webHidden/>
              </w:rPr>
              <w:fldChar w:fldCharType="begin"/>
            </w:r>
            <w:r w:rsidR="000C2445">
              <w:rPr>
                <w:noProof/>
                <w:webHidden/>
              </w:rPr>
              <w:instrText xml:space="preserve"> PAGEREF _Toc152325474 \h </w:instrText>
            </w:r>
            <w:r w:rsidR="000C2445">
              <w:rPr>
                <w:noProof/>
                <w:webHidden/>
              </w:rPr>
            </w:r>
            <w:r w:rsidR="000C2445">
              <w:rPr>
                <w:noProof/>
                <w:webHidden/>
              </w:rPr>
              <w:fldChar w:fldCharType="separate"/>
            </w:r>
            <w:r w:rsidR="000C2445">
              <w:rPr>
                <w:noProof/>
                <w:webHidden/>
              </w:rPr>
              <w:t>38</w:t>
            </w:r>
            <w:r w:rsidR="000C2445">
              <w:rPr>
                <w:noProof/>
                <w:webHidden/>
              </w:rPr>
              <w:fldChar w:fldCharType="end"/>
            </w:r>
          </w:hyperlink>
        </w:p>
        <w:p w14:paraId="7FC4021B" w14:textId="4AD2FF18" w:rsidR="000C2445"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475" w:history="1">
            <w:r w:rsidR="000C2445" w:rsidRPr="00473079">
              <w:rPr>
                <w:rStyle w:val="Hyperlink"/>
                <w:noProof/>
              </w:rPr>
              <w:t>6.</w:t>
            </w:r>
            <w:r w:rsidR="000C2445">
              <w:rPr>
                <w:rFonts w:asciiTheme="minorHAnsi" w:eastAsiaTheme="minorEastAsia" w:hAnsiTheme="minorHAnsi" w:cstheme="minorBidi"/>
                <w:noProof/>
                <w:kern w:val="2"/>
                <w:lang w:val="en-US"/>
                <w14:ligatures w14:val="standardContextual"/>
              </w:rPr>
              <w:tab/>
            </w:r>
            <w:r w:rsidR="000C2445" w:rsidRPr="00473079">
              <w:rPr>
                <w:rStyle w:val="Hyperlink"/>
                <w:noProof/>
              </w:rPr>
              <w:t>Simulation in RVfpgaEL2-Trace</w:t>
            </w:r>
            <w:r w:rsidR="000C2445">
              <w:rPr>
                <w:noProof/>
                <w:webHidden/>
              </w:rPr>
              <w:tab/>
            </w:r>
            <w:r w:rsidR="000C2445">
              <w:rPr>
                <w:noProof/>
                <w:webHidden/>
              </w:rPr>
              <w:fldChar w:fldCharType="begin"/>
            </w:r>
            <w:r w:rsidR="000C2445">
              <w:rPr>
                <w:noProof/>
                <w:webHidden/>
              </w:rPr>
              <w:instrText xml:space="preserve"> PAGEREF _Toc152325475 \h </w:instrText>
            </w:r>
            <w:r w:rsidR="000C2445">
              <w:rPr>
                <w:noProof/>
                <w:webHidden/>
              </w:rPr>
            </w:r>
            <w:r w:rsidR="000C2445">
              <w:rPr>
                <w:noProof/>
                <w:webHidden/>
              </w:rPr>
              <w:fldChar w:fldCharType="separate"/>
            </w:r>
            <w:r w:rsidR="000C2445">
              <w:rPr>
                <w:noProof/>
                <w:webHidden/>
              </w:rPr>
              <w:t>72</w:t>
            </w:r>
            <w:r w:rsidR="000C2445">
              <w:rPr>
                <w:noProof/>
                <w:webHidden/>
              </w:rPr>
              <w:fldChar w:fldCharType="end"/>
            </w:r>
          </w:hyperlink>
        </w:p>
        <w:p w14:paraId="1D91CA36" w14:textId="1BAE1C44" w:rsidR="000C2445"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476" w:history="1">
            <w:r w:rsidR="000C2445" w:rsidRPr="00473079">
              <w:rPr>
                <w:rStyle w:val="Hyperlink"/>
                <w:noProof/>
              </w:rPr>
              <w:t>7.</w:t>
            </w:r>
            <w:r w:rsidR="000C2445">
              <w:rPr>
                <w:rFonts w:asciiTheme="minorHAnsi" w:eastAsiaTheme="minorEastAsia" w:hAnsiTheme="minorHAnsi" w:cstheme="minorBidi"/>
                <w:noProof/>
                <w:kern w:val="2"/>
                <w:lang w:val="en-US"/>
                <w14:ligatures w14:val="standardContextual"/>
              </w:rPr>
              <w:tab/>
            </w:r>
            <w:r w:rsidR="000C2445" w:rsidRPr="00473079">
              <w:rPr>
                <w:rStyle w:val="Hyperlink"/>
                <w:noProof/>
              </w:rPr>
              <w:t>Simulation in RVfpgaEL2-ViDBo</w:t>
            </w:r>
            <w:r w:rsidR="000C2445">
              <w:rPr>
                <w:noProof/>
                <w:webHidden/>
              </w:rPr>
              <w:tab/>
            </w:r>
            <w:r w:rsidR="000C2445">
              <w:rPr>
                <w:noProof/>
                <w:webHidden/>
              </w:rPr>
              <w:fldChar w:fldCharType="begin"/>
            </w:r>
            <w:r w:rsidR="000C2445">
              <w:rPr>
                <w:noProof/>
                <w:webHidden/>
              </w:rPr>
              <w:instrText xml:space="preserve"> PAGEREF _Toc152325476 \h </w:instrText>
            </w:r>
            <w:r w:rsidR="000C2445">
              <w:rPr>
                <w:noProof/>
                <w:webHidden/>
              </w:rPr>
            </w:r>
            <w:r w:rsidR="000C2445">
              <w:rPr>
                <w:noProof/>
                <w:webHidden/>
              </w:rPr>
              <w:fldChar w:fldCharType="separate"/>
            </w:r>
            <w:r w:rsidR="000C2445">
              <w:rPr>
                <w:noProof/>
                <w:webHidden/>
              </w:rPr>
              <w:t>78</w:t>
            </w:r>
            <w:r w:rsidR="000C2445">
              <w:rPr>
                <w:noProof/>
                <w:webHidden/>
              </w:rPr>
              <w:fldChar w:fldCharType="end"/>
            </w:r>
          </w:hyperlink>
        </w:p>
        <w:p w14:paraId="7D072B97" w14:textId="35DE6580" w:rsidR="000C2445"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477" w:history="1">
            <w:r w:rsidR="000C2445" w:rsidRPr="00473079">
              <w:rPr>
                <w:rStyle w:val="Hyperlink"/>
                <w:noProof/>
              </w:rPr>
              <w:t>8.</w:t>
            </w:r>
            <w:r w:rsidR="000C2445">
              <w:rPr>
                <w:rFonts w:asciiTheme="minorHAnsi" w:eastAsiaTheme="minorEastAsia" w:hAnsiTheme="minorHAnsi" w:cstheme="minorBidi"/>
                <w:noProof/>
                <w:kern w:val="2"/>
                <w:lang w:val="en-US"/>
                <w14:ligatures w14:val="standardContextual"/>
              </w:rPr>
              <w:tab/>
            </w:r>
            <w:r w:rsidR="000C2445" w:rsidRPr="00473079">
              <w:rPr>
                <w:rStyle w:val="Hyperlink"/>
                <w:noProof/>
              </w:rPr>
              <w:t>Simulation in RVfpgaEL2-Pipeline</w:t>
            </w:r>
            <w:r w:rsidR="000C2445">
              <w:rPr>
                <w:noProof/>
                <w:webHidden/>
              </w:rPr>
              <w:tab/>
            </w:r>
            <w:r w:rsidR="000C2445">
              <w:rPr>
                <w:noProof/>
                <w:webHidden/>
              </w:rPr>
              <w:fldChar w:fldCharType="begin"/>
            </w:r>
            <w:r w:rsidR="000C2445">
              <w:rPr>
                <w:noProof/>
                <w:webHidden/>
              </w:rPr>
              <w:instrText xml:space="preserve"> PAGEREF _Toc152325477 \h </w:instrText>
            </w:r>
            <w:r w:rsidR="000C2445">
              <w:rPr>
                <w:noProof/>
                <w:webHidden/>
              </w:rPr>
            </w:r>
            <w:r w:rsidR="000C2445">
              <w:rPr>
                <w:noProof/>
                <w:webHidden/>
              </w:rPr>
              <w:fldChar w:fldCharType="separate"/>
            </w:r>
            <w:r w:rsidR="000C2445">
              <w:rPr>
                <w:noProof/>
                <w:webHidden/>
              </w:rPr>
              <w:t>82</w:t>
            </w:r>
            <w:r w:rsidR="000C2445">
              <w:rPr>
                <w:noProof/>
                <w:webHidden/>
              </w:rPr>
              <w:fldChar w:fldCharType="end"/>
            </w:r>
          </w:hyperlink>
        </w:p>
        <w:p w14:paraId="172045FB" w14:textId="1562862F" w:rsidR="000C2445"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52325478" w:history="1">
            <w:r w:rsidR="000C2445" w:rsidRPr="00473079">
              <w:rPr>
                <w:rStyle w:val="Hyperlink"/>
                <w:noProof/>
              </w:rPr>
              <w:t>9.</w:t>
            </w:r>
            <w:r w:rsidR="000C2445">
              <w:rPr>
                <w:rFonts w:asciiTheme="minorHAnsi" w:eastAsiaTheme="minorEastAsia" w:hAnsiTheme="minorHAnsi" w:cstheme="minorBidi"/>
                <w:noProof/>
                <w:kern w:val="2"/>
                <w:lang w:val="en-US"/>
                <w14:ligatures w14:val="standardContextual"/>
              </w:rPr>
              <w:tab/>
            </w:r>
            <w:r w:rsidR="000C2445" w:rsidRPr="00473079">
              <w:rPr>
                <w:rStyle w:val="Hyperlink"/>
                <w:noProof/>
              </w:rPr>
              <w:t>Simulation in Whisper</w:t>
            </w:r>
            <w:r w:rsidR="000C2445">
              <w:rPr>
                <w:noProof/>
                <w:webHidden/>
              </w:rPr>
              <w:tab/>
            </w:r>
            <w:r w:rsidR="000C2445">
              <w:rPr>
                <w:noProof/>
                <w:webHidden/>
              </w:rPr>
              <w:fldChar w:fldCharType="begin"/>
            </w:r>
            <w:r w:rsidR="000C2445">
              <w:rPr>
                <w:noProof/>
                <w:webHidden/>
              </w:rPr>
              <w:instrText xml:space="preserve"> PAGEREF _Toc152325478 \h </w:instrText>
            </w:r>
            <w:r w:rsidR="000C2445">
              <w:rPr>
                <w:noProof/>
                <w:webHidden/>
              </w:rPr>
            </w:r>
            <w:r w:rsidR="000C2445">
              <w:rPr>
                <w:noProof/>
                <w:webHidden/>
              </w:rPr>
              <w:fldChar w:fldCharType="separate"/>
            </w:r>
            <w:r w:rsidR="000C2445">
              <w:rPr>
                <w:noProof/>
                <w:webHidden/>
              </w:rPr>
              <w:t>85</w:t>
            </w:r>
            <w:r w:rsidR="000C2445">
              <w:rPr>
                <w:noProof/>
                <w:webHidden/>
              </w:rPr>
              <w:fldChar w:fldCharType="end"/>
            </w:r>
          </w:hyperlink>
        </w:p>
        <w:p w14:paraId="4C29670E" w14:textId="07855E6C" w:rsidR="000C2445" w:rsidRDefault="00000000">
          <w:pPr>
            <w:pStyle w:val="TOC1"/>
            <w:tabs>
              <w:tab w:val="left" w:pos="660"/>
              <w:tab w:val="right" w:leader="dot" w:pos="9016"/>
            </w:tabs>
            <w:rPr>
              <w:rFonts w:asciiTheme="minorHAnsi" w:eastAsiaTheme="minorEastAsia" w:hAnsiTheme="minorHAnsi" w:cstheme="minorBidi"/>
              <w:noProof/>
              <w:kern w:val="2"/>
              <w:lang w:val="en-US"/>
              <w14:ligatures w14:val="standardContextual"/>
            </w:rPr>
          </w:pPr>
          <w:hyperlink w:anchor="_Toc152325479" w:history="1">
            <w:r w:rsidR="000C2445" w:rsidRPr="00473079">
              <w:rPr>
                <w:rStyle w:val="Hyperlink"/>
                <w:noProof/>
              </w:rPr>
              <w:t>10.</w:t>
            </w:r>
            <w:r w:rsidR="000C2445">
              <w:rPr>
                <w:rFonts w:asciiTheme="minorHAnsi" w:eastAsiaTheme="minorEastAsia" w:hAnsiTheme="minorHAnsi" w:cstheme="minorBidi"/>
                <w:noProof/>
                <w:kern w:val="2"/>
                <w:lang w:val="en-US"/>
                <w14:ligatures w14:val="standardContextual"/>
              </w:rPr>
              <w:tab/>
            </w:r>
            <w:r w:rsidR="000C2445" w:rsidRPr="00473079">
              <w:rPr>
                <w:rStyle w:val="Hyperlink"/>
                <w:noProof/>
              </w:rPr>
              <w:t>Appendices</w:t>
            </w:r>
            <w:r w:rsidR="000C2445">
              <w:rPr>
                <w:noProof/>
                <w:webHidden/>
              </w:rPr>
              <w:tab/>
            </w:r>
            <w:r w:rsidR="000C2445">
              <w:rPr>
                <w:noProof/>
                <w:webHidden/>
              </w:rPr>
              <w:fldChar w:fldCharType="begin"/>
            </w:r>
            <w:r w:rsidR="000C2445">
              <w:rPr>
                <w:noProof/>
                <w:webHidden/>
              </w:rPr>
              <w:instrText xml:space="preserve"> PAGEREF _Toc152325479 \h </w:instrText>
            </w:r>
            <w:r w:rsidR="000C2445">
              <w:rPr>
                <w:noProof/>
                <w:webHidden/>
              </w:rPr>
            </w:r>
            <w:r w:rsidR="000C2445">
              <w:rPr>
                <w:noProof/>
                <w:webHidden/>
              </w:rPr>
              <w:fldChar w:fldCharType="separate"/>
            </w:r>
            <w:r w:rsidR="000C2445">
              <w:rPr>
                <w:noProof/>
                <w:webHidden/>
              </w:rPr>
              <w:t>87</w:t>
            </w:r>
            <w:r w:rsidR="000C2445">
              <w:rPr>
                <w:noProof/>
                <w:webHidden/>
              </w:rPr>
              <w:fldChar w:fldCharType="end"/>
            </w:r>
          </w:hyperlink>
        </w:p>
        <w:p w14:paraId="63E41BF7" w14:textId="6B6358C1" w:rsidR="00F06898" w:rsidRPr="008B4BF6" w:rsidRDefault="00F06898">
          <w:pPr>
            <w:rPr>
              <w:noProof/>
            </w:rPr>
          </w:pPr>
          <w:r w:rsidRPr="008B4BF6">
            <w:rPr>
              <w:b/>
              <w:bCs/>
              <w:noProof/>
            </w:rPr>
            <w:fldChar w:fldCharType="end"/>
          </w:r>
        </w:p>
      </w:sdtContent>
    </w:sdt>
    <w:p w14:paraId="600A6754" w14:textId="77777777" w:rsidR="000E67AD" w:rsidRPr="008B4BF6" w:rsidRDefault="000E67AD"/>
    <w:p w14:paraId="390C93B3" w14:textId="77777777" w:rsidR="000E67AD" w:rsidRDefault="000E67AD" w:rsidP="000E67AD">
      <w:pPr>
        <w:rPr>
          <w:rFonts w:cs="Arial"/>
        </w:rPr>
      </w:pPr>
    </w:p>
    <w:p w14:paraId="63ADBCD3" w14:textId="77777777" w:rsidR="00CB29D1" w:rsidRDefault="00CB29D1" w:rsidP="000E67AD">
      <w:pPr>
        <w:rPr>
          <w:rFonts w:cs="Arial"/>
        </w:rPr>
      </w:pPr>
    </w:p>
    <w:p w14:paraId="629EC12A" w14:textId="77777777" w:rsidR="00CB29D1" w:rsidRDefault="00CB29D1" w:rsidP="000E67AD">
      <w:pPr>
        <w:rPr>
          <w:rFonts w:cs="Arial"/>
        </w:rPr>
      </w:pPr>
    </w:p>
    <w:p w14:paraId="6BBF3E14" w14:textId="77777777" w:rsidR="00CB29D1" w:rsidRDefault="00CB29D1" w:rsidP="000E67AD">
      <w:pPr>
        <w:rPr>
          <w:rFonts w:cs="Arial"/>
        </w:rPr>
      </w:pPr>
    </w:p>
    <w:p w14:paraId="589CC209" w14:textId="77777777" w:rsidR="00CB29D1" w:rsidRDefault="00CB29D1" w:rsidP="000E67AD">
      <w:pPr>
        <w:rPr>
          <w:rFonts w:cs="Arial"/>
        </w:rPr>
      </w:pPr>
    </w:p>
    <w:p w14:paraId="160E88E0" w14:textId="77777777" w:rsidR="00CB29D1" w:rsidRDefault="00CB29D1" w:rsidP="000E67AD">
      <w:pPr>
        <w:rPr>
          <w:rFonts w:cs="Arial"/>
        </w:rPr>
      </w:pPr>
    </w:p>
    <w:p w14:paraId="5CC55A4A" w14:textId="77777777" w:rsidR="00CB29D1" w:rsidRDefault="00CB29D1" w:rsidP="000E67AD">
      <w:pPr>
        <w:rPr>
          <w:rFonts w:cs="Arial"/>
        </w:rPr>
      </w:pPr>
    </w:p>
    <w:p w14:paraId="31DA79A1" w14:textId="77777777" w:rsidR="00CB29D1" w:rsidRPr="008B4BF6" w:rsidRDefault="00CB29D1" w:rsidP="000E67AD">
      <w:pPr>
        <w:rPr>
          <w:rFonts w:cs="Arial"/>
        </w:rPr>
      </w:pPr>
    </w:p>
    <w:p w14:paraId="0B3EFA68" w14:textId="77777777" w:rsidR="000E67AD" w:rsidRPr="008B4BF6" w:rsidRDefault="000E67AD" w:rsidP="000E67AD">
      <w:pPr>
        <w:rPr>
          <w:rFonts w:cs="Arial"/>
        </w:rPr>
      </w:pPr>
    </w:p>
    <w:p w14:paraId="18A34F89" w14:textId="71C0C47E" w:rsidR="00C60058" w:rsidRPr="008B4BF6" w:rsidRDefault="007839B4" w:rsidP="000E67AD">
      <w:pPr>
        <w:rPr>
          <w:rFonts w:cs="Arial"/>
        </w:rPr>
      </w:pPr>
      <w:r w:rsidRPr="008B4BF6">
        <w:rPr>
          <w:noProof/>
          <w:lang w:val="es-ES" w:eastAsia="es-ES"/>
        </w:rPr>
        <w:drawing>
          <wp:anchor distT="0" distB="0" distL="114300" distR="114300" simplePos="0" relativeHeight="251661312" behindDoc="0" locked="0" layoutInCell="1" allowOverlap="1" wp14:anchorId="490FB6C0" wp14:editId="579A3974">
            <wp:simplePos x="0" y="0"/>
            <wp:positionH relativeFrom="column">
              <wp:posOffset>1066800</wp:posOffset>
            </wp:positionH>
            <wp:positionV relativeFrom="paragraph">
              <wp:posOffset>12700</wp:posOffset>
            </wp:positionV>
            <wp:extent cx="3162300" cy="812745"/>
            <wp:effectExtent l="0" t="0" r="0" b="6985"/>
            <wp:wrapNone/>
            <wp:docPr id="964890081" name="Picture 1"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C:\Users\jackie.qin\Desktop\Logos &amp;Posters\IUP Logo\png-rgb\IUP_logo_hori_blk.pngIUP_logo_hori_blk"/>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162300" cy="812745"/>
                    </a:xfrm>
                    <a:prstGeom prst="rect">
                      <a:avLst/>
                    </a:prstGeom>
                  </pic:spPr>
                </pic:pic>
              </a:graphicData>
            </a:graphic>
            <wp14:sizeRelH relativeFrom="page">
              <wp14:pctWidth>0</wp14:pctWidth>
            </wp14:sizeRelH>
            <wp14:sizeRelV relativeFrom="page">
              <wp14:pctHeight>0</wp14:pctHeight>
            </wp14:sizeRelV>
          </wp:anchor>
        </w:drawing>
      </w:r>
    </w:p>
    <w:p w14:paraId="19A85A6E" w14:textId="4C7A614C" w:rsidR="000E67AD" w:rsidRPr="008B4BF6" w:rsidRDefault="000E67AD" w:rsidP="000E67AD">
      <w:pPr>
        <w:rPr>
          <w:rFonts w:cs="Arial"/>
        </w:rPr>
      </w:pPr>
    </w:p>
    <w:p w14:paraId="0DF36D7D" w14:textId="77777777" w:rsidR="000E67AD" w:rsidRPr="008B4BF6" w:rsidRDefault="000E67AD" w:rsidP="000E67AD">
      <w:pPr>
        <w:rPr>
          <w:rFonts w:cs="Arial"/>
        </w:rPr>
      </w:pPr>
    </w:p>
    <w:p w14:paraId="4C2F016D" w14:textId="77777777" w:rsidR="00C60058" w:rsidRPr="008B4BF6" w:rsidRDefault="00C60058" w:rsidP="00C60058">
      <w:pPr>
        <w:ind w:left="720"/>
        <w:rPr>
          <w:rFonts w:cs="Arial"/>
        </w:rPr>
      </w:pPr>
    </w:p>
    <w:p w14:paraId="3CA0324D" w14:textId="7B29912F" w:rsidR="00D26B76" w:rsidRPr="008B4BF6" w:rsidRDefault="00D26B76" w:rsidP="001A00E0">
      <w:pPr>
        <w:rPr>
          <w:color w:val="FFFFFF" w:themeColor="background1"/>
        </w:rPr>
      </w:pPr>
    </w:p>
    <w:p w14:paraId="0CA2ABF3" w14:textId="77777777" w:rsidR="000E67AD" w:rsidRPr="008B4BF6" w:rsidRDefault="000E67AD">
      <w:pPr>
        <w:rPr>
          <w:color w:val="FFFFFF" w:themeColor="background1"/>
        </w:rPr>
      </w:pPr>
    </w:p>
    <w:p w14:paraId="3F9CD454" w14:textId="564E15AF" w:rsidR="00D26B76" w:rsidRPr="008B4BF6" w:rsidRDefault="00D26B76">
      <w:pPr>
        <w:rPr>
          <w:color w:val="FFFFFF" w:themeColor="background1"/>
        </w:rPr>
      </w:pPr>
      <w:r w:rsidRPr="008B4BF6">
        <w:rPr>
          <w:color w:val="FFFFFF" w:themeColor="background1"/>
        </w:rPr>
        <w:br w:type="page"/>
      </w:r>
    </w:p>
    <w:p w14:paraId="44BD5E8F" w14:textId="24E1844E" w:rsidR="0025349F" w:rsidRPr="008B4BF6" w:rsidRDefault="008B0C74" w:rsidP="00C8760F">
      <w:pPr>
        <w:pStyle w:val="Heading1"/>
        <w:numPr>
          <w:ilvl w:val="0"/>
          <w:numId w:val="33"/>
        </w:numPr>
        <w:shd w:val="clear" w:color="auto" w:fill="000000" w:themeFill="text1"/>
        <w:spacing w:before="0"/>
        <w:rPr>
          <w:color w:val="FFFFFF" w:themeColor="background1"/>
        </w:rPr>
      </w:pPr>
      <w:bookmarkStart w:id="1" w:name="_Toc57028951"/>
      <w:bookmarkStart w:id="2" w:name="_Toc57028975"/>
      <w:bookmarkStart w:id="3" w:name="_Toc57029074"/>
      <w:bookmarkStart w:id="4" w:name="_Toc57029173"/>
      <w:bookmarkStart w:id="5" w:name="_Toc57029217"/>
      <w:bookmarkStart w:id="6" w:name="_Toc57030239"/>
      <w:bookmarkStart w:id="7" w:name="_Toc57030274"/>
      <w:bookmarkStart w:id="8" w:name="_Toc57030321"/>
      <w:bookmarkStart w:id="9" w:name="_Toc57031286"/>
      <w:bookmarkStart w:id="10" w:name="_Toc57031354"/>
      <w:bookmarkStart w:id="11" w:name="_Toc57031375"/>
      <w:bookmarkStart w:id="12" w:name="_Toc57028952"/>
      <w:bookmarkStart w:id="13" w:name="_Toc57028976"/>
      <w:bookmarkStart w:id="14" w:name="_Toc57029075"/>
      <w:bookmarkStart w:id="15" w:name="_Toc57029174"/>
      <w:bookmarkStart w:id="16" w:name="_Toc57029218"/>
      <w:bookmarkStart w:id="17" w:name="_Toc57030240"/>
      <w:bookmarkStart w:id="18" w:name="_Toc57030275"/>
      <w:bookmarkStart w:id="19" w:name="_Toc57030322"/>
      <w:bookmarkStart w:id="20" w:name="_Toc57031287"/>
      <w:bookmarkStart w:id="21" w:name="_Toc57031355"/>
      <w:bookmarkStart w:id="22" w:name="_Toc57031376"/>
      <w:bookmarkStart w:id="23" w:name="_Toc57028953"/>
      <w:bookmarkStart w:id="24" w:name="_Toc57028977"/>
      <w:bookmarkStart w:id="25" w:name="_Toc57029076"/>
      <w:bookmarkStart w:id="26" w:name="_Toc57029175"/>
      <w:bookmarkStart w:id="27" w:name="_Toc57029219"/>
      <w:bookmarkStart w:id="28" w:name="_Toc57030241"/>
      <w:bookmarkStart w:id="29" w:name="_Toc57030276"/>
      <w:bookmarkStart w:id="30" w:name="_Toc57030323"/>
      <w:bookmarkStart w:id="31" w:name="_Toc57031288"/>
      <w:bookmarkStart w:id="32" w:name="_Toc57031356"/>
      <w:bookmarkStart w:id="33" w:name="_Toc57031377"/>
      <w:bookmarkStart w:id="34" w:name="_Toc57028954"/>
      <w:bookmarkStart w:id="35" w:name="_Toc57028978"/>
      <w:bookmarkStart w:id="36" w:name="_Toc57029077"/>
      <w:bookmarkStart w:id="37" w:name="_Toc57029176"/>
      <w:bookmarkStart w:id="38" w:name="_Toc57029220"/>
      <w:bookmarkStart w:id="39" w:name="_Toc57030242"/>
      <w:bookmarkStart w:id="40" w:name="_Toc57030277"/>
      <w:bookmarkStart w:id="41" w:name="_Toc57030324"/>
      <w:bookmarkStart w:id="42" w:name="_Toc57031289"/>
      <w:bookmarkStart w:id="43" w:name="_Toc57031357"/>
      <w:bookmarkStart w:id="44" w:name="_Toc57031378"/>
      <w:bookmarkStart w:id="45" w:name="_Toc57028955"/>
      <w:bookmarkStart w:id="46" w:name="_Toc57028979"/>
      <w:bookmarkStart w:id="47" w:name="_Toc57029078"/>
      <w:bookmarkStart w:id="48" w:name="_Toc57029177"/>
      <w:bookmarkStart w:id="49" w:name="_Toc57029221"/>
      <w:bookmarkStart w:id="50" w:name="_Toc57030243"/>
      <w:bookmarkStart w:id="51" w:name="_Toc57030278"/>
      <w:bookmarkStart w:id="52" w:name="_Toc57030325"/>
      <w:bookmarkStart w:id="53" w:name="_Toc57031290"/>
      <w:bookmarkStart w:id="54" w:name="_Toc57031358"/>
      <w:bookmarkStart w:id="55" w:name="_Toc57031379"/>
      <w:bookmarkStart w:id="56" w:name="_Toc57028956"/>
      <w:bookmarkStart w:id="57" w:name="_Toc57028980"/>
      <w:bookmarkStart w:id="58" w:name="_Toc57029079"/>
      <w:bookmarkStart w:id="59" w:name="_Toc57029178"/>
      <w:bookmarkStart w:id="60" w:name="_Toc57029222"/>
      <w:bookmarkStart w:id="61" w:name="_Toc57030244"/>
      <w:bookmarkStart w:id="62" w:name="_Toc57030279"/>
      <w:bookmarkStart w:id="63" w:name="_Toc57030326"/>
      <w:bookmarkStart w:id="64" w:name="_Toc57031291"/>
      <w:bookmarkStart w:id="65" w:name="_Toc57031359"/>
      <w:bookmarkStart w:id="66" w:name="_Toc57031380"/>
      <w:bookmarkStart w:id="67" w:name="_Toc57028957"/>
      <w:bookmarkStart w:id="68" w:name="_Toc57028981"/>
      <w:bookmarkStart w:id="69" w:name="_Toc57029080"/>
      <w:bookmarkStart w:id="70" w:name="_Toc57029179"/>
      <w:bookmarkStart w:id="71" w:name="_Toc57029223"/>
      <w:bookmarkStart w:id="72" w:name="_Toc57030245"/>
      <w:bookmarkStart w:id="73" w:name="_Toc57030280"/>
      <w:bookmarkStart w:id="74" w:name="_Toc57030327"/>
      <w:bookmarkStart w:id="75" w:name="_Toc57031292"/>
      <w:bookmarkStart w:id="76" w:name="_Toc57031360"/>
      <w:bookmarkStart w:id="77" w:name="_Toc57031381"/>
      <w:bookmarkStart w:id="78" w:name="_Toc57028958"/>
      <w:bookmarkStart w:id="79" w:name="_Toc57028982"/>
      <w:bookmarkStart w:id="80" w:name="_Toc57029081"/>
      <w:bookmarkStart w:id="81" w:name="_Toc57029180"/>
      <w:bookmarkStart w:id="82" w:name="_Toc57029224"/>
      <w:bookmarkStart w:id="83" w:name="_Toc57030246"/>
      <w:bookmarkStart w:id="84" w:name="_Toc57030281"/>
      <w:bookmarkStart w:id="85" w:name="_Toc57030328"/>
      <w:bookmarkStart w:id="86" w:name="_Toc57031293"/>
      <w:bookmarkStart w:id="87" w:name="_Toc57031361"/>
      <w:bookmarkStart w:id="88" w:name="_Toc57031382"/>
      <w:bookmarkStart w:id="89" w:name="_Toc57028959"/>
      <w:bookmarkStart w:id="90" w:name="_Toc57028983"/>
      <w:bookmarkStart w:id="91" w:name="_Toc57029082"/>
      <w:bookmarkStart w:id="92" w:name="_Toc57029181"/>
      <w:bookmarkStart w:id="93" w:name="_Toc57029225"/>
      <w:bookmarkStart w:id="94" w:name="_Toc57030247"/>
      <w:bookmarkStart w:id="95" w:name="_Toc57030282"/>
      <w:bookmarkStart w:id="96" w:name="_Toc57030329"/>
      <w:bookmarkStart w:id="97" w:name="_Toc57031294"/>
      <w:bookmarkStart w:id="98" w:name="_Toc57031362"/>
      <w:bookmarkStart w:id="99" w:name="_Toc57031383"/>
      <w:bookmarkStart w:id="100" w:name="_Toc57028960"/>
      <w:bookmarkStart w:id="101" w:name="_Toc57028984"/>
      <w:bookmarkStart w:id="102" w:name="_Toc57029083"/>
      <w:bookmarkStart w:id="103" w:name="_Toc57029182"/>
      <w:bookmarkStart w:id="104" w:name="_Toc57029226"/>
      <w:bookmarkStart w:id="105" w:name="_Toc57030248"/>
      <w:bookmarkStart w:id="106" w:name="_Toc57030283"/>
      <w:bookmarkStart w:id="107" w:name="_Toc57030330"/>
      <w:bookmarkStart w:id="108" w:name="_Toc57031295"/>
      <w:bookmarkStart w:id="109" w:name="_Toc57031363"/>
      <w:bookmarkStart w:id="110" w:name="_Toc57031384"/>
      <w:bookmarkStart w:id="111" w:name="_Toc57028961"/>
      <w:bookmarkStart w:id="112" w:name="_Toc57028985"/>
      <w:bookmarkStart w:id="113" w:name="_Toc57029084"/>
      <w:bookmarkStart w:id="114" w:name="_Toc57029183"/>
      <w:bookmarkStart w:id="115" w:name="_Toc57029227"/>
      <w:bookmarkStart w:id="116" w:name="_Toc57030249"/>
      <w:bookmarkStart w:id="117" w:name="_Toc57030284"/>
      <w:bookmarkStart w:id="118" w:name="_Toc57030331"/>
      <w:bookmarkStart w:id="119" w:name="_Toc57031296"/>
      <w:bookmarkStart w:id="120" w:name="_Toc57031364"/>
      <w:bookmarkStart w:id="121" w:name="_Toc57031385"/>
      <w:bookmarkStart w:id="122" w:name="_Toc152325470"/>
      <w:bookmarkStart w:id="123" w:name="_Toc39337149"/>
      <w:bookmarkStart w:id="124" w:name="_Toc3925953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Pr>
          <w:color w:val="FFFFFF" w:themeColor="background1"/>
        </w:rPr>
        <w:lastRenderedPageBreak/>
        <w:t>Introduction</w:t>
      </w:r>
      <w:bookmarkEnd w:id="122"/>
    </w:p>
    <w:p w14:paraId="5E9861B2" w14:textId="77777777" w:rsidR="00710B6C" w:rsidRPr="008B4BF6" w:rsidRDefault="00710B6C" w:rsidP="0079471A"/>
    <w:p w14:paraId="19FE21CE" w14:textId="5A2D0C37" w:rsidR="00EB4CE1" w:rsidRPr="008B4BF6" w:rsidRDefault="6E2FBF00" w:rsidP="0079471A">
      <w:r>
        <w:t>RISC-V FPGA</w:t>
      </w:r>
      <w:r w:rsidR="4A3FACB9">
        <w:t xml:space="preserve"> EL2</w:t>
      </w:r>
      <w:r>
        <w:t xml:space="preserve">, also written </w:t>
      </w:r>
      <w:r w:rsidR="3F422A4B">
        <w:t>RVfpgaEL2</w:t>
      </w:r>
      <w:r>
        <w:t>,</w:t>
      </w:r>
      <w:r w:rsidR="1B698086">
        <w:t xml:space="preserve"> is a </w:t>
      </w:r>
      <w:r w:rsidR="3DCAD106">
        <w:t>package that includes</w:t>
      </w:r>
      <w:r w:rsidR="1B698086">
        <w:t xml:space="preserve"> instructions, tools, and labs for targeting a commercial RISC-V processor to a</w:t>
      </w:r>
      <w:r w:rsidR="40B49249">
        <w:t xml:space="preserve"> field programmable gate array (</w:t>
      </w:r>
      <w:r w:rsidR="1B698086">
        <w:t>FPGA</w:t>
      </w:r>
      <w:r w:rsidR="40B49249">
        <w:t>)</w:t>
      </w:r>
      <w:r w:rsidR="6C2E2D60">
        <w:t xml:space="preserve"> </w:t>
      </w:r>
      <w:r w:rsidR="0FBCCCBD">
        <w:t>and to simulator</w:t>
      </w:r>
      <w:r w:rsidR="4A3FACB9">
        <w:t>s</w:t>
      </w:r>
      <w:r w:rsidR="0FBCCCBD">
        <w:t xml:space="preserve">, </w:t>
      </w:r>
      <w:r w:rsidR="6C2E2D60">
        <w:t xml:space="preserve">and then using </w:t>
      </w:r>
      <w:r w:rsidR="2ABC3E49">
        <w:t xml:space="preserve">and expanding </w:t>
      </w:r>
      <w:r w:rsidR="6C2E2D60">
        <w:t xml:space="preserve">it to learn about computer architecture, digital design, </w:t>
      </w:r>
      <w:r w:rsidR="00071C5C">
        <w:t>embed</w:t>
      </w:r>
      <w:r w:rsidR="00CB3E02">
        <w:t>d</w:t>
      </w:r>
      <w:r w:rsidR="6C2E2D60">
        <w:t>ed systems, and programming</w:t>
      </w:r>
      <w:r w:rsidR="1B698086">
        <w:t>.</w:t>
      </w:r>
    </w:p>
    <w:p w14:paraId="196C2B7E" w14:textId="77777777" w:rsidR="00EB4CE1" w:rsidRPr="008B4BF6" w:rsidRDefault="00EB4CE1" w:rsidP="0079471A"/>
    <w:p w14:paraId="600BCDFE" w14:textId="7B727FD6" w:rsidR="004E7376" w:rsidRPr="008B4BF6" w:rsidRDefault="1B698086" w:rsidP="0079471A">
      <w:r>
        <w:t xml:space="preserve">This </w:t>
      </w:r>
      <w:r w:rsidR="3F422A4B">
        <w:t>RVfpgaEL2</w:t>
      </w:r>
      <w:r>
        <w:t xml:space="preserve"> </w:t>
      </w:r>
      <w:r w:rsidR="7157E47B">
        <w:t xml:space="preserve">Getting Started </w:t>
      </w:r>
      <w:r>
        <w:t xml:space="preserve">Guide </w:t>
      </w:r>
      <w:r w:rsidR="7157E47B">
        <w:t>has the following sections, as described briefly below</w:t>
      </w:r>
      <w:r w:rsidR="6C2E2D60">
        <w:t>:</w:t>
      </w:r>
    </w:p>
    <w:p w14:paraId="1FD1517E" w14:textId="77777777" w:rsidR="00D57B5E" w:rsidRPr="008B4BF6" w:rsidRDefault="00D57B5E" w:rsidP="007F667E">
      <w:pPr>
        <w:pStyle w:val="ListParagraph"/>
        <w:numPr>
          <w:ilvl w:val="0"/>
          <w:numId w:val="61"/>
        </w:numPr>
        <w:rPr>
          <w:b/>
          <w:bCs/>
        </w:rPr>
      </w:pPr>
      <w:r w:rsidRPr="008B4BF6">
        <w:rPr>
          <w:b/>
          <w:bCs/>
        </w:rPr>
        <w:t>Background and Overview</w:t>
      </w:r>
    </w:p>
    <w:p w14:paraId="034D3041" w14:textId="655E3CAE" w:rsidR="004E7376" w:rsidRPr="008B4BF6" w:rsidRDefault="004305B8" w:rsidP="007F667E">
      <w:pPr>
        <w:pStyle w:val="ListParagraph"/>
        <w:numPr>
          <w:ilvl w:val="1"/>
          <w:numId w:val="61"/>
        </w:numPr>
      </w:pPr>
      <w:r w:rsidRPr="008B4BF6">
        <w:rPr>
          <w:b/>
          <w:bCs/>
        </w:rPr>
        <w:t>RISC-V Architecture</w:t>
      </w:r>
      <w:r w:rsidRPr="008B4BF6">
        <w:t xml:space="preserve"> (Section </w:t>
      </w:r>
      <w:r w:rsidR="00071C5C">
        <w:t>2</w:t>
      </w:r>
      <w:r w:rsidRPr="008B4BF6">
        <w:t>)</w:t>
      </w:r>
    </w:p>
    <w:p w14:paraId="5D3D1370" w14:textId="2F6FF974" w:rsidR="00D57B5E" w:rsidRPr="008B4BF6" w:rsidRDefault="0FBCCCBD" w:rsidP="007F667E">
      <w:pPr>
        <w:pStyle w:val="ListParagraph"/>
        <w:numPr>
          <w:ilvl w:val="1"/>
          <w:numId w:val="61"/>
        </w:numPr>
      </w:pPr>
      <w:r w:rsidRPr="61669665">
        <w:rPr>
          <w:b/>
          <w:bCs/>
        </w:rPr>
        <w:t xml:space="preserve">The </w:t>
      </w:r>
      <w:r w:rsidR="3F422A4B" w:rsidRPr="61669665">
        <w:rPr>
          <w:b/>
          <w:bCs/>
        </w:rPr>
        <w:t>RVfpgaEL2</w:t>
      </w:r>
      <w:r w:rsidR="6D7CA975" w:rsidRPr="61669665">
        <w:rPr>
          <w:b/>
          <w:bCs/>
        </w:rPr>
        <w:t xml:space="preserve"> System</w:t>
      </w:r>
      <w:r w:rsidR="415F339D">
        <w:t xml:space="preserve"> (Section </w:t>
      </w:r>
      <w:r w:rsidR="00071C5C">
        <w:t>3</w:t>
      </w:r>
      <w:r w:rsidR="415F339D">
        <w:t>)</w:t>
      </w:r>
    </w:p>
    <w:p w14:paraId="2ADB560B" w14:textId="1F9042CF" w:rsidR="004305B8" w:rsidRPr="008B4BF6" w:rsidRDefault="00D57B5E" w:rsidP="007F667E">
      <w:pPr>
        <w:pStyle w:val="ListParagraph"/>
        <w:numPr>
          <w:ilvl w:val="0"/>
          <w:numId w:val="61"/>
        </w:numPr>
      </w:pPr>
      <w:r w:rsidRPr="008B4BF6">
        <w:rPr>
          <w:b/>
          <w:bCs/>
        </w:rPr>
        <w:t>Installing Software Tools</w:t>
      </w:r>
      <w:r w:rsidRPr="008B4BF6">
        <w:t xml:space="preserve"> (Section </w:t>
      </w:r>
      <w:r w:rsidR="00071C5C">
        <w:t>4</w:t>
      </w:r>
      <w:r w:rsidRPr="008B4BF6">
        <w:t>)</w:t>
      </w:r>
    </w:p>
    <w:p w14:paraId="5D7C41B1" w14:textId="4E0742F5" w:rsidR="00D57B5E" w:rsidRPr="008B4BF6" w:rsidRDefault="00101F38" w:rsidP="007F667E">
      <w:pPr>
        <w:pStyle w:val="ListParagraph"/>
        <w:numPr>
          <w:ilvl w:val="0"/>
          <w:numId w:val="61"/>
        </w:numPr>
      </w:pPr>
      <w:r>
        <w:rPr>
          <w:b/>
          <w:bCs/>
        </w:rPr>
        <w:t xml:space="preserve">Executing </w:t>
      </w:r>
      <w:r w:rsidR="0FBCCCBD" w:rsidRPr="61669665">
        <w:rPr>
          <w:b/>
          <w:bCs/>
        </w:rPr>
        <w:t xml:space="preserve">the </w:t>
      </w:r>
      <w:r w:rsidR="3F422A4B" w:rsidRPr="61669665">
        <w:rPr>
          <w:b/>
          <w:bCs/>
        </w:rPr>
        <w:t>RVfpgaEL2</w:t>
      </w:r>
      <w:r w:rsidR="0FBCCCBD" w:rsidRPr="61669665">
        <w:rPr>
          <w:b/>
          <w:bCs/>
        </w:rPr>
        <w:t xml:space="preserve"> System</w:t>
      </w:r>
      <w:r w:rsidR="415F339D">
        <w:t xml:space="preserve"> </w:t>
      </w:r>
      <w:r>
        <w:t xml:space="preserve">on the board </w:t>
      </w:r>
      <w:r w:rsidR="415F339D">
        <w:t>(S</w:t>
      </w:r>
      <w:r w:rsidR="00071C5C">
        <w:t>ection 5</w:t>
      </w:r>
      <w:r w:rsidR="415F339D">
        <w:t>)</w:t>
      </w:r>
    </w:p>
    <w:p w14:paraId="172B6EDD" w14:textId="59AA58F4" w:rsidR="00D57B5E" w:rsidRPr="008B4BF6" w:rsidRDefault="415F339D" w:rsidP="007F667E">
      <w:pPr>
        <w:pStyle w:val="ListParagraph"/>
        <w:numPr>
          <w:ilvl w:val="0"/>
          <w:numId w:val="61"/>
        </w:numPr>
        <w:rPr>
          <w:b/>
          <w:bCs/>
        </w:rPr>
      </w:pPr>
      <w:r w:rsidRPr="61669665">
        <w:rPr>
          <w:b/>
          <w:bCs/>
        </w:rPr>
        <w:t xml:space="preserve">Simulating </w:t>
      </w:r>
      <w:r w:rsidR="49622D7F" w:rsidRPr="61669665">
        <w:rPr>
          <w:b/>
          <w:bCs/>
        </w:rPr>
        <w:t xml:space="preserve">the </w:t>
      </w:r>
      <w:r w:rsidR="3F422A4B" w:rsidRPr="61669665">
        <w:rPr>
          <w:b/>
          <w:bCs/>
        </w:rPr>
        <w:t>RVfpgaEL2</w:t>
      </w:r>
      <w:r w:rsidR="49622D7F" w:rsidRPr="61669665">
        <w:rPr>
          <w:b/>
          <w:bCs/>
        </w:rPr>
        <w:t xml:space="preserve"> System</w:t>
      </w:r>
    </w:p>
    <w:p w14:paraId="0B98C63C" w14:textId="64C7E946" w:rsidR="00D57B5E" w:rsidRPr="008B4BF6" w:rsidRDefault="00D57B5E" w:rsidP="007F667E">
      <w:pPr>
        <w:pStyle w:val="ListParagraph"/>
        <w:numPr>
          <w:ilvl w:val="1"/>
          <w:numId w:val="61"/>
        </w:numPr>
      </w:pPr>
      <w:r w:rsidRPr="008B4BF6">
        <w:rPr>
          <w:b/>
          <w:bCs/>
        </w:rPr>
        <w:t xml:space="preserve">Using </w:t>
      </w:r>
      <w:r w:rsidR="5C622EFC" w:rsidRPr="008B4BF6">
        <w:rPr>
          <w:b/>
          <w:bCs/>
        </w:rPr>
        <w:t>RVfpgaEL2-Trace</w:t>
      </w:r>
      <w:r w:rsidRPr="008B4BF6">
        <w:t xml:space="preserve"> (S</w:t>
      </w:r>
      <w:r w:rsidR="00071C5C">
        <w:t>ection 6</w:t>
      </w:r>
      <w:r w:rsidRPr="008B4BF6">
        <w:t>)</w:t>
      </w:r>
    </w:p>
    <w:p w14:paraId="7427307C" w14:textId="7FF67712" w:rsidR="00DE5773" w:rsidRPr="008B4BF6" w:rsidRDefault="5C622EFC" w:rsidP="007F667E">
      <w:pPr>
        <w:pStyle w:val="ListParagraph"/>
        <w:numPr>
          <w:ilvl w:val="1"/>
          <w:numId w:val="61"/>
        </w:numPr>
      </w:pPr>
      <w:r w:rsidRPr="008B4BF6">
        <w:rPr>
          <w:b/>
          <w:bCs/>
        </w:rPr>
        <w:t>Using RVfpgaEL2-ViDBo</w:t>
      </w:r>
      <w:r w:rsidRPr="008B4BF6">
        <w:t xml:space="preserve"> (Section </w:t>
      </w:r>
      <w:r w:rsidR="00071C5C">
        <w:t>7</w:t>
      </w:r>
      <w:r w:rsidRPr="008B4BF6">
        <w:t>)</w:t>
      </w:r>
    </w:p>
    <w:p w14:paraId="3950A126" w14:textId="46C4F47B" w:rsidR="00DE5773" w:rsidRPr="008B4BF6" w:rsidRDefault="4A40669A" w:rsidP="007F667E">
      <w:pPr>
        <w:pStyle w:val="ListParagraph"/>
        <w:numPr>
          <w:ilvl w:val="1"/>
          <w:numId w:val="61"/>
        </w:numPr>
      </w:pPr>
      <w:r w:rsidRPr="008B4BF6">
        <w:rPr>
          <w:b/>
          <w:bCs/>
        </w:rPr>
        <w:t>Using RVfpgaEL2-Pipeline</w:t>
      </w:r>
      <w:r w:rsidRPr="008B4BF6">
        <w:t xml:space="preserve"> (Section</w:t>
      </w:r>
      <w:r w:rsidR="00071C5C">
        <w:t xml:space="preserve"> 8</w:t>
      </w:r>
      <w:r w:rsidRPr="008B4BF6">
        <w:t>)</w:t>
      </w:r>
    </w:p>
    <w:p w14:paraId="6A96A87E" w14:textId="6D851E93" w:rsidR="00D57B5E" w:rsidRPr="008B4BF6" w:rsidRDefault="3BA55EE3" w:rsidP="007F667E">
      <w:pPr>
        <w:pStyle w:val="ListParagraph"/>
        <w:numPr>
          <w:ilvl w:val="1"/>
          <w:numId w:val="61"/>
        </w:numPr>
        <w:rPr>
          <w:b/>
          <w:bCs/>
        </w:rPr>
      </w:pPr>
      <w:r w:rsidRPr="008B4BF6">
        <w:rPr>
          <w:b/>
          <w:bCs/>
        </w:rPr>
        <w:t>Using RVfpgaEL2-Whisper</w:t>
      </w:r>
      <w:r w:rsidRPr="008B4BF6">
        <w:t xml:space="preserve"> (Section </w:t>
      </w:r>
      <w:r w:rsidR="00071C5C">
        <w:t>9</w:t>
      </w:r>
      <w:r w:rsidRPr="008B4BF6">
        <w:t>)</w:t>
      </w:r>
      <w:r w:rsidRPr="008B4BF6">
        <w:rPr>
          <w:b/>
          <w:bCs/>
        </w:rPr>
        <w:t xml:space="preserve"> </w:t>
      </w:r>
    </w:p>
    <w:p w14:paraId="6716626D" w14:textId="2DEC3254" w:rsidR="00D57B5E" w:rsidRPr="008B4BF6" w:rsidRDefault="00D57B5E" w:rsidP="007F667E">
      <w:pPr>
        <w:pStyle w:val="ListParagraph"/>
        <w:numPr>
          <w:ilvl w:val="0"/>
          <w:numId w:val="61"/>
        </w:numPr>
        <w:rPr>
          <w:b/>
          <w:bCs/>
        </w:rPr>
      </w:pPr>
      <w:r w:rsidRPr="008B4BF6">
        <w:rPr>
          <w:b/>
          <w:bCs/>
        </w:rPr>
        <w:t>Appendices</w:t>
      </w:r>
    </w:p>
    <w:p w14:paraId="0D1F5213" w14:textId="30FB2611" w:rsidR="00D57B5E" w:rsidRPr="008B4BF6" w:rsidRDefault="00D57B5E" w:rsidP="007F667E">
      <w:pPr>
        <w:pStyle w:val="ListParagraph"/>
        <w:numPr>
          <w:ilvl w:val="1"/>
          <w:numId w:val="61"/>
        </w:numPr>
      </w:pPr>
      <w:r w:rsidRPr="008B4BF6">
        <w:rPr>
          <w:b/>
          <w:bCs/>
        </w:rPr>
        <w:t xml:space="preserve">Installing </w:t>
      </w:r>
      <w:r w:rsidR="00D642CE" w:rsidRPr="008B4BF6">
        <w:rPr>
          <w:b/>
          <w:bCs/>
        </w:rPr>
        <w:t xml:space="preserve">JTAG </w:t>
      </w:r>
      <w:r w:rsidR="00026CFB" w:rsidRPr="008B4BF6">
        <w:rPr>
          <w:b/>
          <w:bCs/>
        </w:rPr>
        <w:t>d</w:t>
      </w:r>
      <w:r w:rsidRPr="008B4BF6">
        <w:rPr>
          <w:b/>
          <w:bCs/>
        </w:rPr>
        <w:t>rivers</w:t>
      </w:r>
      <w:r w:rsidR="008C53D9" w:rsidRPr="008B4BF6">
        <w:rPr>
          <w:b/>
          <w:bCs/>
        </w:rPr>
        <w:t xml:space="preserve"> in Windows</w:t>
      </w:r>
      <w:r w:rsidRPr="008B4BF6">
        <w:t xml:space="preserve"> (Appendix </w:t>
      </w:r>
      <w:r w:rsidR="003303DC" w:rsidRPr="008B4BF6">
        <w:t>A</w:t>
      </w:r>
      <w:r w:rsidRPr="008B4BF6">
        <w:t>)</w:t>
      </w:r>
    </w:p>
    <w:p w14:paraId="00C65377" w14:textId="526692D9" w:rsidR="00D57B5E" w:rsidRDefault="00101F38" w:rsidP="007F667E">
      <w:pPr>
        <w:pStyle w:val="ListParagraph"/>
        <w:numPr>
          <w:ilvl w:val="1"/>
          <w:numId w:val="61"/>
        </w:numPr>
      </w:pPr>
      <w:r w:rsidRPr="00101F38">
        <w:rPr>
          <w:rFonts w:eastAsia="Times New Roman" w:cs="Arial"/>
          <w:b/>
          <w:bCs/>
        </w:rPr>
        <w:t>Installing tools used by the simulators in Windows</w:t>
      </w:r>
      <w:r w:rsidR="008C53D9" w:rsidRPr="008B4BF6">
        <w:t xml:space="preserve"> (Appendix </w:t>
      </w:r>
      <w:r w:rsidR="003303DC" w:rsidRPr="008B4BF6">
        <w:t>B</w:t>
      </w:r>
      <w:r w:rsidR="008C53D9" w:rsidRPr="008B4BF6">
        <w:t>)</w:t>
      </w:r>
    </w:p>
    <w:p w14:paraId="334C66D4" w14:textId="2A82E9AE" w:rsidR="00101F38" w:rsidRPr="00101F38" w:rsidRDefault="00101F38" w:rsidP="007F667E">
      <w:pPr>
        <w:pStyle w:val="ListParagraph"/>
        <w:numPr>
          <w:ilvl w:val="1"/>
          <w:numId w:val="61"/>
        </w:numPr>
      </w:pPr>
      <w:r w:rsidRPr="00101F38">
        <w:rPr>
          <w:rFonts w:eastAsia="Times New Roman" w:cs="Arial"/>
          <w:b/>
          <w:bCs/>
        </w:rPr>
        <w:t>Installing tools used by the simulators in MacOS</w:t>
      </w:r>
      <w:r>
        <w:rPr>
          <w:rFonts w:eastAsia="Times New Roman" w:cs="Arial"/>
        </w:rPr>
        <w:t xml:space="preserve"> (BETA) (Appendix C)</w:t>
      </w:r>
    </w:p>
    <w:p w14:paraId="1CD5B268" w14:textId="0A8CFAAD" w:rsidR="00101F38" w:rsidRPr="008B4BF6" w:rsidRDefault="00101F38" w:rsidP="007F667E">
      <w:pPr>
        <w:pStyle w:val="ListParagraph"/>
        <w:numPr>
          <w:ilvl w:val="1"/>
          <w:numId w:val="61"/>
        </w:numPr>
        <w:rPr>
          <w:rFonts w:eastAsia="Times New Roman" w:cs="Arial"/>
          <w:lang w:val="en-US"/>
        </w:rPr>
      </w:pPr>
      <w:r w:rsidRPr="2A378880">
        <w:rPr>
          <w:rFonts w:eastAsia="Times New Roman" w:cs="Arial"/>
          <w:b/>
          <w:bCs/>
        </w:rPr>
        <w:t>Using the simulators in Windows</w:t>
      </w:r>
      <w:r w:rsidRPr="2A378880">
        <w:rPr>
          <w:rFonts w:eastAsia="Times New Roman" w:cs="Arial"/>
          <w:lang w:val="en-US"/>
        </w:rPr>
        <w:t xml:space="preserve"> (Appendix D)</w:t>
      </w:r>
    </w:p>
    <w:p w14:paraId="7FB81EC7" w14:textId="4CBE9BD5" w:rsidR="12299F0B" w:rsidRDefault="12299F0B" w:rsidP="007F667E">
      <w:pPr>
        <w:pStyle w:val="ListParagraph"/>
        <w:numPr>
          <w:ilvl w:val="1"/>
          <w:numId w:val="61"/>
        </w:numPr>
        <w:rPr>
          <w:lang w:val="en-US"/>
        </w:rPr>
      </w:pPr>
      <w:r w:rsidRPr="2A378880">
        <w:rPr>
          <w:b/>
          <w:bCs/>
          <w:lang w:val="en-US"/>
        </w:rPr>
        <w:t>Using RVfpgaEL2 with PlatformIO</w:t>
      </w:r>
      <w:r w:rsidRPr="2A378880">
        <w:rPr>
          <w:lang w:val="en-US"/>
        </w:rPr>
        <w:t xml:space="preserve"> (Appendix E)</w:t>
      </w:r>
    </w:p>
    <w:p w14:paraId="777684F1" w14:textId="77777777" w:rsidR="00D57B5E" w:rsidRPr="008B4BF6" w:rsidRDefault="00D57B5E" w:rsidP="0079471A"/>
    <w:p w14:paraId="23CE2A51" w14:textId="223F4C00" w:rsidR="004C6A73" w:rsidRPr="008B4BF6" w:rsidRDefault="3171405E" w:rsidP="004C6A73">
      <w:pPr>
        <w:rPr>
          <w:rFonts w:eastAsia="Arial" w:cs="Arial"/>
        </w:rPr>
      </w:pPr>
      <w:r w:rsidRPr="008B4BF6">
        <w:t xml:space="preserve">Section </w:t>
      </w:r>
      <w:r w:rsidR="00071C5C">
        <w:t>2</w:t>
      </w:r>
      <w:r w:rsidRPr="008B4BF6">
        <w:t xml:space="preserve"> </w:t>
      </w:r>
      <w:r w:rsidR="57DE48BA" w:rsidRPr="008B4BF6">
        <w:t>give</w:t>
      </w:r>
      <w:r w:rsidR="77C75158" w:rsidRPr="008B4BF6">
        <w:t>s</w:t>
      </w:r>
      <w:r w:rsidR="57DE48BA" w:rsidRPr="008B4BF6">
        <w:t xml:space="preserve"> </w:t>
      </w:r>
      <w:r w:rsidR="7C667183" w:rsidRPr="008B4BF6">
        <w:t xml:space="preserve">a brief introduction to </w:t>
      </w:r>
      <w:r w:rsidR="48508887" w:rsidRPr="008B4BF6">
        <w:t xml:space="preserve">the </w:t>
      </w:r>
      <w:r w:rsidR="7C667183" w:rsidRPr="008B4BF6">
        <w:t xml:space="preserve">RISC-V </w:t>
      </w:r>
      <w:r w:rsidR="48508887" w:rsidRPr="008B4BF6">
        <w:t>computer architecture</w:t>
      </w:r>
      <w:r w:rsidR="77C75158" w:rsidRPr="008B4BF6">
        <w:t>.</w:t>
      </w:r>
      <w:r w:rsidR="48508887" w:rsidRPr="008B4BF6">
        <w:t xml:space="preserve"> </w:t>
      </w:r>
      <w:r w:rsidR="326CEDF2" w:rsidRPr="008B4BF6">
        <w:t xml:space="preserve">Section </w:t>
      </w:r>
      <w:r w:rsidR="00071C5C">
        <w:t>3</w:t>
      </w:r>
      <w:r w:rsidR="326CEDF2" w:rsidRPr="008B4BF6">
        <w:t xml:space="preserve"> describes </w:t>
      </w:r>
      <w:r w:rsidR="6025BFD4" w:rsidRPr="008B4BF6">
        <w:t xml:space="preserve">the </w:t>
      </w:r>
      <w:r w:rsidR="3F422A4B" w:rsidRPr="008B4BF6">
        <w:t>RVfpgaEL2</w:t>
      </w:r>
      <w:r w:rsidR="78BA52AF" w:rsidRPr="008B4BF6">
        <w:t xml:space="preserve"> </w:t>
      </w:r>
      <w:r w:rsidR="77C75158" w:rsidRPr="008B4BF6">
        <w:t>S</w:t>
      </w:r>
      <w:r w:rsidR="6025BFD4" w:rsidRPr="008B4BF6">
        <w:t>ystem</w:t>
      </w:r>
      <w:r w:rsidR="7A343E12" w:rsidRPr="008B4BF6">
        <w:t xml:space="preserve"> </w:t>
      </w:r>
      <w:r w:rsidR="77C75158" w:rsidRPr="008B4BF6">
        <w:t xml:space="preserve">(Section </w:t>
      </w:r>
      <w:r w:rsidR="00071C5C">
        <w:t>3</w:t>
      </w:r>
      <w:r w:rsidR="77C75158" w:rsidRPr="008B4BF6">
        <w:t xml:space="preserve">.A – </w:t>
      </w:r>
      <w:r w:rsidR="00071C5C">
        <w:t>3</w:t>
      </w:r>
      <w:r w:rsidR="77C75158" w:rsidRPr="008B4BF6">
        <w:t xml:space="preserve">.C) </w:t>
      </w:r>
      <w:r w:rsidR="314FC66B" w:rsidRPr="008B4BF6">
        <w:t xml:space="preserve">and the organization of the </w:t>
      </w:r>
      <w:r w:rsidR="0CD01600" w:rsidRPr="008B4BF6">
        <w:t xml:space="preserve">Verilog </w:t>
      </w:r>
      <w:r w:rsidR="314FC66B" w:rsidRPr="008B4BF6">
        <w:t>files</w:t>
      </w:r>
      <w:r w:rsidR="0CD01600" w:rsidRPr="008B4BF6">
        <w:t xml:space="preserve"> </w:t>
      </w:r>
      <w:r w:rsidR="314FC66B" w:rsidRPr="008B4BF6">
        <w:t xml:space="preserve">that make up the system </w:t>
      </w:r>
      <w:r w:rsidR="2A85714D" w:rsidRPr="008B4BF6">
        <w:t xml:space="preserve">(Section </w:t>
      </w:r>
      <w:r w:rsidR="00071C5C">
        <w:t>3</w:t>
      </w:r>
      <w:r w:rsidR="2A85714D" w:rsidRPr="008B4BF6">
        <w:t>.D)</w:t>
      </w:r>
      <w:r w:rsidR="314FC66B" w:rsidRPr="008B4BF6">
        <w:t>.</w:t>
      </w:r>
      <w:r w:rsidR="77C75158" w:rsidRPr="008B4BF6">
        <w:t xml:space="preserve"> </w:t>
      </w:r>
      <w:r w:rsidR="55C9EAB8" w:rsidRPr="008B4BF6">
        <w:t xml:space="preserve">The </w:t>
      </w:r>
      <w:r w:rsidR="3F422A4B" w:rsidRPr="008B4BF6">
        <w:t>RVfpgaEL2</w:t>
      </w:r>
      <w:r w:rsidR="78BA52AF" w:rsidRPr="008B4BF6">
        <w:t xml:space="preserve"> </w:t>
      </w:r>
      <w:r w:rsidR="55C9EAB8" w:rsidRPr="008B4BF6">
        <w:t xml:space="preserve">System is based on the </w:t>
      </w:r>
      <w:r w:rsidR="203E3ABC" w:rsidRPr="008B4BF6">
        <w:t xml:space="preserve">VeeRwolf </w:t>
      </w:r>
      <w:r w:rsidR="55C9EAB8" w:rsidRPr="008B4BF6">
        <w:t>SoC (</w:t>
      </w:r>
      <w:hyperlink r:id="rId14" w:history="1">
        <w:r w:rsidR="0083222D" w:rsidRPr="00DC1D3B">
          <w:rPr>
            <w:rStyle w:val="Hyperlink"/>
          </w:rPr>
          <w:t>https://github.com/chipsalliance/VeeRwolf</w:t>
        </w:r>
      </w:hyperlink>
      <w:r w:rsidR="55C9EAB8" w:rsidRPr="008B4BF6">
        <w:t xml:space="preserve">) which, in turn, uses open-source RISC-V </w:t>
      </w:r>
      <w:r w:rsidR="203E3ABC" w:rsidRPr="008B4BF6">
        <w:t>VeeR EL2</w:t>
      </w:r>
      <w:r w:rsidR="55C9EAB8" w:rsidRPr="008B4BF6">
        <w:t xml:space="preserve"> Core (</w:t>
      </w:r>
      <w:hyperlink r:id="rId15" w:history="1">
        <w:r w:rsidR="0083222D" w:rsidRPr="00815B2B">
          <w:rPr>
            <w:rStyle w:val="Hyperlink"/>
            <w:lang w:val="en-US"/>
          </w:rPr>
          <w:t>https://github.com/chipsalliance/Cores-VeeR-EL2</w:t>
        </w:r>
      </w:hyperlink>
      <w:r w:rsidR="55C9EAB8" w:rsidRPr="008B4BF6">
        <w:t xml:space="preserve">). </w:t>
      </w:r>
      <w:r w:rsidR="004C6A73" w:rsidRPr="008B4BF6">
        <w:fldChar w:fldCharType="begin"/>
      </w:r>
      <w:r w:rsidR="004C6A73" w:rsidRPr="008B4BF6">
        <w:instrText xml:space="preserve"> REF _Ref71784728 \h </w:instrText>
      </w:r>
      <w:r w:rsidR="008B4BF6" w:rsidRPr="008B4BF6">
        <w:instrText xml:space="preserve"> \* MERGEFORMAT </w:instrText>
      </w:r>
      <w:r w:rsidR="004C6A73" w:rsidRPr="008B4BF6">
        <w:fldChar w:fldCharType="separate"/>
      </w:r>
      <w:r w:rsidR="000C2445" w:rsidRPr="008B4BF6">
        <w:t xml:space="preserve">Figure </w:t>
      </w:r>
      <w:r w:rsidR="000C2445">
        <w:rPr>
          <w:noProof/>
        </w:rPr>
        <w:t>1</w:t>
      </w:r>
      <w:r w:rsidR="004C6A73" w:rsidRPr="008B4BF6">
        <w:fldChar w:fldCharType="end"/>
      </w:r>
      <w:r w:rsidR="77C75158" w:rsidRPr="008B4BF6">
        <w:t xml:space="preserve"> </w:t>
      </w:r>
      <w:r w:rsidR="77C75158" w:rsidRPr="008B4BF6">
        <w:rPr>
          <w:rFonts w:cs="Arial"/>
        </w:rPr>
        <w:t xml:space="preserve">and </w:t>
      </w:r>
      <w:r w:rsidR="004C6A73" w:rsidRPr="008B4BF6">
        <w:rPr>
          <w:rFonts w:cs="Arial"/>
        </w:rPr>
        <w:fldChar w:fldCharType="begin"/>
      </w:r>
      <w:r w:rsidR="004C6A73" w:rsidRPr="008B4BF6">
        <w:rPr>
          <w:rFonts w:cs="Arial"/>
        </w:rPr>
        <w:instrText xml:space="preserve"> REF _Ref71784767 \h </w:instrText>
      </w:r>
      <w:r w:rsidR="008B4BF6" w:rsidRPr="008B4BF6">
        <w:rPr>
          <w:rFonts w:cs="Arial"/>
        </w:rPr>
        <w:instrText xml:space="preserve"> \* MERGEFORMAT </w:instrText>
      </w:r>
      <w:r w:rsidR="004C6A73" w:rsidRPr="008B4BF6">
        <w:rPr>
          <w:rFonts w:cs="Arial"/>
        </w:rPr>
      </w:r>
      <w:r w:rsidR="004C6A73" w:rsidRPr="008B4BF6">
        <w:rPr>
          <w:rFonts w:cs="Arial"/>
        </w:rPr>
        <w:fldChar w:fldCharType="separate"/>
      </w:r>
      <w:r w:rsidR="000C2445" w:rsidRPr="008B4BF6">
        <w:t xml:space="preserve">Table </w:t>
      </w:r>
      <w:r w:rsidR="000C2445">
        <w:rPr>
          <w:noProof/>
        </w:rPr>
        <w:t>1</w:t>
      </w:r>
      <w:r w:rsidR="004C6A73" w:rsidRPr="008B4BF6">
        <w:rPr>
          <w:rFonts w:cs="Arial"/>
        </w:rPr>
        <w:fldChar w:fldCharType="end"/>
      </w:r>
      <w:r w:rsidR="77C75158" w:rsidRPr="008B4BF6">
        <w:rPr>
          <w:rFonts w:cs="Arial"/>
        </w:rPr>
        <w:t xml:space="preserve"> </w:t>
      </w:r>
      <w:r w:rsidR="69F64C44" w:rsidRPr="008B4BF6">
        <w:rPr>
          <w:rFonts w:cs="Arial"/>
        </w:rPr>
        <w:t>illustrate</w:t>
      </w:r>
      <w:r w:rsidR="77C75158" w:rsidRPr="008B4BF6">
        <w:rPr>
          <w:rFonts w:cs="Arial"/>
        </w:rPr>
        <w:t xml:space="preserve"> the </w:t>
      </w:r>
      <w:r w:rsidR="77C75158" w:rsidRPr="008B4BF6">
        <w:rPr>
          <w:rFonts w:eastAsia="Arial" w:cs="Arial"/>
        </w:rPr>
        <w:t xml:space="preserve">hierarchical organization of </w:t>
      </w:r>
      <w:r w:rsidR="55C9EAB8" w:rsidRPr="008B4BF6">
        <w:rPr>
          <w:rFonts w:eastAsia="Arial" w:cs="Arial"/>
        </w:rPr>
        <w:t>the</w:t>
      </w:r>
      <w:r w:rsidR="77C75158" w:rsidRPr="008B4BF6">
        <w:rPr>
          <w:rFonts w:eastAsia="Arial" w:cs="Arial"/>
        </w:rPr>
        <w:t xml:space="preserve"> </w:t>
      </w:r>
      <w:r w:rsidR="3F422A4B" w:rsidRPr="008B4BF6">
        <w:rPr>
          <w:rFonts w:eastAsia="Arial" w:cs="Arial"/>
        </w:rPr>
        <w:t>RVfpgaEL2</w:t>
      </w:r>
      <w:r w:rsidR="78BA52AF" w:rsidRPr="008B4BF6">
        <w:rPr>
          <w:rFonts w:eastAsia="Arial" w:cs="Arial"/>
        </w:rPr>
        <w:t xml:space="preserve"> </w:t>
      </w:r>
      <w:r w:rsidR="55C9EAB8" w:rsidRPr="008B4BF6">
        <w:rPr>
          <w:rFonts w:eastAsia="Arial" w:cs="Arial"/>
        </w:rPr>
        <w:t>S</w:t>
      </w:r>
      <w:r w:rsidR="77C75158" w:rsidRPr="008B4BF6">
        <w:rPr>
          <w:rFonts w:eastAsia="Arial" w:cs="Arial"/>
        </w:rPr>
        <w:t xml:space="preserve">ystem, from the </w:t>
      </w:r>
      <w:r w:rsidR="203E3ABC" w:rsidRPr="008B4BF6">
        <w:rPr>
          <w:rFonts w:eastAsia="Arial" w:cs="Arial"/>
        </w:rPr>
        <w:t>VeeR EL2</w:t>
      </w:r>
      <w:r w:rsidR="77C75158" w:rsidRPr="008B4BF6">
        <w:rPr>
          <w:rFonts w:eastAsia="Arial" w:cs="Arial"/>
        </w:rPr>
        <w:t xml:space="preserve"> Core up to </w:t>
      </w:r>
      <w:r w:rsidR="00CB3E02">
        <w:rPr>
          <w:rFonts w:eastAsia="Arial" w:cs="Arial"/>
        </w:rPr>
        <w:t>the hardware (</w:t>
      </w:r>
      <w:r w:rsidR="77C75158" w:rsidRPr="008B4BF6">
        <w:rPr>
          <w:rFonts w:eastAsia="Arial" w:cs="Arial"/>
        </w:rPr>
        <w:t>RVfpga</w:t>
      </w:r>
      <w:r w:rsidR="203E3ABC" w:rsidRPr="008B4BF6">
        <w:rPr>
          <w:rFonts w:eastAsia="Arial" w:cs="Arial"/>
        </w:rPr>
        <w:t>EL2-</w:t>
      </w:r>
      <w:r w:rsidR="77C75158" w:rsidRPr="008B4BF6">
        <w:rPr>
          <w:rFonts w:eastAsia="Arial" w:cs="Arial"/>
        </w:rPr>
        <w:t>Nexys</w:t>
      </w:r>
      <w:r w:rsidR="00CB3E02">
        <w:rPr>
          <w:rFonts w:eastAsia="Arial" w:cs="Arial"/>
        </w:rPr>
        <w:t>)</w:t>
      </w:r>
      <w:r w:rsidR="77C75158" w:rsidRPr="008B4BF6">
        <w:rPr>
          <w:rFonts w:eastAsia="Arial" w:cs="Arial"/>
        </w:rPr>
        <w:t xml:space="preserve"> and </w:t>
      </w:r>
      <w:r w:rsidR="00CB3E02">
        <w:rPr>
          <w:rFonts w:eastAsia="Arial" w:cs="Arial"/>
        </w:rPr>
        <w:t>simulators (</w:t>
      </w:r>
      <w:r w:rsidR="77C75158" w:rsidRPr="008B4BF6">
        <w:rPr>
          <w:rFonts w:eastAsia="Arial" w:cs="Arial"/>
        </w:rPr>
        <w:t>RVfpga</w:t>
      </w:r>
      <w:r w:rsidR="203E3ABC" w:rsidRPr="008B4BF6">
        <w:rPr>
          <w:rFonts w:eastAsia="Arial" w:cs="Arial"/>
        </w:rPr>
        <w:t>EL2-Trace</w:t>
      </w:r>
      <w:r w:rsidR="00CB3E02">
        <w:rPr>
          <w:rFonts w:eastAsia="Arial" w:cs="Arial"/>
        </w:rPr>
        <w:t xml:space="preserve">, </w:t>
      </w:r>
      <w:r w:rsidR="203E3ABC" w:rsidRPr="008B4BF6">
        <w:rPr>
          <w:rFonts w:eastAsia="Arial" w:cs="Arial"/>
        </w:rPr>
        <w:t>RVfpgaEL2-ViDBo</w:t>
      </w:r>
      <w:r w:rsidR="00CB3E02">
        <w:rPr>
          <w:rFonts w:eastAsia="Arial" w:cs="Arial"/>
        </w:rPr>
        <w:t xml:space="preserve">, </w:t>
      </w:r>
      <w:r w:rsidR="203E3ABC" w:rsidRPr="008B4BF6">
        <w:rPr>
          <w:rFonts w:eastAsia="Arial" w:cs="Arial"/>
        </w:rPr>
        <w:t>RVfpgaEL2-Pipeline</w:t>
      </w:r>
      <w:r w:rsidR="00CB3E02">
        <w:rPr>
          <w:rFonts w:eastAsia="Arial" w:cs="Arial"/>
        </w:rPr>
        <w:t>, and Whisper)</w:t>
      </w:r>
      <w:r w:rsidR="77C75158" w:rsidRPr="008B4BF6">
        <w:rPr>
          <w:rFonts w:eastAsia="Arial" w:cs="Arial"/>
        </w:rPr>
        <w:t>.</w:t>
      </w:r>
    </w:p>
    <w:p w14:paraId="5326A495" w14:textId="77777777" w:rsidR="00F362F7" w:rsidRPr="008B4BF6" w:rsidRDefault="00F362F7" w:rsidP="004C6A73">
      <w:pPr>
        <w:rPr>
          <w:rFonts w:eastAsia="Arial" w:cs="Arial"/>
          <w:b/>
        </w:rPr>
      </w:pPr>
    </w:p>
    <w:p w14:paraId="373A3287" w14:textId="77777777" w:rsidR="004C6A73" w:rsidRPr="008B4BF6" w:rsidRDefault="004C6A73" w:rsidP="004C6A73">
      <w:pPr>
        <w:rPr>
          <w:rFonts w:cs="Arial"/>
          <w:bCs/>
          <w:sz w:val="10"/>
          <w:szCs w:val="10"/>
        </w:rPr>
      </w:pPr>
    </w:p>
    <w:p w14:paraId="4EB13B5C" w14:textId="431F8189" w:rsidR="004C6A73" w:rsidRPr="008B4BF6" w:rsidRDefault="004C6A73" w:rsidP="004C6A73">
      <w:pPr>
        <w:jc w:val="center"/>
        <w:rPr>
          <w:noProof/>
        </w:rPr>
      </w:pPr>
    </w:p>
    <w:p w14:paraId="2D8C9E11" w14:textId="1E78C5CC" w:rsidR="007C6668" w:rsidRPr="008B4BF6" w:rsidRDefault="000C44BA" w:rsidP="3663001A">
      <w:pPr>
        <w:jc w:val="center"/>
        <w:rPr>
          <w:rFonts w:cs="Arial"/>
        </w:rPr>
      </w:pPr>
      <w:r w:rsidRPr="008B4BF6">
        <w:lastRenderedPageBreak/>
        <w:t xml:space="preserve"> </w:t>
      </w:r>
      <w:r w:rsidR="007F5E82" w:rsidRPr="008B4BF6">
        <w:object w:dxaOrig="6541" w:dyaOrig="5831" w14:anchorId="4037E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pt;height:292pt" o:ole="">
            <v:imagedata r:id="rId16" o:title=""/>
          </v:shape>
          <o:OLEObject Type="Embed" ProgID="Visio.Drawing.15" ShapeID="_x0000_i1025" DrawAspect="Content" ObjectID="_1763522258" r:id="rId17"/>
        </w:object>
      </w:r>
    </w:p>
    <w:p w14:paraId="003F1BDB" w14:textId="25FC3E3B" w:rsidR="004C6A73" w:rsidRPr="008B4BF6" w:rsidRDefault="004C6A73" w:rsidP="004C6A73">
      <w:pPr>
        <w:pStyle w:val="Caption"/>
        <w:jc w:val="center"/>
      </w:pPr>
      <w:bookmarkStart w:id="125" w:name="_Ref71784728"/>
      <w:r w:rsidRPr="008B4BF6">
        <w:t xml:space="preserve">Figure </w:t>
      </w:r>
      <w:r w:rsidRPr="008B4BF6">
        <w:fldChar w:fldCharType="begin"/>
      </w:r>
      <w:r w:rsidRPr="008B4BF6">
        <w:instrText>SEQ Figure \* ARABIC</w:instrText>
      </w:r>
      <w:r w:rsidRPr="008B4BF6">
        <w:fldChar w:fldCharType="separate"/>
      </w:r>
      <w:r w:rsidR="000C2445">
        <w:rPr>
          <w:noProof/>
        </w:rPr>
        <w:t>1</w:t>
      </w:r>
      <w:r w:rsidRPr="008B4BF6">
        <w:fldChar w:fldCharType="end"/>
      </w:r>
      <w:bookmarkEnd w:id="125"/>
      <w:r w:rsidRPr="008B4BF6">
        <w:t>. RVfpga System Hierarchy</w:t>
      </w:r>
    </w:p>
    <w:p w14:paraId="101C5576" w14:textId="2A8052F6" w:rsidR="004C6A73" w:rsidRPr="008B4BF6" w:rsidRDefault="004C6A73" w:rsidP="004C6A73">
      <w:pPr>
        <w:pStyle w:val="Caption"/>
        <w:jc w:val="center"/>
      </w:pPr>
    </w:p>
    <w:p w14:paraId="17FB63D6" w14:textId="77777777" w:rsidR="00F362F7" w:rsidRPr="008B4BF6" w:rsidRDefault="00F362F7" w:rsidP="004C6A73">
      <w:pPr>
        <w:pStyle w:val="Caption"/>
        <w:jc w:val="center"/>
      </w:pPr>
    </w:p>
    <w:p w14:paraId="2A074C7D" w14:textId="4D102937" w:rsidR="004C6A73" w:rsidRPr="008B4BF6" w:rsidRDefault="004C6A73" w:rsidP="004C6A73">
      <w:pPr>
        <w:pStyle w:val="Caption"/>
        <w:jc w:val="center"/>
      </w:pPr>
      <w:bookmarkStart w:id="126" w:name="_Ref71784767"/>
      <w:r w:rsidRPr="008B4BF6">
        <w:t xml:space="preserve">Table </w:t>
      </w:r>
      <w:r w:rsidRPr="008B4BF6">
        <w:fldChar w:fldCharType="begin"/>
      </w:r>
      <w:r w:rsidRPr="008B4BF6">
        <w:instrText>SEQ Table \* ARABIC</w:instrText>
      </w:r>
      <w:r w:rsidRPr="008B4BF6">
        <w:fldChar w:fldCharType="separate"/>
      </w:r>
      <w:r w:rsidR="000C2445">
        <w:rPr>
          <w:noProof/>
        </w:rPr>
        <w:t>1</w:t>
      </w:r>
      <w:r w:rsidRPr="008B4BF6">
        <w:fldChar w:fldCharType="end"/>
      </w:r>
      <w:bookmarkEnd w:id="126"/>
      <w:r w:rsidRPr="008B4BF6">
        <w:t>. RVfpga System Hierarchy</w:t>
      </w:r>
    </w:p>
    <w:tbl>
      <w:tblPr>
        <w:tblStyle w:val="TableGrid"/>
        <w:tblW w:w="9648" w:type="dxa"/>
        <w:tblLook w:val="04A0" w:firstRow="1" w:lastRow="0" w:firstColumn="1" w:lastColumn="0" w:noHBand="0" w:noVBand="1"/>
      </w:tblPr>
      <w:tblGrid>
        <w:gridCol w:w="2405"/>
        <w:gridCol w:w="7243"/>
      </w:tblGrid>
      <w:tr w:rsidR="004C6A73" w:rsidRPr="008B4BF6" w14:paraId="22130D90" w14:textId="77777777" w:rsidTr="61669665">
        <w:tc>
          <w:tcPr>
            <w:tcW w:w="2405" w:type="dxa"/>
            <w:shd w:val="clear" w:color="auto" w:fill="000000" w:themeFill="text1"/>
          </w:tcPr>
          <w:p w14:paraId="750E173A" w14:textId="77777777" w:rsidR="004C6A73" w:rsidRPr="008B4BF6" w:rsidRDefault="004C6A73" w:rsidP="004C6A73">
            <w:pPr>
              <w:rPr>
                <w:b/>
                <w:bCs/>
                <w:color w:val="FFFFFF" w:themeColor="background1"/>
                <w:szCs w:val="24"/>
              </w:rPr>
            </w:pPr>
            <w:r w:rsidRPr="008B4BF6">
              <w:rPr>
                <w:b/>
                <w:bCs/>
                <w:color w:val="FFFFFF" w:themeColor="background1"/>
                <w:szCs w:val="24"/>
              </w:rPr>
              <w:t>Name</w:t>
            </w:r>
          </w:p>
        </w:tc>
        <w:tc>
          <w:tcPr>
            <w:tcW w:w="7243" w:type="dxa"/>
            <w:shd w:val="clear" w:color="auto" w:fill="000000" w:themeFill="text1"/>
          </w:tcPr>
          <w:p w14:paraId="389E0ADA" w14:textId="77777777" w:rsidR="004C6A73" w:rsidRPr="008B4BF6" w:rsidRDefault="004C6A73" w:rsidP="004C6A73">
            <w:pPr>
              <w:rPr>
                <w:b/>
                <w:bCs/>
                <w:color w:val="FFFFFF" w:themeColor="background1"/>
                <w:szCs w:val="24"/>
              </w:rPr>
            </w:pPr>
            <w:r w:rsidRPr="008B4BF6">
              <w:rPr>
                <w:b/>
                <w:bCs/>
                <w:color w:val="FFFFFF" w:themeColor="background1"/>
                <w:szCs w:val="24"/>
              </w:rPr>
              <w:t>Description</w:t>
            </w:r>
          </w:p>
        </w:tc>
      </w:tr>
      <w:tr w:rsidR="004C6A73" w:rsidRPr="008B4BF6" w14:paraId="2E1C81D6" w14:textId="77777777" w:rsidTr="61669665">
        <w:tc>
          <w:tcPr>
            <w:tcW w:w="2405" w:type="dxa"/>
          </w:tcPr>
          <w:p w14:paraId="4FFC01E9" w14:textId="19E9B1AF" w:rsidR="004C6A73" w:rsidRPr="008B4BF6" w:rsidRDefault="00B23160" w:rsidP="004C6A73">
            <w:pPr>
              <w:rPr>
                <w:b/>
                <w:bCs/>
                <w:szCs w:val="24"/>
              </w:rPr>
            </w:pPr>
            <w:r w:rsidRPr="008B4BF6">
              <w:rPr>
                <w:b/>
                <w:bCs/>
                <w:szCs w:val="24"/>
              </w:rPr>
              <w:t>VeeR EL2</w:t>
            </w:r>
            <w:r w:rsidR="000C44BA" w:rsidRPr="008B4BF6">
              <w:rPr>
                <w:b/>
                <w:bCs/>
                <w:szCs w:val="24"/>
              </w:rPr>
              <w:t xml:space="preserve"> </w:t>
            </w:r>
            <w:r w:rsidR="004C6A73" w:rsidRPr="008B4BF6">
              <w:rPr>
                <w:b/>
                <w:bCs/>
                <w:szCs w:val="24"/>
              </w:rPr>
              <w:t>Core</w:t>
            </w:r>
          </w:p>
        </w:tc>
        <w:tc>
          <w:tcPr>
            <w:tcW w:w="7243" w:type="dxa"/>
          </w:tcPr>
          <w:p w14:paraId="11E2351E" w14:textId="295570DB" w:rsidR="004C6A73" w:rsidRPr="008B4BF6" w:rsidRDefault="004C6A73" w:rsidP="004C6A73">
            <w:pPr>
              <w:rPr>
                <w:szCs w:val="24"/>
              </w:rPr>
            </w:pPr>
            <w:r w:rsidRPr="008B4BF6">
              <w:rPr>
                <w:szCs w:val="24"/>
              </w:rPr>
              <w:t>Open-source commercial RISC-V core (</w:t>
            </w:r>
            <w:hyperlink r:id="rId18" w:history="1">
              <w:r w:rsidR="002C28B6" w:rsidRPr="00815B2B">
                <w:rPr>
                  <w:rStyle w:val="Hyperlink"/>
                  <w:u w:val="none"/>
                  <w:lang w:val="en-US"/>
                </w:rPr>
                <w:t>https://github.com/chipsalliance/Cores-VeeR-EL2</w:t>
              </w:r>
            </w:hyperlink>
            <w:r w:rsidRPr="008B4BF6">
              <w:rPr>
                <w:szCs w:val="24"/>
              </w:rPr>
              <w:t>).</w:t>
            </w:r>
          </w:p>
        </w:tc>
      </w:tr>
      <w:tr w:rsidR="004C6A73" w:rsidRPr="008B4BF6" w14:paraId="0B86F39D" w14:textId="77777777" w:rsidTr="61669665">
        <w:tc>
          <w:tcPr>
            <w:tcW w:w="2405" w:type="dxa"/>
          </w:tcPr>
          <w:p w14:paraId="16ADC297" w14:textId="3F5C9E17" w:rsidR="004C6A73" w:rsidRPr="008B4BF6" w:rsidRDefault="00FC43AC" w:rsidP="004C6A73">
            <w:pPr>
              <w:rPr>
                <w:b/>
                <w:bCs/>
                <w:szCs w:val="24"/>
              </w:rPr>
            </w:pPr>
            <w:r w:rsidRPr="008B4BF6">
              <w:rPr>
                <w:b/>
                <w:bCs/>
                <w:szCs w:val="24"/>
              </w:rPr>
              <w:t>VeeR EL2</w:t>
            </w:r>
            <w:r w:rsidR="004C6A73" w:rsidRPr="008B4BF6">
              <w:rPr>
                <w:b/>
                <w:bCs/>
                <w:szCs w:val="24"/>
              </w:rPr>
              <w:t xml:space="preserve"> Core Complex</w:t>
            </w:r>
          </w:p>
        </w:tc>
        <w:tc>
          <w:tcPr>
            <w:tcW w:w="7243" w:type="dxa"/>
          </w:tcPr>
          <w:p w14:paraId="230ED826" w14:textId="5A13A724" w:rsidR="004C6A73" w:rsidRPr="008B4BF6" w:rsidRDefault="00FC43AC" w:rsidP="004C6A73">
            <w:pPr>
              <w:rPr>
                <w:szCs w:val="24"/>
              </w:rPr>
            </w:pPr>
            <w:r w:rsidRPr="008B4BF6">
              <w:rPr>
                <w:szCs w:val="24"/>
              </w:rPr>
              <w:t>VeeR EL2</w:t>
            </w:r>
            <w:r w:rsidR="004C6A73" w:rsidRPr="008B4BF6">
              <w:rPr>
                <w:szCs w:val="24"/>
              </w:rPr>
              <w:t xml:space="preserve"> core with added memory (ICCM, DCCM, and instruction cache), programmable interrupt controller (PIC), bus interfaces, and debug unit (</w:t>
            </w:r>
            <w:hyperlink r:id="rId19" w:history="1">
              <w:r w:rsidRPr="00815B2B">
                <w:rPr>
                  <w:rStyle w:val="Hyperlink"/>
                  <w:u w:val="none"/>
                  <w:lang w:val="en-US"/>
                </w:rPr>
                <w:t>https://github.com/chipsalliance/Cores-VeeR-EL2</w:t>
              </w:r>
            </w:hyperlink>
            <w:r w:rsidR="004C6A73" w:rsidRPr="008B4BF6">
              <w:rPr>
                <w:szCs w:val="24"/>
              </w:rPr>
              <w:t>).</w:t>
            </w:r>
          </w:p>
        </w:tc>
      </w:tr>
      <w:tr w:rsidR="004C6A73" w:rsidRPr="008B4BF6" w14:paraId="09B192C9" w14:textId="77777777" w:rsidTr="61669665">
        <w:tc>
          <w:tcPr>
            <w:tcW w:w="2405" w:type="dxa"/>
          </w:tcPr>
          <w:p w14:paraId="533C7E4A" w14:textId="44C5DFC9" w:rsidR="004C6A73" w:rsidRPr="008B4BF6" w:rsidRDefault="002C28B6" w:rsidP="004C6A73">
            <w:pPr>
              <w:rPr>
                <w:b/>
                <w:bCs/>
                <w:szCs w:val="24"/>
              </w:rPr>
            </w:pPr>
            <w:r w:rsidRPr="008B4BF6">
              <w:rPr>
                <w:b/>
                <w:bCs/>
                <w:szCs w:val="24"/>
              </w:rPr>
              <w:t xml:space="preserve">VeeRwolfX </w:t>
            </w:r>
            <w:r w:rsidR="004C6A73" w:rsidRPr="008B4BF6">
              <w:rPr>
                <w:bCs/>
                <w:szCs w:val="24"/>
              </w:rPr>
              <w:t xml:space="preserve">(Extended </w:t>
            </w:r>
            <w:r w:rsidRPr="008B4BF6">
              <w:rPr>
                <w:bCs/>
                <w:szCs w:val="24"/>
              </w:rPr>
              <w:t>VeeRwolf</w:t>
            </w:r>
            <w:r w:rsidR="004C6A73" w:rsidRPr="008B4BF6">
              <w:rPr>
                <w:bCs/>
                <w:szCs w:val="24"/>
              </w:rPr>
              <w:t>)</w:t>
            </w:r>
          </w:p>
        </w:tc>
        <w:tc>
          <w:tcPr>
            <w:tcW w:w="7243" w:type="dxa"/>
          </w:tcPr>
          <w:p w14:paraId="52C5B5D2" w14:textId="0A6E7606" w:rsidR="004C6A73" w:rsidRPr="008B4BF6" w:rsidRDefault="0FBCCCBD" w:rsidP="004C6A73">
            <w:r>
              <w:t xml:space="preserve">The System on Chip that we use in the </w:t>
            </w:r>
            <w:r w:rsidR="3F422A4B">
              <w:t>RVfpgaEL2</w:t>
            </w:r>
            <w:r>
              <w:t xml:space="preserve"> course. It is an extension of </w:t>
            </w:r>
            <w:r w:rsidR="4743FF99">
              <w:t>VeeRwolf</w:t>
            </w:r>
            <w:r>
              <w:t>.</w:t>
            </w:r>
          </w:p>
          <w:p w14:paraId="05DD2A6F" w14:textId="79D1F8A5" w:rsidR="004C6A73" w:rsidRPr="008B4BF6" w:rsidRDefault="00042FA1" w:rsidP="004C6A73">
            <w:pPr>
              <w:rPr>
                <w:szCs w:val="24"/>
              </w:rPr>
            </w:pPr>
            <w:r w:rsidRPr="008B4BF6">
              <w:rPr>
                <w:szCs w:val="24"/>
              </w:rPr>
              <w:t xml:space="preserve">VeeRwolf </w:t>
            </w:r>
            <w:r w:rsidR="004C6A73" w:rsidRPr="008B4BF6">
              <w:rPr>
                <w:szCs w:val="24"/>
              </w:rPr>
              <w:t>(</w:t>
            </w:r>
            <w:hyperlink r:id="rId20" w:history="1">
              <w:r w:rsidR="0083222D" w:rsidRPr="00DC1D3B">
                <w:rPr>
                  <w:rStyle w:val="Hyperlink"/>
                </w:rPr>
                <w:t>https://github.com/chipsalliance/VeeRwolf</w:t>
              </w:r>
            </w:hyperlink>
            <w:r w:rsidR="004C6A73" w:rsidRPr="008B4BF6">
              <w:rPr>
                <w:szCs w:val="24"/>
              </w:rPr>
              <w:t xml:space="preserve">): An open-source SoC built around the </w:t>
            </w:r>
            <w:r w:rsidRPr="008B4BF6">
              <w:rPr>
                <w:szCs w:val="24"/>
              </w:rPr>
              <w:t>VeeR EL2</w:t>
            </w:r>
            <w:r w:rsidR="004C6A73" w:rsidRPr="008B4BF6">
              <w:rPr>
                <w:szCs w:val="24"/>
              </w:rPr>
              <w:t xml:space="preserve"> Core Complex. It adds a boot ROM, UART interface, system controller, interconnect (AXI Interconnect, Wishbone Interconnect, and AXI-to-Wishbone bridge), and an SPI controller.</w:t>
            </w:r>
          </w:p>
          <w:p w14:paraId="10B1A271" w14:textId="67B9B1CB" w:rsidR="004C6A73" w:rsidRPr="008B4BF6" w:rsidRDefault="00042FA1" w:rsidP="004C6A73">
            <w:pPr>
              <w:rPr>
                <w:szCs w:val="24"/>
              </w:rPr>
            </w:pPr>
            <w:r w:rsidRPr="008B4BF6">
              <w:rPr>
                <w:szCs w:val="24"/>
              </w:rPr>
              <w:t>VeeRwolfX</w:t>
            </w:r>
            <w:r w:rsidR="004C6A73" w:rsidRPr="008B4BF6">
              <w:rPr>
                <w:szCs w:val="24"/>
              </w:rPr>
              <w:t xml:space="preserve">: It adds 4 new peripherals to </w:t>
            </w:r>
            <w:r w:rsidR="002919E2">
              <w:rPr>
                <w:szCs w:val="24"/>
              </w:rPr>
              <w:t>VeeRw</w:t>
            </w:r>
            <w:r w:rsidR="004C6A73" w:rsidRPr="008B4BF6">
              <w:rPr>
                <w:szCs w:val="24"/>
              </w:rPr>
              <w:t>olf: a GPIO, a PTC, an additional SPI and a controller for the 8 digit 7-Segment Displays.</w:t>
            </w:r>
          </w:p>
        </w:tc>
      </w:tr>
      <w:tr w:rsidR="004C6A73" w:rsidRPr="008B4BF6" w14:paraId="2054E653" w14:textId="77777777" w:rsidTr="61669665">
        <w:tc>
          <w:tcPr>
            <w:tcW w:w="2405" w:type="dxa"/>
          </w:tcPr>
          <w:p w14:paraId="7C58D24D" w14:textId="722C6F79" w:rsidR="004C6A73" w:rsidRPr="008B4BF6" w:rsidRDefault="004C6A73" w:rsidP="004C6A73">
            <w:pPr>
              <w:rPr>
                <w:b/>
                <w:bCs/>
                <w:szCs w:val="24"/>
              </w:rPr>
            </w:pPr>
            <w:r w:rsidRPr="008B4BF6">
              <w:rPr>
                <w:b/>
                <w:bCs/>
                <w:szCs w:val="24"/>
              </w:rPr>
              <w:t>RVfpga</w:t>
            </w:r>
            <w:r w:rsidR="0014402E" w:rsidRPr="008B4BF6">
              <w:rPr>
                <w:b/>
                <w:bCs/>
                <w:szCs w:val="24"/>
              </w:rPr>
              <w:t>EL2</w:t>
            </w:r>
            <w:r w:rsidR="00AC5EA4" w:rsidRPr="008B4BF6">
              <w:rPr>
                <w:b/>
                <w:bCs/>
                <w:szCs w:val="24"/>
              </w:rPr>
              <w:t>-</w:t>
            </w:r>
            <w:r w:rsidRPr="008B4BF6">
              <w:rPr>
                <w:b/>
                <w:bCs/>
                <w:szCs w:val="24"/>
              </w:rPr>
              <w:t>Nexys</w:t>
            </w:r>
          </w:p>
        </w:tc>
        <w:tc>
          <w:tcPr>
            <w:tcW w:w="7243" w:type="dxa"/>
          </w:tcPr>
          <w:p w14:paraId="7ABC2E9B" w14:textId="6D83C3C7" w:rsidR="004C6A73" w:rsidRPr="008B4BF6" w:rsidRDefault="004C6A73" w:rsidP="004C6A73">
            <w:pPr>
              <w:rPr>
                <w:szCs w:val="24"/>
              </w:rPr>
            </w:pPr>
            <w:r w:rsidRPr="008B4BF6">
              <w:rPr>
                <w:szCs w:val="24"/>
              </w:rPr>
              <w:t xml:space="preserve">The </w:t>
            </w:r>
            <w:r w:rsidR="00AC5EA4" w:rsidRPr="008B4BF6">
              <w:rPr>
                <w:szCs w:val="24"/>
              </w:rPr>
              <w:t xml:space="preserve">VeeRwolfX </w:t>
            </w:r>
            <w:r w:rsidRPr="008B4BF6">
              <w:rPr>
                <w:szCs w:val="24"/>
              </w:rPr>
              <w:t>SoC targeted to the Nexys A7 board and its peripherals. It adds a DDR2 interface, CDC (clock domain crossing) unit, BSCAN logic (for the JTAG interface), and clock generator.</w:t>
            </w:r>
          </w:p>
        </w:tc>
      </w:tr>
      <w:tr w:rsidR="004C6A73" w:rsidRPr="008B4BF6" w14:paraId="4A310468" w14:textId="77777777" w:rsidTr="61669665">
        <w:tc>
          <w:tcPr>
            <w:tcW w:w="2405" w:type="dxa"/>
          </w:tcPr>
          <w:p w14:paraId="7414B4EC" w14:textId="1FA70B07" w:rsidR="004C6A73" w:rsidRPr="008B4BF6" w:rsidRDefault="004C6A73" w:rsidP="004C6A73">
            <w:pPr>
              <w:rPr>
                <w:b/>
                <w:bCs/>
                <w:szCs w:val="24"/>
                <w:lang w:val="es-ES"/>
              </w:rPr>
            </w:pPr>
            <w:r w:rsidRPr="008B4BF6">
              <w:rPr>
                <w:b/>
                <w:bCs/>
                <w:szCs w:val="24"/>
                <w:lang w:val="es-ES"/>
              </w:rPr>
              <w:t>RVfpga</w:t>
            </w:r>
            <w:r w:rsidR="0014402E" w:rsidRPr="008B4BF6">
              <w:rPr>
                <w:b/>
                <w:bCs/>
                <w:szCs w:val="24"/>
                <w:lang w:val="es-ES"/>
              </w:rPr>
              <w:t>EL2-Trace</w:t>
            </w:r>
            <w:r w:rsidR="00CB3E02">
              <w:rPr>
                <w:b/>
                <w:bCs/>
                <w:szCs w:val="24"/>
                <w:lang w:val="es-ES"/>
              </w:rPr>
              <w:t>,</w:t>
            </w:r>
            <w:r w:rsidR="0014402E" w:rsidRPr="008B4BF6">
              <w:rPr>
                <w:b/>
                <w:bCs/>
                <w:szCs w:val="24"/>
                <w:lang w:val="es-ES"/>
              </w:rPr>
              <w:t xml:space="preserve"> RVfpgaEL2-ViDBo</w:t>
            </w:r>
            <w:r w:rsidR="00CB3E02">
              <w:rPr>
                <w:b/>
                <w:bCs/>
                <w:szCs w:val="24"/>
                <w:lang w:val="es-ES"/>
              </w:rPr>
              <w:t>,</w:t>
            </w:r>
            <w:r w:rsidR="0014402E" w:rsidRPr="008B4BF6">
              <w:rPr>
                <w:b/>
                <w:bCs/>
                <w:szCs w:val="24"/>
                <w:lang w:val="es-ES"/>
              </w:rPr>
              <w:t xml:space="preserve"> RVfpgaEL2-Pipeline</w:t>
            </w:r>
          </w:p>
        </w:tc>
        <w:tc>
          <w:tcPr>
            <w:tcW w:w="7243" w:type="dxa"/>
          </w:tcPr>
          <w:p w14:paraId="6171149F" w14:textId="0CDA1F73" w:rsidR="004C6A73" w:rsidRPr="008B4BF6" w:rsidRDefault="004C6A73" w:rsidP="004C6A73">
            <w:pPr>
              <w:rPr>
                <w:szCs w:val="24"/>
              </w:rPr>
            </w:pPr>
            <w:r w:rsidRPr="008B4BF6">
              <w:rPr>
                <w:szCs w:val="24"/>
              </w:rPr>
              <w:t xml:space="preserve">The </w:t>
            </w:r>
            <w:r w:rsidR="00AC5EA4" w:rsidRPr="008B4BF6">
              <w:rPr>
                <w:szCs w:val="24"/>
              </w:rPr>
              <w:t xml:space="preserve">VeeRwolfX </w:t>
            </w:r>
            <w:r w:rsidRPr="008B4BF6">
              <w:rPr>
                <w:szCs w:val="24"/>
              </w:rPr>
              <w:t>SoC with a testbench wrapper and AXI memory intended for simulation</w:t>
            </w:r>
            <w:r w:rsidR="00481CCD" w:rsidRPr="008B4BF6">
              <w:rPr>
                <w:szCs w:val="24"/>
              </w:rPr>
              <w:t xml:space="preserve"> in Verilator</w:t>
            </w:r>
            <w:r w:rsidRPr="008B4BF6">
              <w:rPr>
                <w:szCs w:val="24"/>
              </w:rPr>
              <w:t>.</w:t>
            </w:r>
          </w:p>
        </w:tc>
      </w:tr>
    </w:tbl>
    <w:p w14:paraId="5582F228" w14:textId="77777777" w:rsidR="004C6A73" w:rsidRPr="008B4BF6" w:rsidRDefault="004C6A73" w:rsidP="004C6A73">
      <w:pPr>
        <w:pStyle w:val="Caption"/>
      </w:pPr>
    </w:p>
    <w:p w14:paraId="2438B73E" w14:textId="77777777" w:rsidR="00026CFB" w:rsidRPr="008B4BF6" w:rsidRDefault="00026CFB" w:rsidP="0079471A"/>
    <w:p w14:paraId="7515B031" w14:textId="5C242C10" w:rsidR="00026CFB" w:rsidRPr="008B4BF6" w:rsidRDefault="314FC66B" w:rsidP="4C7CB8BF">
      <w:pPr>
        <w:spacing w:line="259" w:lineRule="auto"/>
      </w:pPr>
      <w:r>
        <w:t xml:space="preserve">The remaining sections show how to use </w:t>
      </w:r>
      <w:r w:rsidR="78ABDFD1">
        <w:t xml:space="preserve">the </w:t>
      </w:r>
      <w:r>
        <w:t xml:space="preserve">RVfpga </w:t>
      </w:r>
      <w:r w:rsidR="64720393">
        <w:t>S</w:t>
      </w:r>
      <w:r w:rsidR="78ABDFD1">
        <w:t xml:space="preserve">ystem </w:t>
      </w:r>
      <w:r>
        <w:t xml:space="preserve">in both hardware </w:t>
      </w:r>
      <w:r w:rsidR="346A0675">
        <w:t>(</w:t>
      </w:r>
      <w:r w:rsidR="09BE4CAE" w:rsidRPr="61669665">
        <w:rPr>
          <w:rFonts w:eastAsia="Arial" w:cs="Arial"/>
        </w:rPr>
        <w:t>RVfpgaEL2-Nexys</w:t>
      </w:r>
      <w:r w:rsidR="346A0675">
        <w:t xml:space="preserve">) </w:t>
      </w:r>
      <w:r>
        <w:t>and simulation</w:t>
      </w:r>
      <w:r w:rsidR="346A0675">
        <w:t xml:space="preserve"> (</w:t>
      </w:r>
      <w:r w:rsidR="09BE4CAE" w:rsidRPr="61669665">
        <w:rPr>
          <w:rFonts w:eastAsia="Arial" w:cs="Arial"/>
        </w:rPr>
        <w:t>RVfpgaEL2-Trace</w:t>
      </w:r>
      <w:r w:rsidR="00CB3E02">
        <w:rPr>
          <w:rFonts w:eastAsia="Arial" w:cs="Arial"/>
        </w:rPr>
        <w:t xml:space="preserve">, </w:t>
      </w:r>
      <w:r w:rsidR="09BE4CAE" w:rsidRPr="61669665">
        <w:rPr>
          <w:rFonts w:eastAsia="Arial" w:cs="Arial"/>
        </w:rPr>
        <w:t>RVfpgaEL2-ViDBo</w:t>
      </w:r>
      <w:r w:rsidR="00CB3E02">
        <w:rPr>
          <w:rFonts w:eastAsia="Arial" w:cs="Arial"/>
        </w:rPr>
        <w:t xml:space="preserve">, </w:t>
      </w:r>
      <w:r w:rsidR="09BE4CAE" w:rsidRPr="61669665">
        <w:rPr>
          <w:rFonts w:eastAsia="Arial" w:cs="Arial"/>
        </w:rPr>
        <w:t>RVfpgaEL2-Pipeline</w:t>
      </w:r>
      <w:r w:rsidR="00CB3E02">
        <w:rPr>
          <w:rFonts w:eastAsia="Arial" w:cs="Arial"/>
        </w:rPr>
        <w:t xml:space="preserve">, and </w:t>
      </w:r>
      <w:r w:rsidR="00EA77C4">
        <w:rPr>
          <w:rFonts w:eastAsia="Arial" w:cs="Arial"/>
        </w:rPr>
        <w:t>Whisper</w:t>
      </w:r>
      <w:r w:rsidR="346A0675">
        <w:t>)</w:t>
      </w:r>
      <w:r>
        <w:t>. S</w:t>
      </w:r>
      <w:r w:rsidR="00071C5C">
        <w:t>ection 4</w:t>
      </w:r>
      <w:r>
        <w:t xml:space="preserve"> shows how to</w:t>
      </w:r>
      <w:r w:rsidR="1FC5D093">
        <w:t xml:space="preserve"> </w:t>
      </w:r>
      <w:r w:rsidR="7C667183">
        <w:t xml:space="preserve">install the </w:t>
      </w:r>
      <w:r>
        <w:t>software tools</w:t>
      </w:r>
      <w:r w:rsidR="3171405E">
        <w:t xml:space="preserve"> </w:t>
      </w:r>
      <w:r w:rsidR="7C667183">
        <w:t xml:space="preserve">needed to </w:t>
      </w:r>
      <w:r>
        <w:t xml:space="preserve">use </w:t>
      </w:r>
      <w:r w:rsidR="7C667183">
        <w:t>RVfpga</w:t>
      </w:r>
      <w:r w:rsidR="09BE4CAE">
        <w:t>EL2</w:t>
      </w:r>
      <w:r>
        <w:t xml:space="preserve">. </w:t>
      </w:r>
      <w:r>
        <w:lastRenderedPageBreak/>
        <w:t>S</w:t>
      </w:r>
      <w:r w:rsidR="00071C5C">
        <w:t>ection 5</w:t>
      </w:r>
      <w:r>
        <w:t xml:space="preserve"> shows how to </w:t>
      </w:r>
      <w:r w:rsidR="7C667183">
        <w:t xml:space="preserve">use </w:t>
      </w:r>
      <w:r w:rsidR="575F054B">
        <w:t>Catapult Studio</w:t>
      </w:r>
      <w:r w:rsidR="00CB3E02">
        <w:t>, an SDK (software development kit),</w:t>
      </w:r>
      <w:r w:rsidR="575F054B">
        <w:t xml:space="preserve"> </w:t>
      </w:r>
      <w:r w:rsidR="26545B2E">
        <w:t xml:space="preserve">to </w:t>
      </w:r>
      <w:r>
        <w:t xml:space="preserve">both </w:t>
      </w:r>
      <w:r w:rsidR="7C667183">
        <w:t xml:space="preserve">download </w:t>
      </w:r>
      <w:r w:rsidR="3BCB4540">
        <w:t>RVfpgaEL2-Nexys</w:t>
      </w:r>
      <w:r>
        <w:t xml:space="preserve"> </w:t>
      </w:r>
      <w:r w:rsidR="7C667183">
        <w:t>onto the Nexys A7 FPGA board</w:t>
      </w:r>
      <w:r w:rsidR="3171405E">
        <w:t xml:space="preserve"> (S</w:t>
      </w:r>
      <w:r w:rsidR="00071C5C">
        <w:t>ection 5</w:t>
      </w:r>
      <w:r w:rsidR="3171405E">
        <w:t>.A)</w:t>
      </w:r>
      <w:r>
        <w:t xml:space="preserve"> and download and</w:t>
      </w:r>
      <w:r w:rsidR="26545B2E">
        <w:t xml:space="preserve"> </w:t>
      </w:r>
      <w:r w:rsidR="7C667183">
        <w:t xml:space="preserve">run </w:t>
      </w:r>
      <w:r w:rsidR="1A018E07">
        <w:t xml:space="preserve">several example </w:t>
      </w:r>
      <w:r w:rsidR="7C667183">
        <w:t xml:space="preserve">programs on </w:t>
      </w:r>
      <w:r w:rsidR="4D7817D3">
        <w:t xml:space="preserve">it </w:t>
      </w:r>
      <w:r w:rsidR="3171405E">
        <w:t>(S</w:t>
      </w:r>
      <w:r w:rsidR="00071C5C">
        <w:t>ection 5</w:t>
      </w:r>
      <w:r w:rsidR="3171405E">
        <w:t>.B-</w:t>
      </w:r>
      <w:r w:rsidR="00101F38">
        <w:t>5</w:t>
      </w:r>
      <w:r w:rsidR="3171405E">
        <w:t>.</w:t>
      </w:r>
      <w:r w:rsidR="3CB2B61F">
        <w:t>H</w:t>
      </w:r>
      <w:r w:rsidR="3171405E">
        <w:t>)</w:t>
      </w:r>
      <w:r>
        <w:t xml:space="preserve">. Sections </w:t>
      </w:r>
      <w:r w:rsidR="00101F38">
        <w:t>6</w:t>
      </w:r>
      <w:r>
        <w:t xml:space="preserve"> </w:t>
      </w:r>
      <w:r w:rsidR="6F24962C">
        <w:t>through</w:t>
      </w:r>
      <w:r>
        <w:t xml:space="preserve"> </w:t>
      </w:r>
      <w:r w:rsidR="00101F38">
        <w:t>9</w:t>
      </w:r>
      <w:r>
        <w:t xml:space="preserve"> show how to simulate </w:t>
      </w:r>
      <w:r w:rsidR="00CB3E02">
        <w:t xml:space="preserve">the RVfpga System </w:t>
      </w:r>
      <w:r>
        <w:t>using</w:t>
      </w:r>
      <w:r w:rsidR="32977FA7">
        <w:t xml:space="preserve"> Verilator</w:t>
      </w:r>
      <w:r w:rsidR="3171405E">
        <w:t xml:space="preserve"> (Section</w:t>
      </w:r>
      <w:r w:rsidR="0500C397">
        <w:t>s</w:t>
      </w:r>
      <w:r w:rsidR="3171405E">
        <w:t xml:space="preserve"> </w:t>
      </w:r>
      <w:r w:rsidR="00101F38">
        <w:t>6</w:t>
      </w:r>
      <w:r w:rsidR="5CF42F91">
        <w:t>-</w:t>
      </w:r>
      <w:r w:rsidR="00101F38">
        <w:t>8</w:t>
      </w:r>
      <w:r w:rsidR="3171405E">
        <w:t>)</w:t>
      </w:r>
      <w:r w:rsidR="32977FA7">
        <w:t xml:space="preserve">, an </w:t>
      </w:r>
      <w:r>
        <w:t xml:space="preserve">open-source </w:t>
      </w:r>
      <w:r w:rsidR="32977FA7">
        <w:t>HDL simulator</w:t>
      </w:r>
      <w:r w:rsidR="553F1C0A">
        <w:t xml:space="preserve">, and </w:t>
      </w:r>
      <w:r w:rsidR="64720393">
        <w:t>us</w:t>
      </w:r>
      <w:r w:rsidR="4BF04D8F">
        <w:t>ing</w:t>
      </w:r>
      <w:r w:rsidR="64720393">
        <w:t xml:space="preserve"> </w:t>
      </w:r>
      <w:r w:rsidR="32977FA7">
        <w:t>Whisper</w:t>
      </w:r>
      <w:r w:rsidR="3171405E">
        <w:t xml:space="preserve"> (Section </w:t>
      </w:r>
      <w:r w:rsidR="00101F38">
        <w:t>9</w:t>
      </w:r>
      <w:r w:rsidR="3171405E">
        <w:t>)</w:t>
      </w:r>
      <w:r w:rsidR="32977FA7">
        <w:t xml:space="preserve">, </w:t>
      </w:r>
      <w:r w:rsidR="204FFEF2">
        <w:t xml:space="preserve">a </w:t>
      </w:r>
      <w:r w:rsidR="32977FA7">
        <w:t>RISC-V Instruction Set Simulator (ISS)</w:t>
      </w:r>
      <w:r w:rsidR="1FC5D093">
        <w:t>.</w:t>
      </w:r>
      <w:r w:rsidR="7EB73891">
        <w:t xml:space="preserve"> </w:t>
      </w:r>
    </w:p>
    <w:p w14:paraId="37446270" w14:textId="77777777" w:rsidR="00026CFB" w:rsidRPr="008B4BF6" w:rsidRDefault="00026CFB" w:rsidP="0079471A"/>
    <w:p w14:paraId="636FD78D" w14:textId="422BB4A3" w:rsidR="00F06898" w:rsidRPr="008B4BF6" w:rsidRDefault="766F2719" w:rsidP="2A378880">
      <w:pPr>
        <w:rPr>
          <w:rFonts w:eastAsia="Times New Roman" w:cs="Arial"/>
        </w:rPr>
      </w:pPr>
      <w:r>
        <w:t>T</w:t>
      </w:r>
      <w:r w:rsidR="0CC34792" w:rsidRPr="2A378880">
        <w:rPr>
          <w:rFonts w:eastAsia="Times New Roman" w:cs="Arial"/>
        </w:rPr>
        <w:t xml:space="preserve">he appendices </w:t>
      </w:r>
      <w:r w:rsidR="00026CFB" w:rsidRPr="2A378880">
        <w:rPr>
          <w:rFonts w:eastAsia="Times New Roman" w:cs="Arial"/>
        </w:rPr>
        <w:t xml:space="preserve">show how to install </w:t>
      </w:r>
      <w:r w:rsidR="51F25557" w:rsidRPr="2A378880">
        <w:rPr>
          <w:rFonts w:eastAsia="Times New Roman" w:cs="Arial"/>
        </w:rPr>
        <w:t xml:space="preserve">needed </w:t>
      </w:r>
      <w:r w:rsidR="00026CFB" w:rsidRPr="2A378880">
        <w:rPr>
          <w:rFonts w:eastAsia="Times New Roman" w:cs="Arial"/>
        </w:rPr>
        <w:t>drivers and software</w:t>
      </w:r>
      <w:r w:rsidR="00101F38" w:rsidRPr="2A378880">
        <w:rPr>
          <w:rFonts w:eastAsia="Times New Roman" w:cs="Arial"/>
        </w:rPr>
        <w:t xml:space="preserve">, </w:t>
      </w:r>
      <w:r w:rsidR="73A0955A" w:rsidRPr="2A378880">
        <w:rPr>
          <w:rFonts w:eastAsia="Times New Roman" w:cs="Arial"/>
        </w:rPr>
        <w:t xml:space="preserve">and </w:t>
      </w:r>
      <w:r w:rsidR="00101F38" w:rsidRPr="2A378880">
        <w:rPr>
          <w:rFonts w:eastAsia="Times New Roman" w:cs="Arial"/>
        </w:rPr>
        <w:t>how to use the simulators</w:t>
      </w:r>
      <w:r w:rsidR="00026CFB" w:rsidRPr="2A378880">
        <w:rPr>
          <w:rFonts w:eastAsia="Times New Roman" w:cs="Arial"/>
        </w:rPr>
        <w:t xml:space="preserve"> on Windows and macOS machines</w:t>
      </w:r>
      <w:r w:rsidR="003303DC" w:rsidRPr="2A378880">
        <w:rPr>
          <w:rFonts w:eastAsia="Times New Roman" w:cs="Arial"/>
        </w:rPr>
        <w:t>.</w:t>
      </w:r>
      <w:r w:rsidR="627733F3" w:rsidRPr="2A378880">
        <w:rPr>
          <w:rFonts w:eastAsia="Times New Roman" w:cs="Arial"/>
        </w:rPr>
        <w:t xml:space="preserve"> </w:t>
      </w:r>
      <w:r w:rsidR="00CB3E02">
        <w:rPr>
          <w:rFonts w:eastAsia="Times New Roman" w:cs="Arial"/>
        </w:rPr>
        <w:t>T</w:t>
      </w:r>
      <w:r w:rsidR="627733F3" w:rsidRPr="2A378880">
        <w:rPr>
          <w:rFonts w:eastAsia="Times New Roman" w:cs="Arial"/>
        </w:rPr>
        <w:t xml:space="preserve">he </w:t>
      </w:r>
      <w:r w:rsidR="00CB3E02">
        <w:rPr>
          <w:rFonts w:eastAsia="Times New Roman" w:cs="Arial"/>
        </w:rPr>
        <w:t>final</w:t>
      </w:r>
      <w:r w:rsidR="00CB3E02" w:rsidRPr="2A378880">
        <w:rPr>
          <w:rFonts w:eastAsia="Times New Roman" w:cs="Arial"/>
        </w:rPr>
        <w:t xml:space="preserve"> </w:t>
      </w:r>
      <w:r w:rsidR="627733F3" w:rsidRPr="2A378880">
        <w:rPr>
          <w:rFonts w:eastAsia="Times New Roman" w:cs="Arial"/>
        </w:rPr>
        <w:t>appendix</w:t>
      </w:r>
      <w:r w:rsidR="00CB3E02">
        <w:rPr>
          <w:rFonts w:eastAsia="Times New Roman" w:cs="Arial"/>
        </w:rPr>
        <w:t>, Appendix E,</w:t>
      </w:r>
      <w:r w:rsidR="627733F3" w:rsidRPr="2A378880">
        <w:rPr>
          <w:rFonts w:eastAsia="Times New Roman" w:cs="Arial"/>
        </w:rPr>
        <w:t xml:space="preserve"> </w:t>
      </w:r>
      <w:r w:rsidR="00CB3E02">
        <w:rPr>
          <w:rFonts w:eastAsia="Times New Roman" w:cs="Arial"/>
        </w:rPr>
        <w:t xml:space="preserve">also </w:t>
      </w:r>
      <w:r w:rsidR="627733F3" w:rsidRPr="2A378880">
        <w:rPr>
          <w:rFonts w:eastAsia="Times New Roman" w:cs="Arial"/>
        </w:rPr>
        <w:t xml:space="preserve">shows how to </w:t>
      </w:r>
      <w:r w:rsidR="12AA4CCF" w:rsidRPr="2A378880">
        <w:rPr>
          <w:rFonts w:eastAsia="Times New Roman" w:cs="Arial"/>
        </w:rPr>
        <w:t>use RVfpgaEL2 with PlatformIO</w:t>
      </w:r>
      <w:r w:rsidR="31273155" w:rsidRPr="2A378880">
        <w:rPr>
          <w:rFonts w:eastAsia="Times New Roman" w:cs="Arial"/>
        </w:rPr>
        <w:t xml:space="preserve"> (</w:t>
      </w:r>
      <w:hyperlink r:id="rId21">
        <w:r w:rsidR="31273155" w:rsidRPr="2A378880">
          <w:rPr>
            <w:rStyle w:val="Hyperlink"/>
            <w:rFonts w:eastAsia="Times New Roman" w:cs="Arial"/>
          </w:rPr>
          <w:t>https://platformio.org/</w:t>
        </w:r>
      </w:hyperlink>
      <w:r w:rsidR="31273155" w:rsidRPr="2A378880">
        <w:rPr>
          <w:rFonts w:eastAsia="Times New Roman" w:cs="Arial"/>
        </w:rPr>
        <w:t>)</w:t>
      </w:r>
      <w:r w:rsidR="12AA4CCF" w:rsidRPr="2A378880">
        <w:rPr>
          <w:rFonts w:eastAsia="Times New Roman" w:cs="Arial"/>
        </w:rPr>
        <w:t>.</w:t>
      </w:r>
    </w:p>
    <w:p w14:paraId="13D1A056" w14:textId="77777777" w:rsidR="00F06898" w:rsidRPr="008B4BF6" w:rsidRDefault="00F06898" w:rsidP="0079471A"/>
    <w:p w14:paraId="49EFE961" w14:textId="0AA5F1B6" w:rsidR="009A01A2" w:rsidRDefault="00653163" w:rsidP="432883AE">
      <w:r>
        <w:fldChar w:fldCharType="begin"/>
      </w:r>
      <w:r>
        <w:instrText xml:space="preserve"> REF _Ref45689250 \h  \* MERGEFORMAT </w:instrText>
      </w:r>
      <w:r>
        <w:fldChar w:fldCharType="separate"/>
      </w:r>
      <w:r w:rsidR="000C2445" w:rsidRPr="008B4BF6">
        <w:t xml:space="preserve">Table </w:t>
      </w:r>
      <w:r w:rsidR="000C2445">
        <w:t>2</w:t>
      </w:r>
      <w:r>
        <w:fldChar w:fldCharType="end"/>
      </w:r>
      <w:r w:rsidR="133A2A90">
        <w:t xml:space="preserve"> lists the software and hardware </w:t>
      </w:r>
      <w:r w:rsidR="000C0BEB">
        <w:t>used in this</w:t>
      </w:r>
      <w:r w:rsidR="133A2A90">
        <w:t xml:space="preserve"> RVfpga</w:t>
      </w:r>
      <w:r w:rsidR="000C0BEB">
        <w:t>EL2 course</w:t>
      </w:r>
      <w:r w:rsidR="133A2A90">
        <w:t xml:space="preserve">. </w:t>
      </w:r>
      <w:r w:rsidR="000C0BEB">
        <w:t>Th</w:t>
      </w:r>
      <w:r w:rsidR="009A01A2">
        <w:t xml:space="preserve">e software is freely available, and the hardware (FPGA boards) is optional. All of the tutorials in this guide as well as the labs can be completed in simulation only. </w:t>
      </w:r>
    </w:p>
    <w:p w14:paraId="1DCE143E" w14:textId="77777777" w:rsidR="009A01A2" w:rsidRDefault="009A01A2" w:rsidP="432883AE"/>
    <w:p w14:paraId="6F6294A4" w14:textId="774BD513" w:rsidR="009966EF" w:rsidRPr="008B4BF6" w:rsidRDefault="496AB6F4" w:rsidP="432883AE">
      <w:pPr>
        <w:rPr>
          <w:rFonts w:cs="Arial"/>
        </w:rPr>
      </w:pPr>
      <w:r>
        <w:t xml:space="preserve">This guide shows how to install </w:t>
      </w:r>
      <w:r w:rsidR="4CABD2D4">
        <w:t>and use these tools and hardware</w:t>
      </w:r>
      <w:r>
        <w:t xml:space="preserve"> on the Ubuntu </w:t>
      </w:r>
      <w:r w:rsidR="1D79925E">
        <w:t>22</w:t>
      </w:r>
      <w:r>
        <w:t>.04 operating system (OS)</w:t>
      </w:r>
      <w:r w:rsidR="29D8EB9E">
        <w:t>, which is the recommended OS</w:t>
      </w:r>
      <w:r>
        <w:t>.</w:t>
      </w:r>
      <w:r w:rsidR="77AC7FEA">
        <w:t xml:space="preserve"> Other </w:t>
      </w:r>
      <w:r w:rsidR="11E007DB">
        <w:t xml:space="preserve">operating systems </w:t>
      </w:r>
      <w:r w:rsidR="77AC7FEA">
        <w:t xml:space="preserve">(such as Windows or </w:t>
      </w:r>
      <w:r w:rsidR="21ECFED7">
        <w:t>m</w:t>
      </w:r>
      <w:r w:rsidR="77AC7FEA">
        <w:t xml:space="preserve">acOS), </w:t>
      </w:r>
      <w:r w:rsidR="77AC7FEA" w:rsidRPr="5DF3D079">
        <w:rPr>
          <w:rFonts w:cs="Arial"/>
        </w:rPr>
        <w:t xml:space="preserve">follow </w:t>
      </w:r>
      <w:r w:rsidR="122F542B" w:rsidRPr="5DF3D079">
        <w:rPr>
          <w:rFonts w:cs="Arial"/>
        </w:rPr>
        <w:t xml:space="preserve">the </w:t>
      </w:r>
      <w:r w:rsidR="77AC7FEA" w:rsidRPr="5DF3D079">
        <w:rPr>
          <w:rFonts w:cs="Arial"/>
        </w:rPr>
        <w:t xml:space="preserve">same </w:t>
      </w:r>
      <w:r w:rsidR="65AEEB51" w:rsidRPr="5DF3D079">
        <w:rPr>
          <w:rFonts w:cs="Arial"/>
        </w:rPr>
        <w:t xml:space="preserve">or similar </w:t>
      </w:r>
      <w:r w:rsidR="77AC7FEA" w:rsidRPr="5DF3D079">
        <w:rPr>
          <w:rFonts w:cs="Arial"/>
        </w:rPr>
        <w:t xml:space="preserve">steps. When </w:t>
      </w:r>
      <w:r w:rsidR="11E007DB" w:rsidRPr="5DF3D079">
        <w:rPr>
          <w:rFonts w:cs="Arial"/>
        </w:rPr>
        <w:t>instructions differ</w:t>
      </w:r>
      <w:r w:rsidR="77AC7FEA" w:rsidRPr="5DF3D079">
        <w:rPr>
          <w:rFonts w:cs="Arial"/>
        </w:rPr>
        <w:t xml:space="preserve">, we insert specific instructions for </w:t>
      </w:r>
      <w:r w:rsidR="11E007DB" w:rsidRPr="5DF3D079">
        <w:rPr>
          <w:rFonts w:cs="Arial"/>
          <w:b/>
          <w:bCs/>
          <w:color w:val="0070C0"/>
        </w:rPr>
        <w:t>Windows</w:t>
      </w:r>
      <w:r w:rsidR="11E007DB" w:rsidRPr="5DF3D079">
        <w:rPr>
          <w:rFonts w:cs="Arial"/>
        </w:rPr>
        <w:t xml:space="preserve"> and </w:t>
      </w:r>
      <w:r w:rsidR="21ECFED7" w:rsidRPr="5DF3D079">
        <w:rPr>
          <w:rFonts w:cs="Arial"/>
          <w:b/>
          <w:bCs/>
          <w:color w:val="808080" w:themeColor="background1" w:themeShade="80"/>
        </w:rPr>
        <w:t>m</w:t>
      </w:r>
      <w:r w:rsidR="11E007DB" w:rsidRPr="5DF3D079">
        <w:rPr>
          <w:rFonts w:cs="Arial"/>
          <w:b/>
          <w:bCs/>
          <w:color w:val="808080" w:themeColor="background1" w:themeShade="80"/>
        </w:rPr>
        <w:t>acOS</w:t>
      </w:r>
      <w:r w:rsidR="11E007DB" w:rsidRPr="5DF3D079">
        <w:rPr>
          <w:rFonts w:cs="Arial"/>
          <w:color w:val="808080" w:themeColor="background1" w:themeShade="80"/>
        </w:rPr>
        <w:t xml:space="preserve"> </w:t>
      </w:r>
      <w:r w:rsidR="11E007DB" w:rsidRPr="5DF3D079">
        <w:rPr>
          <w:rFonts w:cs="Arial"/>
        </w:rPr>
        <w:t>using this highlighting</w:t>
      </w:r>
      <w:r w:rsidR="77AC7FEA" w:rsidRPr="5DF3D079">
        <w:rPr>
          <w:rFonts w:cs="Arial"/>
        </w:rPr>
        <w:t>.</w:t>
      </w:r>
      <w:r w:rsidR="1B8D8EA7" w:rsidRPr="5DF3D079">
        <w:rPr>
          <w:rFonts w:cs="Arial"/>
        </w:rPr>
        <w:t xml:space="preserve"> </w:t>
      </w:r>
      <w:r w:rsidR="521FAAFF" w:rsidRPr="5DF3D079">
        <w:rPr>
          <w:rFonts w:cs="Arial"/>
        </w:rPr>
        <w:t>A</w:t>
      </w:r>
      <w:r w:rsidR="1B8D8EA7" w:rsidRPr="5DF3D079">
        <w:rPr>
          <w:rFonts w:cs="Arial"/>
        </w:rPr>
        <w:t xml:space="preserve">lmost everything works correctly in </w:t>
      </w:r>
      <w:r w:rsidR="1B8D8EA7" w:rsidRPr="5DF3D079">
        <w:rPr>
          <w:rFonts w:cs="Arial"/>
          <w:b/>
          <w:bCs/>
          <w:color w:val="0070C0"/>
        </w:rPr>
        <w:t>Windows</w:t>
      </w:r>
      <w:r w:rsidR="1B8D8EA7" w:rsidRPr="5DF3D079">
        <w:rPr>
          <w:rFonts w:cs="Arial"/>
        </w:rPr>
        <w:t xml:space="preserve"> but only some things work in </w:t>
      </w:r>
      <w:r w:rsidR="1B8D8EA7" w:rsidRPr="5DF3D079">
        <w:rPr>
          <w:rFonts w:cs="Arial"/>
          <w:b/>
          <w:bCs/>
          <w:color w:val="808080" w:themeColor="background1" w:themeShade="80"/>
        </w:rPr>
        <w:t>macOS</w:t>
      </w:r>
      <w:r w:rsidR="1B8D8EA7" w:rsidRPr="5DF3D079">
        <w:rPr>
          <w:rFonts w:cs="Arial"/>
        </w:rPr>
        <w:t>.</w:t>
      </w:r>
    </w:p>
    <w:p w14:paraId="5E3AD912" w14:textId="760FC565" w:rsidR="00420BC8" w:rsidRPr="008B4BF6" w:rsidRDefault="00420BC8" w:rsidP="0079471A">
      <w:pPr>
        <w:rPr>
          <w:rFonts w:cs="Arial"/>
        </w:rPr>
      </w:pPr>
    </w:p>
    <w:p w14:paraId="192BB336" w14:textId="23232E28" w:rsidR="5DF3D079" w:rsidRPr="00C8760F" w:rsidRDefault="7FA5D854" w:rsidP="68A46D97">
      <w:pPr>
        <w:rPr>
          <w:rFonts w:eastAsia="Arial" w:cs="Arial"/>
          <w:color w:val="000000" w:themeColor="text1"/>
          <w:lang w:val="en-US"/>
        </w:rPr>
      </w:pPr>
      <w:r w:rsidRPr="68A46D97">
        <w:rPr>
          <w:rFonts w:eastAsia="Arial" w:cs="Arial"/>
          <w:color w:val="000000" w:themeColor="text1"/>
        </w:rPr>
        <w:t>We provide a Ubuntu 22.04 Virtual Machine (user and password: "rvfpga") with everything installed on it, so that you can easily use all tools in a Linux environment (independently of the OS that you use in your computer) out-of-the-box. This Ubuntu 22.04 Virtual Machine was created in Virtual Box 6.1 and exported to a .ova file that uses Open Virtualization Format 1.0. It can be executed in typical virtualization software such as VirtualBox or VMWare. It is configured with 2 CPUs, 8GB of memory and more than 100GB of dynamically allocated disk. If you use the Virtual Machine for completing the course, you don’t need to perform the installation of the RVfpgaEL2 tools. In the Virtual Machine, you can find the RVfpga_EL2 folder in the home directory, so you don't need to download it either.</w:t>
      </w:r>
    </w:p>
    <w:p w14:paraId="7BDDC79F" w14:textId="037FBCB3" w:rsidR="5DF3D079" w:rsidRPr="00C8760F" w:rsidRDefault="5DF3D079" w:rsidP="68A46D97">
      <w:pPr>
        <w:rPr>
          <w:rFonts w:eastAsia="Arial" w:cs="Arial"/>
          <w:color w:val="000000" w:themeColor="text1"/>
          <w:lang w:val="en-US"/>
        </w:rPr>
      </w:pPr>
    </w:p>
    <w:p w14:paraId="5614B77D" w14:textId="7505BB03" w:rsidR="00420BC8" w:rsidRPr="008B4BF6" w:rsidRDefault="285E5D35" w:rsidP="432883AE">
      <w:pPr>
        <w:pBdr>
          <w:top w:val="single" w:sz="4" w:space="1" w:color="auto"/>
          <w:left w:val="single" w:sz="4" w:space="4" w:color="auto"/>
          <w:bottom w:val="single" w:sz="4" w:space="1" w:color="auto"/>
          <w:right w:val="single" w:sz="4" w:space="4" w:color="auto"/>
        </w:pBdr>
        <w:rPr>
          <w:rFonts w:cs="Arial"/>
        </w:rPr>
      </w:pPr>
      <w:r w:rsidRPr="432883AE">
        <w:rPr>
          <w:rFonts w:cs="Arial"/>
          <w:b/>
          <w:bCs/>
        </w:rPr>
        <w:t xml:space="preserve">Note: </w:t>
      </w:r>
      <w:r w:rsidRPr="432883AE">
        <w:rPr>
          <w:rFonts w:cs="Arial"/>
        </w:rPr>
        <w:t xml:space="preserve">if you do </w:t>
      </w:r>
      <w:r w:rsidR="67242F98" w:rsidRPr="432883AE">
        <w:rPr>
          <w:rFonts w:cs="Arial"/>
        </w:rPr>
        <w:t>not</w:t>
      </w:r>
      <w:r w:rsidRPr="432883AE">
        <w:rPr>
          <w:rFonts w:cs="Arial"/>
        </w:rPr>
        <w:t xml:space="preserve"> have access to </w:t>
      </w:r>
      <w:r w:rsidR="009A01A2">
        <w:rPr>
          <w:rFonts w:cs="Arial"/>
        </w:rPr>
        <w:t>one of the FPGA boards (</w:t>
      </w:r>
      <w:r w:rsidRPr="432883AE">
        <w:rPr>
          <w:rFonts w:cs="Arial"/>
        </w:rPr>
        <w:t>Nexys A7</w:t>
      </w:r>
      <w:r w:rsidR="009A01A2">
        <w:rPr>
          <w:rFonts w:cs="Arial"/>
        </w:rPr>
        <w:t>, Boolean Board, or Basys 3)</w:t>
      </w:r>
      <w:r w:rsidRPr="432883AE">
        <w:rPr>
          <w:rFonts w:cs="Arial"/>
        </w:rPr>
        <w:t xml:space="preserve">, the labs can </w:t>
      </w:r>
      <w:r w:rsidR="000C0BEB">
        <w:rPr>
          <w:rFonts w:cs="Arial"/>
        </w:rPr>
        <w:t>all be</w:t>
      </w:r>
      <w:r w:rsidRPr="432883AE">
        <w:rPr>
          <w:rFonts w:cs="Arial"/>
        </w:rPr>
        <w:t xml:space="preserve"> completed in simulation using Whisper</w:t>
      </w:r>
      <w:r w:rsidR="000C0BEB">
        <w:rPr>
          <w:rFonts w:cs="Arial"/>
        </w:rPr>
        <w:t>, an instruction set simulator (ISS)</w:t>
      </w:r>
      <w:r w:rsidR="45EB160B" w:rsidRPr="432883AE">
        <w:rPr>
          <w:rFonts w:cs="Arial"/>
        </w:rPr>
        <w:t xml:space="preserve"> </w:t>
      </w:r>
      <w:r w:rsidR="67242F98" w:rsidRPr="432883AE">
        <w:rPr>
          <w:rFonts w:cs="Arial"/>
        </w:rPr>
        <w:t xml:space="preserve">and Verilator, </w:t>
      </w:r>
      <w:r w:rsidR="67242F98">
        <w:t>an open-source HDL simulator</w:t>
      </w:r>
      <w:r w:rsidRPr="432883AE">
        <w:rPr>
          <w:rFonts w:cs="Arial"/>
        </w:rPr>
        <w:t>.</w:t>
      </w:r>
      <w:r w:rsidR="3D48919A" w:rsidRPr="432883AE">
        <w:rPr>
          <w:rFonts w:cs="Arial"/>
        </w:rPr>
        <w:t xml:space="preserve"> In this case</w:t>
      </w:r>
      <w:r w:rsidR="26565284" w:rsidRPr="432883AE">
        <w:rPr>
          <w:rFonts w:cs="Arial"/>
        </w:rPr>
        <w:t>,</w:t>
      </w:r>
      <w:r w:rsidR="3D48919A" w:rsidRPr="432883AE">
        <w:rPr>
          <w:rFonts w:cs="Arial"/>
        </w:rPr>
        <w:t xml:space="preserve"> you do not need to install </w:t>
      </w:r>
      <w:r w:rsidR="2474CBA9" w:rsidRPr="432883AE">
        <w:rPr>
          <w:rFonts w:cs="Arial"/>
        </w:rPr>
        <w:t>all the tools, as we explain in Section 4.</w:t>
      </w:r>
    </w:p>
    <w:p w14:paraId="158DA56B" w14:textId="77777777" w:rsidR="00420BC8" w:rsidRPr="008B4BF6" w:rsidRDefault="00420BC8" w:rsidP="0079471A"/>
    <w:p w14:paraId="61A1C466" w14:textId="77777777" w:rsidR="00653163" w:rsidRPr="008B4BF6" w:rsidRDefault="00653163" w:rsidP="0079471A">
      <w:pPr>
        <w:rPr>
          <w:b/>
        </w:rPr>
      </w:pPr>
    </w:p>
    <w:p w14:paraId="19CF6D1F" w14:textId="1239565C" w:rsidR="009966EF" w:rsidRPr="008B4BF6" w:rsidRDefault="009966EF" w:rsidP="0079471A">
      <w:pPr>
        <w:pStyle w:val="Caption"/>
        <w:jc w:val="center"/>
      </w:pPr>
      <w:bookmarkStart w:id="127" w:name="_Ref45689250"/>
      <w:r w:rsidRPr="008B4BF6">
        <w:t xml:space="preserve">Table </w:t>
      </w:r>
      <w:r w:rsidRPr="008B4BF6">
        <w:fldChar w:fldCharType="begin"/>
      </w:r>
      <w:r w:rsidRPr="008B4BF6">
        <w:instrText>SEQ Table \* ARABIC</w:instrText>
      </w:r>
      <w:r w:rsidRPr="008B4BF6">
        <w:fldChar w:fldCharType="separate"/>
      </w:r>
      <w:r w:rsidR="000C2445">
        <w:rPr>
          <w:noProof/>
        </w:rPr>
        <w:t>2</w:t>
      </w:r>
      <w:r w:rsidRPr="008B4BF6">
        <w:fldChar w:fldCharType="end"/>
      </w:r>
      <w:bookmarkEnd w:id="127"/>
      <w:r w:rsidRPr="008B4BF6">
        <w:t>. Software and Hardware for RVfpga</w:t>
      </w:r>
    </w:p>
    <w:tbl>
      <w:tblPr>
        <w:tblStyle w:val="TableGrid"/>
        <w:tblW w:w="9175" w:type="dxa"/>
        <w:tblLayout w:type="fixed"/>
        <w:tblLook w:val="04A0" w:firstRow="1" w:lastRow="0" w:firstColumn="1" w:lastColumn="0" w:noHBand="0" w:noVBand="1"/>
      </w:tblPr>
      <w:tblGrid>
        <w:gridCol w:w="2988"/>
        <w:gridCol w:w="4657"/>
        <w:gridCol w:w="1530"/>
      </w:tblGrid>
      <w:tr w:rsidR="009966EF" w:rsidRPr="008B4BF6" w14:paraId="6C345957" w14:textId="77777777" w:rsidTr="00A32551">
        <w:trPr>
          <w:trHeight w:val="300"/>
        </w:trPr>
        <w:tc>
          <w:tcPr>
            <w:tcW w:w="9175" w:type="dxa"/>
            <w:gridSpan w:val="3"/>
            <w:shd w:val="clear" w:color="auto" w:fill="000000" w:themeFill="text1"/>
          </w:tcPr>
          <w:p w14:paraId="1EEFAFB4" w14:textId="5619938C" w:rsidR="009966EF" w:rsidRPr="008B4BF6" w:rsidRDefault="009966EF" w:rsidP="0079471A">
            <w:pPr>
              <w:jc w:val="center"/>
              <w:rPr>
                <w:b/>
                <w:color w:val="FFFFFF" w:themeColor="background1"/>
              </w:rPr>
            </w:pPr>
            <w:r w:rsidRPr="008B4BF6">
              <w:rPr>
                <w:b/>
                <w:color w:val="FFFFFF" w:themeColor="background1"/>
              </w:rPr>
              <w:t>Software</w:t>
            </w:r>
          </w:p>
        </w:tc>
      </w:tr>
      <w:tr w:rsidR="003B0CA3" w:rsidRPr="008B4BF6" w14:paraId="76721A77" w14:textId="77777777" w:rsidTr="00A32551">
        <w:trPr>
          <w:trHeight w:val="300"/>
        </w:trPr>
        <w:tc>
          <w:tcPr>
            <w:tcW w:w="2988" w:type="dxa"/>
          </w:tcPr>
          <w:p w14:paraId="2F5458DA" w14:textId="11F969FB" w:rsidR="009966EF" w:rsidRPr="008B4BF6" w:rsidRDefault="009966EF" w:rsidP="009966EF">
            <w:pPr>
              <w:rPr>
                <w:b/>
              </w:rPr>
            </w:pPr>
            <w:r w:rsidRPr="008B4BF6">
              <w:rPr>
                <w:b/>
              </w:rPr>
              <w:t>Name</w:t>
            </w:r>
          </w:p>
        </w:tc>
        <w:tc>
          <w:tcPr>
            <w:tcW w:w="4657" w:type="dxa"/>
          </w:tcPr>
          <w:p w14:paraId="51E17730" w14:textId="2863865F" w:rsidR="009966EF" w:rsidRPr="008B4BF6" w:rsidRDefault="009966EF" w:rsidP="009966EF">
            <w:pPr>
              <w:rPr>
                <w:b/>
              </w:rPr>
            </w:pPr>
            <w:r w:rsidRPr="008B4BF6">
              <w:rPr>
                <w:b/>
              </w:rPr>
              <w:t>Website</w:t>
            </w:r>
          </w:p>
        </w:tc>
        <w:tc>
          <w:tcPr>
            <w:tcW w:w="1530" w:type="dxa"/>
          </w:tcPr>
          <w:p w14:paraId="51A65E07" w14:textId="0D26A93B" w:rsidR="009966EF" w:rsidRPr="008B4BF6" w:rsidRDefault="009966EF" w:rsidP="009966EF">
            <w:pPr>
              <w:rPr>
                <w:b/>
              </w:rPr>
            </w:pPr>
            <w:r w:rsidRPr="008B4BF6">
              <w:rPr>
                <w:b/>
              </w:rPr>
              <w:t>Cost</w:t>
            </w:r>
          </w:p>
        </w:tc>
      </w:tr>
      <w:tr w:rsidR="003B0CA3" w:rsidRPr="008B4BF6" w14:paraId="01CA0215" w14:textId="77777777" w:rsidTr="00A32551">
        <w:trPr>
          <w:trHeight w:val="300"/>
        </w:trPr>
        <w:tc>
          <w:tcPr>
            <w:tcW w:w="2988" w:type="dxa"/>
          </w:tcPr>
          <w:p w14:paraId="126E44F7" w14:textId="446FA90E" w:rsidR="009966EF" w:rsidRPr="008B4BF6" w:rsidRDefault="009966EF" w:rsidP="009966EF">
            <w:r w:rsidRPr="008B4BF6">
              <w:t xml:space="preserve">Vivado </w:t>
            </w:r>
            <w:r w:rsidR="007F084D" w:rsidRPr="008B4BF6">
              <w:t>2022</w:t>
            </w:r>
            <w:r w:rsidRPr="008B4BF6">
              <w:t>.2 WebPACK</w:t>
            </w:r>
            <w:r w:rsidR="000C0BEB">
              <w:t>*</w:t>
            </w:r>
          </w:p>
        </w:tc>
        <w:tc>
          <w:tcPr>
            <w:tcW w:w="4657" w:type="dxa"/>
          </w:tcPr>
          <w:p w14:paraId="2B586344" w14:textId="18181A8E" w:rsidR="007F084D" w:rsidRPr="008B4BF6" w:rsidRDefault="00000000" w:rsidP="009966EF">
            <w:hyperlink r:id="rId22" w:history="1">
              <w:r w:rsidR="007F084D" w:rsidRPr="008B4BF6">
                <w:rPr>
                  <w:rStyle w:val="Hyperlink"/>
                  <w:u w:val="none"/>
                </w:rPr>
                <w:t>https://www.xilinx.com/support/download/index.html/content/xilinx/en/downloadNav/vivado-design-tools/2022-2.html</w:t>
              </w:r>
            </w:hyperlink>
            <w:r w:rsidR="007F084D" w:rsidRPr="008B4BF6">
              <w:t xml:space="preserve"> </w:t>
            </w:r>
          </w:p>
        </w:tc>
        <w:tc>
          <w:tcPr>
            <w:tcW w:w="1530" w:type="dxa"/>
          </w:tcPr>
          <w:p w14:paraId="78E4EFA2" w14:textId="3EEC4574" w:rsidR="009966EF" w:rsidRPr="008B4BF6" w:rsidRDefault="003B0CA3" w:rsidP="009966EF">
            <w:r w:rsidRPr="008B4BF6">
              <w:t>free</w:t>
            </w:r>
          </w:p>
        </w:tc>
      </w:tr>
      <w:tr w:rsidR="003B0CA3" w:rsidRPr="008B4BF6" w14:paraId="754D8EC5" w14:textId="77777777" w:rsidTr="00A32551">
        <w:trPr>
          <w:trHeight w:val="300"/>
        </w:trPr>
        <w:tc>
          <w:tcPr>
            <w:tcW w:w="2988" w:type="dxa"/>
          </w:tcPr>
          <w:p w14:paraId="289151B5" w14:textId="4B2951E4" w:rsidR="009966EF" w:rsidRPr="008B4BF6" w:rsidRDefault="00BA39C1" w:rsidP="009966EF">
            <w:r w:rsidRPr="008B4BF6">
              <w:t>Catapult SDK</w:t>
            </w:r>
          </w:p>
        </w:tc>
        <w:tc>
          <w:tcPr>
            <w:tcW w:w="4657" w:type="dxa"/>
          </w:tcPr>
          <w:p w14:paraId="69F85881" w14:textId="1F37BFEF" w:rsidR="009966EF" w:rsidRPr="008B4BF6" w:rsidRDefault="00000000" w:rsidP="009966EF">
            <w:hyperlink r:id="rId23">
              <w:r w:rsidR="70F5617C" w:rsidRPr="008B4BF6">
                <w:rPr>
                  <w:rStyle w:val="Hyperlink"/>
                  <w:u w:val="none"/>
                </w:rPr>
                <w:t>https://developer.imaginationtech.com</w:t>
              </w:r>
            </w:hyperlink>
            <w:r w:rsidR="764DBA20" w:rsidRPr="008B4BF6">
              <w:t xml:space="preserve"> </w:t>
            </w:r>
          </w:p>
        </w:tc>
        <w:tc>
          <w:tcPr>
            <w:tcW w:w="1530" w:type="dxa"/>
          </w:tcPr>
          <w:p w14:paraId="77683F33" w14:textId="7741D29E" w:rsidR="009966EF" w:rsidRPr="008B4BF6" w:rsidRDefault="00E77D99" w:rsidP="009966EF">
            <w:r w:rsidRPr="008B4BF6">
              <w:t>free</w:t>
            </w:r>
          </w:p>
        </w:tc>
      </w:tr>
      <w:tr w:rsidR="007F084D" w:rsidRPr="008B4BF6" w14:paraId="42E6F7E1" w14:textId="77777777" w:rsidTr="00A32551">
        <w:trPr>
          <w:trHeight w:val="300"/>
        </w:trPr>
        <w:tc>
          <w:tcPr>
            <w:tcW w:w="2988" w:type="dxa"/>
          </w:tcPr>
          <w:p w14:paraId="29B3CE89" w14:textId="0F716A74" w:rsidR="007F084D" w:rsidRPr="008B4BF6" w:rsidRDefault="007F084D" w:rsidP="008E4C9D">
            <w:r w:rsidRPr="008B4BF6">
              <w:t>Verilator (an HDL simulator)</w:t>
            </w:r>
          </w:p>
        </w:tc>
        <w:tc>
          <w:tcPr>
            <w:tcW w:w="4657" w:type="dxa"/>
          </w:tcPr>
          <w:p w14:paraId="1A492935" w14:textId="5C7CB69B" w:rsidR="007F084D" w:rsidRPr="008B4BF6" w:rsidRDefault="00000000" w:rsidP="008E4C9D">
            <w:pPr>
              <w:rPr>
                <w:rFonts w:eastAsia="Arial" w:cs="Arial"/>
              </w:rPr>
            </w:pPr>
            <w:hyperlink r:id="rId24" w:history="1">
              <w:r w:rsidR="00E71608" w:rsidRPr="009F35D0">
                <w:rPr>
                  <w:rStyle w:val="Hyperlink"/>
                  <w:rFonts w:eastAsia="Arial" w:cs="Arial"/>
                </w:rPr>
                <w:t>https://github.com/verilator/verilator</w:t>
              </w:r>
            </w:hyperlink>
            <w:r w:rsidR="00E71608">
              <w:rPr>
                <w:rFonts w:eastAsia="Arial" w:cs="Arial"/>
              </w:rPr>
              <w:t xml:space="preserve"> </w:t>
            </w:r>
            <w:r w:rsidR="007F084D" w:rsidRPr="008B4BF6">
              <w:rPr>
                <w:rFonts w:eastAsia="Arial" w:cs="Arial"/>
              </w:rPr>
              <w:t xml:space="preserve"> </w:t>
            </w:r>
          </w:p>
        </w:tc>
        <w:tc>
          <w:tcPr>
            <w:tcW w:w="1530" w:type="dxa"/>
          </w:tcPr>
          <w:p w14:paraId="03BE9F03" w14:textId="77777777" w:rsidR="007F084D" w:rsidRPr="008B4BF6" w:rsidRDefault="007F084D" w:rsidP="008E4C9D">
            <w:r w:rsidRPr="008B4BF6">
              <w:t>free</w:t>
            </w:r>
          </w:p>
        </w:tc>
      </w:tr>
      <w:tr w:rsidR="003B0CA3" w:rsidRPr="008B4BF6" w14:paraId="001A83F3" w14:textId="77777777" w:rsidTr="00A32551">
        <w:trPr>
          <w:trHeight w:val="300"/>
        </w:trPr>
        <w:tc>
          <w:tcPr>
            <w:tcW w:w="2988" w:type="dxa"/>
          </w:tcPr>
          <w:p w14:paraId="1DCBE3D7" w14:textId="2374CA02" w:rsidR="009966EF" w:rsidRPr="008B4BF6" w:rsidRDefault="004B7DF6" w:rsidP="009966EF">
            <w:r w:rsidRPr="008B4BF6">
              <w:t>GTKWave</w:t>
            </w:r>
          </w:p>
        </w:tc>
        <w:tc>
          <w:tcPr>
            <w:tcW w:w="4657" w:type="dxa"/>
          </w:tcPr>
          <w:p w14:paraId="31F06F8C" w14:textId="5045C13F" w:rsidR="004B7DF6" w:rsidRPr="008B4BF6" w:rsidRDefault="00000000" w:rsidP="00AC6685">
            <w:pPr>
              <w:rPr>
                <w:rFonts w:eastAsia="Arial" w:cs="Arial"/>
              </w:rPr>
            </w:pPr>
            <w:hyperlink r:id="rId25" w:history="1">
              <w:r w:rsidR="00E71608" w:rsidRPr="009F35D0">
                <w:rPr>
                  <w:rStyle w:val="Hyperlink"/>
                  <w:rFonts w:eastAsia="Arial" w:cs="Arial"/>
                </w:rPr>
                <w:t>http://gtkwave.sourceforge.net/</w:t>
              </w:r>
            </w:hyperlink>
            <w:r w:rsidR="00E71608">
              <w:rPr>
                <w:rFonts w:eastAsia="Arial" w:cs="Arial"/>
              </w:rPr>
              <w:t xml:space="preserve"> </w:t>
            </w:r>
          </w:p>
        </w:tc>
        <w:tc>
          <w:tcPr>
            <w:tcW w:w="1530" w:type="dxa"/>
          </w:tcPr>
          <w:p w14:paraId="6FF4096D" w14:textId="4E9B0632" w:rsidR="009966EF" w:rsidRPr="008B4BF6" w:rsidRDefault="00E77D99" w:rsidP="009966EF">
            <w:r w:rsidRPr="008B4BF6">
              <w:t>free</w:t>
            </w:r>
          </w:p>
        </w:tc>
      </w:tr>
      <w:tr w:rsidR="4C7CB8BF" w:rsidRPr="008B4BF6" w14:paraId="47A78DF1" w14:textId="77777777" w:rsidTr="00A32551">
        <w:trPr>
          <w:trHeight w:val="300"/>
        </w:trPr>
        <w:tc>
          <w:tcPr>
            <w:tcW w:w="2988" w:type="dxa"/>
          </w:tcPr>
          <w:p w14:paraId="6136DF2F" w14:textId="3EBD83F1" w:rsidR="76C36BB3" w:rsidRPr="008B4BF6" w:rsidRDefault="76C36BB3" w:rsidP="4C7CB8BF">
            <w:r w:rsidRPr="008B4BF6">
              <w:t>LibWebSockets</w:t>
            </w:r>
          </w:p>
        </w:tc>
        <w:tc>
          <w:tcPr>
            <w:tcW w:w="4657" w:type="dxa"/>
          </w:tcPr>
          <w:p w14:paraId="67BA24EE" w14:textId="47EF0BB0" w:rsidR="76C36BB3" w:rsidRPr="008B4BF6" w:rsidRDefault="00000000" w:rsidP="4C7CB8BF">
            <w:pPr>
              <w:rPr>
                <w:rFonts w:eastAsia="Arial" w:cs="Arial"/>
              </w:rPr>
            </w:pPr>
            <w:hyperlink r:id="rId26">
              <w:r w:rsidR="76C36BB3" w:rsidRPr="008B4BF6">
                <w:rPr>
                  <w:rStyle w:val="Hyperlink"/>
                  <w:rFonts w:eastAsia="Arial" w:cs="Arial"/>
                  <w:u w:val="none"/>
                </w:rPr>
                <w:t>https://libwebsockets.org/</w:t>
              </w:r>
            </w:hyperlink>
            <w:r w:rsidR="76C36BB3" w:rsidRPr="008B4BF6">
              <w:rPr>
                <w:rFonts w:eastAsia="Arial" w:cs="Arial"/>
              </w:rPr>
              <w:t xml:space="preserve"> </w:t>
            </w:r>
          </w:p>
        </w:tc>
        <w:tc>
          <w:tcPr>
            <w:tcW w:w="1530" w:type="dxa"/>
          </w:tcPr>
          <w:p w14:paraId="001553ED" w14:textId="3E77DAD5" w:rsidR="76C36BB3" w:rsidRPr="008B4BF6" w:rsidRDefault="76C36BB3" w:rsidP="4C7CB8BF">
            <w:r w:rsidRPr="008B4BF6">
              <w:t>free</w:t>
            </w:r>
          </w:p>
        </w:tc>
      </w:tr>
      <w:tr w:rsidR="0049297B" w:rsidRPr="008B4BF6" w14:paraId="1BACBE13" w14:textId="77777777" w:rsidTr="00A32551">
        <w:trPr>
          <w:trHeight w:val="300"/>
        </w:trPr>
        <w:tc>
          <w:tcPr>
            <w:tcW w:w="2988" w:type="dxa"/>
          </w:tcPr>
          <w:p w14:paraId="2FE0ACE7" w14:textId="3906B0BB" w:rsidR="0049297B" w:rsidRPr="008B4BF6" w:rsidRDefault="79941C4C" w:rsidP="4C7CB8BF">
            <w:r w:rsidRPr="008B4BF6">
              <w:t>Whisper (RISC-V Instruction Set Simulator)</w:t>
            </w:r>
            <w:r w:rsidR="61B17C34" w:rsidRPr="008B4BF6">
              <w:t xml:space="preserve"> **</w:t>
            </w:r>
          </w:p>
        </w:tc>
        <w:tc>
          <w:tcPr>
            <w:tcW w:w="4657" w:type="dxa"/>
          </w:tcPr>
          <w:p w14:paraId="5955D70F" w14:textId="770DAC2F" w:rsidR="0049297B" w:rsidRPr="008B4BF6" w:rsidRDefault="00000000" w:rsidP="0026525A">
            <w:hyperlink r:id="rId27" w:history="1">
              <w:r w:rsidR="004D6F90" w:rsidRPr="008B4BF6">
                <w:rPr>
                  <w:rStyle w:val="Hyperlink"/>
                  <w:u w:val="none"/>
                </w:rPr>
                <w:t>https://github.com/chipsalliance/VeeR-ISS</w:t>
              </w:r>
            </w:hyperlink>
            <w:r w:rsidR="004D6F90" w:rsidRPr="008B4BF6">
              <w:t xml:space="preserve"> </w:t>
            </w:r>
          </w:p>
        </w:tc>
        <w:tc>
          <w:tcPr>
            <w:tcW w:w="1530" w:type="dxa"/>
          </w:tcPr>
          <w:p w14:paraId="4D283CAE" w14:textId="77777777" w:rsidR="0049297B" w:rsidRPr="008B4BF6" w:rsidRDefault="0049297B" w:rsidP="0026525A">
            <w:r w:rsidRPr="008B4BF6">
              <w:t>free</w:t>
            </w:r>
          </w:p>
        </w:tc>
      </w:tr>
      <w:tr w:rsidR="003B0CA3" w:rsidRPr="008B4BF6" w14:paraId="0E7E5DC1" w14:textId="77777777" w:rsidTr="00A32551">
        <w:trPr>
          <w:trHeight w:val="300"/>
        </w:trPr>
        <w:tc>
          <w:tcPr>
            <w:tcW w:w="9175" w:type="dxa"/>
            <w:gridSpan w:val="3"/>
            <w:shd w:val="clear" w:color="auto" w:fill="000000" w:themeFill="text1"/>
          </w:tcPr>
          <w:p w14:paraId="61517EE7" w14:textId="3F0CCAB4" w:rsidR="003B0CA3" w:rsidRPr="008B4BF6" w:rsidRDefault="000C0BEB" w:rsidP="0079471A">
            <w:pPr>
              <w:jc w:val="center"/>
              <w:rPr>
                <w:b/>
                <w:color w:val="FFFFFF" w:themeColor="background1"/>
              </w:rPr>
            </w:pPr>
            <w:r>
              <w:rPr>
                <w:b/>
                <w:color w:val="FFFFFF" w:themeColor="background1"/>
              </w:rPr>
              <w:t xml:space="preserve">Optional </w:t>
            </w:r>
            <w:r w:rsidR="003B0CA3" w:rsidRPr="008B4BF6">
              <w:rPr>
                <w:b/>
                <w:color w:val="FFFFFF" w:themeColor="background1"/>
              </w:rPr>
              <w:t>Hardware</w:t>
            </w:r>
          </w:p>
        </w:tc>
      </w:tr>
      <w:tr w:rsidR="003B0CA3" w:rsidRPr="008B4BF6" w14:paraId="257F8A7D" w14:textId="77777777" w:rsidTr="00A32551">
        <w:trPr>
          <w:trHeight w:val="300"/>
        </w:trPr>
        <w:tc>
          <w:tcPr>
            <w:tcW w:w="2988" w:type="dxa"/>
          </w:tcPr>
          <w:p w14:paraId="17C502A5" w14:textId="5B6CA6FD" w:rsidR="009966EF" w:rsidRPr="008B4BF6" w:rsidRDefault="009966EF" w:rsidP="009966EF">
            <w:pPr>
              <w:rPr>
                <w:b/>
              </w:rPr>
            </w:pPr>
            <w:r w:rsidRPr="008B4BF6">
              <w:rPr>
                <w:b/>
              </w:rPr>
              <w:t>Name</w:t>
            </w:r>
          </w:p>
        </w:tc>
        <w:tc>
          <w:tcPr>
            <w:tcW w:w="4657" w:type="dxa"/>
          </w:tcPr>
          <w:p w14:paraId="7C0332A7" w14:textId="724F0BFA" w:rsidR="009966EF" w:rsidRPr="008B4BF6" w:rsidRDefault="009966EF" w:rsidP="009966EF">
            <w:pPr>
              <w:rPr>
                <w:b/>
              </w:rPr>
            </w:pPr>
            <w:r w:rsidRPr="008B4BF6">
              <w:rPr>
                <w:b/>
              </w:rPr>
              <w:t>Website</w:t>
            </w:r>
          </w:p>
        </w:tc>
        <w:tc>
          <w:tcPr>
            <w:tcW w:w="1530" w:type="dxa"/>
          </w:tcPr>
          <w:p w14:paraId="21BB3225" w14:textId="5D8B6E61" w:rsidR="009966EF" w:rsidRPr="008B4BF6" w:rsidRDefault="009966EF" w:rsidP="009966EF">
            <w:pPr>
              <w:rPr>
                <w:b/>
              </w:rPr>
            </w:pPr>
            <w:r w:rsidRPr="008B4BF6">
              <w:rPr>
                <w:b/>
              </w:rPr>
              <w:t>Cost</w:t>
            </w:r>
          </w:p>
        </w:tc>
      </w:tr>
      <w:tr w:rsidR="003B0CA3" w:rsidRPr="008B4BF6" w14:paraId="699EEC67" w14:textId="77777777" w:rsidTr="00A32551">
        <w:trPr>
          <w:trHeight w:val="300"/>
        </w:trPr>
        <w:tc>
          <w:tcPr>
            <w:tcW w:w="2988" w:type="dxa"/>
          </w:tcPr>
          <w:p w14:paraId="04EA7C65" w14:textId="3CED9A17" w:rsidR="009966EF" w:rsidRPr="008B4BF6" w:rsidRDefault="704A6FE8" w:rsidP="009966EF">
            <w:r w:rsidRPr="008B4BF6">
              <w:lastRenderedPageBreak/>
              <w:t>Nexys A7 FPGA Board</w:t>
            </w:r>
            <w:r w:rsidR="000C0BEB">
              <w:t>***</w:t>
            </w:r>
          </w:p>
        </w:tc>
        <w:tc>
          <w:tcPr>
            <w:tcW w:w="4657" w:type="dxa"/>
          </w:tcPr>
          <w:p w14:paraId="32B2EB3C" w14:textId="500D084C" w:rsidR="009966EF" w:rsidRPr="008B4BF6" w:rsidRDefault="00000000" w:rsidP="009966EF">
            <w:hyperlink r:id="rId28" w:history="1">
              <w:r w:rsidR="00E71608" w:rsidRPr="009F35D0">
                <w:rPr>
                  <w:rStyle w:val="Hyperlink"/>
                </w:rPr>
                <w:t>https://store.digilentinc.com/nexys-a7-fpga-trainer-board-recommended-for-ece-curriculum/</w:t>
              </w:r>
            </w:hyperlink>
            <w:r w:rsidR="00E71608">
              <w:t xml:space="preserve"> </w:t>
            </w:r>
          </w:p>
        </w:tc>
        <w:tc>
          <w:tcPr>
            <w:tcW w:w="1530" w:type="dxa"/>
          </w:tcPr>
          <w:p w14:paraId="4E1DAF57" w14:textId="7E86F222" w:rsidR="009966EF" w:rsidRPr="008B4BF6" w:rsidRDefault="009966EF" w:rsidP="009966EF">
            <w:r w:rsidRPr="008B4BF6">
              <w:t>$</w:t>
            </w:r>
            <w:r w:rsidR="004D6F90" w:rsidRPr="008B4BF6">
              <w:t>349</w:t>
            </w:r>
          </w:p>
          <w:p w14:paraId="14F72DA6" w14:textId="00A6F5B7" w:rsidR="009966EF" w:rsidRPr="008B4BF6" w:rsidRDefault="009966EF">
            <w:r w:rsidRPr="008B4BF6">
              <w:t>(academic price</w:t>
            </w:r>
            <w:r w:rsidR="004D6F90" w:rsidRPr="008B4BF6">
              <w:t xml:space="preserve"> at </w:t>
            </w:r>
            <w:hyperlink r:id="rId29" w:history="1">
              <w:r w:rsidR="004D6F90" w:rsidRPr="008B4BF6">
                <w:rPr>
                  <w:rStyle w:val="Hyperlink"/>
                  <w:u w:val="none"/>
                </w:rPr>
                <w:t>https://digilent.com/shop/academic/academic-price-list/</w:t>
              </w:r>
            </w:hyperlink>
            <w:r w:rsidRPr="008B4BF6">
              <w:t>: $</w:t>
            </w:r>
            <w:r w:rsidR="004D6F90" w:rsidRPr="008B4BF6">
              <w:t>261.75</w:t>
            </w:r>
            <w:r w:rsidRPr="008B4BF6">
              <w:t>)</w:t>
            </w:r>
          </w:p>
        </w:tc>
      </w:tr>
      <w:tr w:rsidR="000C0BEB" w:rsidRPr="008B4BF6" w14:paraId="6D01B9BF" w14:textId="77777777" w:rsidTr="00A32551">
        <w:trPr>
          <w:trHeight w:val="300"/>
        </w:trPr>
        <w:tc>
          <w:tcPr>
            <w:tcW w:w="2988" w:type="dxa"/>
          </w:tcPr>
          <w:p w14:paraId="5C76EF7D" w14:textId="05DAC810" w:rsidR="000C0BEB" w:rsidRPr="008B4BF6" w:rsidRDefault="000C0BEB" w:rsidP="009966EF">
            <w:r>
              <w:t>Boolean Board</w:t>
            </w:r>
          </w:p>
        </w:tc>
        <w:tc>
          <w:tcPr>
            <w:tcW w:w="4657" w:type="dxa"/>
          </w:tcPr>
          <w:p w14:paraId="59CE6673" w14:textId="7F337EB7" w:rsidR="000C0BEB" w:rsidRDefault="00000000" w:rsidP="009966EF">
            <w:hyperlink r:id="rId30" w:history="1">
              <w:r w:rsidR="000C0BEB" w:rsidRPr="0035292A">
                <w:rPr>
                  <w:rStyle w:val="Hyperlink"/>
                </w:rPr>
                <w:t>https://www.realdigital.org/hardware/boolean</w:t>
              </w:r>
            </w:hyperlink>
          </w:p>
        </w:tc>
        <w:tc>
          <w:tcPr>
            <w:tcW w:w="1530" w:type="dxa"/>
          </w:tcPr>
          <w:p w14:paraId="5E3D3406" w14:textId="3C54EA0E" w:rsidR="000C0BEB" w:rsidRPr="008B4BF6" w:rsidRDefault="000C0BEB" w:rsidP="009966EF">
            <w:r>
              <w:t>$105 (academic: $87)</w:t>
            </w:r>
          </w:p>
        </w:tc>
      </w:tr>
      <w:tr w:rsidR="000C0BEB" w:rsidRPr="008B4BF6" w14:paraId="4DC3564C" w14:textId="77777777" w:rsidTr="00A32551">
        <w:trPr>
          <w:trHeight w:val="300"/>
        </w:trPr>
        <w:tc>
          <w:tcPr>
            <w:tcW w:w="2988" w:type="dxa"/>
          </w:tcPr>
          <w:p w14:paraId="0D53510B" w14:textId="1ADDADBD" w:rsidR="000C0BEB" w:rsidRPr="008B4BF6" w:rsidRDefault="000C0BEB" w:rsidP="009966EF">
            <w:r>
              <w:t>Basys 3 FPGA Board</w:t>
            </w:r>
          </w:p>
        </w:tc>
        <w:tc>
          <w:tcPr>
            <w:tcW w:w="4657" w:type="dxa"/>
          </w:tcPr>
          <w:p w14:paraId="5058C57F" w14:textId="5E6AA42F" w:rsidR="000C0BEB" w:rsidRDefault="00000000" w:rsidP="009966EF">
            <w:hyperlink r:id="rId31" w:history="1">
              <w:r w:rsidR="000C0BEB" w:rsidRPr="0035292A">
                <w:rPr>
                  <w:rStyle w:val="Hyperlink"/>
                </w:rPr>
                <w:t>https://digilent.com/shop/basys-3-artix-7-fpga-trainer-board-recommended-for-introductory-users/</w:t>
              </w:r>
            </w:hyperlink>
          </w:p>
        </w:tc>
        <w:tc>
          <w:tcPr>
            <w:tcW w:w="1530" w:type="dxa"/>
          </w:tcPr>
          <w:p w14:paraId="789D834F" w14:textId="237F1BBF" w:rsidR="000C0BEB" w:rsidRPr="008B4BF6" w:rsidRDefault="000C0BEB" w:rsidP="009966EF">
            <w:r>
              <w:t>$165 (academic: $124)</w:t>
            </w:r>
          </w:p>
        </w:tc>
      </w:tr>
      <w:tr w:rsidR="003B0CA3" w:rsidRPr="008B4BF6" w14:paraId="42741B90" w14:textId="77777777" w:rsidTr="00A32551">
        <w:trPr>
          <w:trHeight w:val="300"/>
        </w:trPr>
        <w:tc>
          <w:tcPr>
            <w:tcW w:w="9175" w:type="dxa"/>
            <w:gridSpan w:val="3"/>
            <w:shd w:val="clear" w:color="auto" w:fill="000000" w:themeFill="text1"/>
          </w:tcPr>
          <w:p w14:paraId="359F7C66" w14:textId="690D31B8" w:rsidR="003B0CA3" w:rsidRPr="008B4BF6" w:rsidRDefault="003B0CA3" w:rsidP="0079471A">
            <w:pPr>
              <w:jc w:val="center"/>
              <w:rPr>
                <w:b/>
                <w:bCs/>
                <w:color w:val="FFFFFF" w:themeColor="background1"/>
              </w:rPr>
            </w:pPr>
            <w:r w:rsidRPr="008B4BF6">
              <w:rPr>
                <w:b/>
                <w:bCs/>
                <w:color w:val="FFFFFF" w:themeColor="background1"/>
              </w:rPr>
              <w:t>RISC-V Core and System-on-Chip</w:t>
            </w:r>
            <w:r w:rsidR="00653163" w:rsidRPr="008B4BF6">
              <w:rPr>
                <w:b/>
                <w:bCs/>
                <w:color w:val="FFFFFF" w:themeColor="background1"/>
              </w:rPr>
              <w:t xml:space="preserve"> (SoC)</w:t>
            </w:r>
            <w:r w:rsidRPr="008B4BF6">
              <w:rPr>
                <w:b/>
                <w:bCs/>
                <w:color w:val="FFFFFF" w:themeColor="background1"/>
              </w:rPr>
              <w:t>*</w:t>
            </w:r>
            <w:r w:rsidR="00E77D99" w:rsidRPr="008B4BF6">
              <w:rPr>
                <w:b/>
                <w:bCs/>
                <w:color w:val="FFFFFF" w:themeColor="background1"/>
              </w:rPr>
              <w:t>*</w:t>
            </w:r>
          </w:p>
        </w:tc>
      </w:tr>
      <w:tr w:rsidR="003B0CA3" w:rsidRPr="008B4BF6" w14:paraId="36690D17" w14:textId="77777777" w:rsidTr="00A32551">
        <w:trPr>
          <w:trHeight w:val="300"/>
        </w:trPr>
        <w:tc>
          <w:tcPr>
            <w:tcW w:w="2988" w:type="dxa"/>
          </w:tcPr>
          <w:p w14:paraId="7DD345A9" w14:textId="6A92FCB2" w:rsidR="003B0CA3" w:rsidRPr="008B4BF6" w:rsidRDefault="003B0CA3" w:rsidP="009966EF">
            <w:pPr>
              <w:rPr>
                <w:lang w:val="de-DE"/>
              </w:rPr>
            </w:pPr>
            <w:r w:rsidRPr="008B4BF6">
              <w:rPr>
                <w:b/>
              </w:rPr>
              <w:t>Name</w:t>
            </w:r>
          </w:p>
        </w:tc>
        <w:tc>
          <w:tcPr>
            <w:tcW w:w="4657" w:type="dxa"/>
          </w:tcPr>
          <w:p w14:paraId="2D247190" w14:textId="23F5283C" w:rsidR="003B0CA3" w:rsidRPr="008B4BF6" w:rsidRDefault="003B0CA3" w:rsidP="009966EF">
            <w:r w:rsidRPr="008B4BF6">
              <w:rPr>
                <w:b/>
              </w:rPr>
              <w:t>Website</w:t>
            </w:r>
          </w:p>
        </w:tc>
        <w:tc>
          <w:tcPr>
            <w:tcW w:w="1530" w:type="dxa"/>
          </w:tcPr>
          <w:p w14:paraId="6A255CE1" w14:textId="0F154B09" w:rsidR="003B0CA3" w:rsidRPr="008B4BF6" w:rsidRDefault="003B0CA3" w:rsidP="009966EF">
            <w:r w:rsidRPr="008B4BF6">
              <w:rPr>
                <w:b/>
              </w:rPr>
              <w:t>Cost</w:t>
            </w:r>
          </w:p>
        </w:tc>
      </w:tr>
      <w:tr w:rsidR="003B0CA3" w:rsidRPr="008B4BF6" w14:paraId="28454267" w14:textId="77777777" w:rsidTr="00A32551">
        <w:trPr>
          <w:trHeight w:val="300"/>
        </w:trPr>
        <w:tc>
          <w:tcPr>
            <w:tcW w:w="2988" w:type="dxa"/>
          </w:tcPr>
          <w:p w14:paraId="39168D53" w14:textId="070D38B1" w:rsidR="003B0CA3" w:rsidRPr="008B4BF6" w:rsidRDefault="46204624" w:rsidP="4C7CB8BF">
            <w:pPr>
              <w:rPr>
                <w:lang w:val="de-DE"/>
              </w:rPr>
            </w:pPr>
            <w:r w:rsidRPr="008B4BF6">
              <w:rPr>
                <w:lang w:val="de-DE"/>
              </w:rPr>
              <w:t>VeeR EL2</w:t>
            </w:r>
            <w:r w:rsidR="2B6E795D" w:rsidRPr="008B4BF6">
              <w:rPr>
                <w:lang w:val="de-DE"/>
              </w:rPr>
              <w:t xml:space="preserve"> Core</w:t>
            </w:r>
            <w:r w:rsidR="7ED22D7F" w:rsidRPr="008B4BF6">
              <w:rPr>
                <w:lang w:val="de-DE"/>
              </w:rPr>
              <w:t xml:space="preserve"> </w:t>
            </w:r>
            <w:r w:rsidR="7ED22D7F" w:rsidRPr="008B4BF6">
              <w:t>**</w:t>
            </w:r>
          </w:p>
        </w:tc>
        <w:tc>
          <w:tcPr>
            <w:tcW w:w="4657" w:type="dxa"/>
          </w:tcPr>
          <w:p w14:paraId="3138870A" w14:textId="1F07AF8F" w:rsidR="003775C1" w:rsidRPr="008B4BF6" w:rsidRDefault="00000000" w:rsidP="0067181D">
            <w:pPr>
              <w:rPr>
                <w:lang w:val="de-DE"/>
              </w:rPr>
            </w:pPr>
            <w:hyperlink r:id="rId32" w:history="1">
              <w:r w:rsidR="004D6F90" w:rsidRPr="008B4BF6">
                <w:rPr>
                  <w:rStyle w:val="Hyperlink"/>
                  <w:u w:val="none"/>
                  <w:lang w:val="de-DE"/>
                </w:rPr>
                <w:t>https://github.com/chipsalliance/Cores-VeeR-EL2</w:t>
              </w:r>
            </w:hyperlink>
            <w:r w:rsidR="004D6F90" w:rsidRPr="008B4BF6">
              <w:rPr>
                <w:lang w:val="de-DE"/>
              </w:rPr>
              <w:t xml:space="preserve"> </w:t>
            </w:r>
          </w:p>
        </w:tc>
        <w:tc>
          <w:tcPr>
            <w:tcW w:w="1530" w:type="dxa"/>
          </w:tcPr>
          <w:p w14:paraId="60A154F6" w14:textId="54E85D48" w:rsidR="003B0CA3" w:rsidRPr="008B4BF6" w:rsidRDefault="003B0CA3" w:rsidP="009966EF">
            <w:r w:rsidRPr="008B4BF6">
              <w:t>free</w:t>
            </w:r>
          </w:p>
        </w:tc>
      </w:tr>
      <w:tr w:rsidR="003B0CA3" w:rsidRPr="008B4BF6" w14:paraId="12504FA6" w14:textId="77777777" w:rsidTr="00A32551">
        <w:trPr>
          <w:trHeight w:val="300"/>
        </w:trPr>
        <w:tc>
          <w:tcPr>
            <w:tcW w:w="2988" w:type="dxa"/>
          </w:tcPr>
          <w:p w14:paraId="621B190A" w14:textId="3D1ADEBF" w:rsidR="003B0CA3" w:rsidRPr="008B4BF6" w:rsidRDefault="46204624" w:rsidP="4C7CB8BF">
            <w:r w:rsidRPr="008B4BF6">
              <w:t>VeeRwolf</w:t>
            </w:r>
            <w:r w:rsidR="5961DD01" w:rsidRPr="008B4BF6">
              <w:t xml:space="preserve"> **</w:t>
            </w:r>
          </w:p>
        </w:tc>
        <w:tc>
          <w:tcPr>
            <w:tcW w:w="4657" w:type="dxa"/>
          </w:tcPr>
          <w:p w14:paraId="449C8ED7" w14:textId="25F4599C" w:rsidR="003B0CA3" w:rsidRPr="008B4BF6" w:rsidRDefault="00000000" w:rsidP="00854947">
            <w:hyperlink r:id="rId33" w:history="1">
              <w:r w:rsidR="004D6F90" w:rsidRPr="008B4BF6">
                <w:rPr>
                  <w:rStyle w:val="Hyperlink"/>
                  <w:u w:val="none"/>
                </w:rPr>
                <w:t>https://github.com/chipsalliance/VeeRwolf</w:t>
              </w:r>
            </w:hyperlink>
          </w:p>
        </w:tc>
        <w:tc>
          <w:tcPr>
            <w:tcW w:w="1530" w:type="dxa"/>
          </w:tcPr>
          <w:p w14:paraId="4520B1C3" w14:textId="714F7B3B" w:rsidR="003B0CA3" w:rsidRPr="008B4BF6" w:rsidRDefault="003B0CA3" w:rsidP="009966EF">
            <w:r w:rsidRPr="008B4BF6">
              <w:t>free</w:t>
            </w:r>
          </w:p>
        </w:tc>
      </w:tr>
    </w:tbl>
    <w:p w14:paraId="276C780C" w14:textId="3A50E46F" w:rsidR="000C0BEB" w:rsidRDefault="000C0BEB" w:rsidP="0079471A">
      <w:r>
        <w:t xml:space="preserve">* </w:t>
      </w:r>
      <w:r>
        <w:tab/>
        <w:t>Vivado WebPACK is optional and is only needed when using the optional hardware.</w:t>
      </w:r>
    </w:p>
    <w:p w14:paraId="12E1AE9D" w14:textId="7EED1F59" w:rsidR="000C0BEB" w:rsidRDefault="000C0BEB" w:rsidP="0079471A">
      <w:r w:rsidRPr="008B4BF6">
        <w:t xml:space="preserve">** </w:t>
      </w:r>
      <w:r>
        <w:tab/>
        <w:t>Already p</w:t>
      </w:r>
      <w:r w:rsidRPr="008B4BF6">
        <w:t>rovided with the RVfpgaEL2 download from Imagination Technologies</w:t>
      </w:r>
    </w:p>
    <w:p w14:paraId="3A393F01" w14:textId="7F61E972" w:rsidR="00E77D99" w:rsidRPr="008B4BF6" w:rsidRDefault="00E77D99" w:rsidP="00A32551">
      <w:pPr>
        <w:ind w:left="720" w:hanging="720"/>
      </w:pPr>
      <w:r w:rsidRPr="008B4BF6">
        <w:t>*</w:t>
      </w:r>
      <w:r w:rsidR="000C0BEB">
        <w:t>**</w:t>
      </w:r>
      <w:r w:rsidRPr="008B4BF6">
        <w:t xml:space="preserve">  </w:t>
      </w:r>
      <w:r w:rsidR="000C0BEB">
        <w:tab/>
      </w:r>
      <w:r w:rsidRPr="008B4BF6">
        <w:t xml:space="preserve">All of the steps described </w:t>
      </w:r>
      <w:r w:rsidR="00C85DEE" w:rsidRPr="008B4BF6">
        <w:t>in this guide</w:t>
      </w:r>
      <w:r w:rsidRPr="008B4BF6">
        <w:t xml:space="preserve"> also work on </w:t>
      </w:r>
      <w:r w:rsidR="00D44385" w:rsidRPr="008B4BF6">
        <w:t xml:space="preserve">Digilent’s </w:t>
      </w:r>
      <w:r w:rsidRPr="008B4BF6">
        <w:t>Nexys4 DDR FPGA board.</w:t>
      </w:r>
    </w:p>
    <w:p w14:paraId="10BA7106" w14:textId="77777777" w:rsidR="000F22E6" w:rsidRPr="008B4BF6" w:rsidRDefault="000F22E6" w:rsidP="0079471A">
      <w:pPr>
        <w:pStyle w:val="BodyText"/>
        <w:rPr>
          <w:b/>
        </w:rPr>
      </w:pPr>
    </w:p>
    <w:bookmarkEnd w:id="123"/>
    <w:bookmarkEnd w:id="124"/>
    <w:p w14:paraId="0B493F5A" w14:textId="77777777" w:rsidR="00710B6C" w:rsidRPr="008B4BF6" w:rsidRDefault="00710B6C"/>
    <w:p w14:paraId="12064397" w14:textId="4C2FB350" w:rsidR="004E7376" w:rsidRPr="008B4BF6" w:rsidRDefault="004E7376">
      <w:r w:rsidRPr="008B4BF6">
        <w:rPr>
          <w:b/>
          <w:bCs/>
          <w:sz w:val="24"/>
          <w:szCs w:val="24"/>
        </w:rPr>
        <w:t>Expected Prior Knowledge:</w:t>
      </w:r>
    </w:p>
    <w:p w14:paraId="2D7F14DC" w14:textId="5E53C0D7" w:rsidR="004E7376" w:rsidRPr="008B4BF6" w:rsidRDefault="004E7376" w:rsidP="004E7376">
      <w:r w:rsidRPr="008B4BF6">
        <w:t>Before completing this RVfpga</w:t>
      </w:r>
      <w:r w:rsidR="004D6F90" w:rsidRPr="008B4BF6">
        <w:t>EL2</w:t>
      </w:r>
      <w:r w:rsidRPr="008B4BF6">
        <w:t xml:space="preserve"> course, which includes this RVfpga</w:t>
      </w:r>
      <w:r w:rsidR="009A01A2">
        <w:t>EL2</w:t>
      </w:r>
      <w:r w:rsidRPr="008B4BF6">
        <w:t xml:space="preserve"> Getting Started Guide and RVfpga</w:t>
      </w:r>
      <w:r w:rsidR="004D6F90" w:rsidRPr="008B4BF6">
        <w:t>EL2</w:t>
      </w:r>
      <w:r w:rsidRPr="008B4BF6">
        <w:t xml:space="preserve"> Labs, it is expected that users have at least a fundamental understanding of the following topics:</w:t>
      </w:r>
    </w:p>
    <w:p w14:paraId="7F500AD1" w14:textId="77777777" w:rsidR="004E7376" w:rsidRPr="008B4BF6" w:rsidRDefault="004E7376" w:rsidP="007F667E">
      <w:pPr>
        <w:pStyle w:val="ListParagraph"/>
        <w:numPr>
          <w:ilvl w:val="0"/>
          <w:numId w:val="58"/>
        </w:numPr>
      </w:pPr>
      <w:r w:rsidRPr="008B4BF6">
        <w:t>Digital logic design</w:t>
      </w:r>
    </w:p>
    <w:p w14:paraId="3CBBFE65" w14:textId="0AABD23D" w:rsidR="004E7376" w:rsidRPr="008B4BF6" w:rsidRDefault="004E7376" w:rsidP="007F667E">
      <w:pPr>
        <w:pStyle w:val="ListParagraph"/>
        <w:numPr>
          <w:ilvl w:val="0"/>
          <w:numId w:val="58"/>
        </w:numPr>
      </w:pPr>
      <w:r w:rsidRPr="008B4BF6">
        <w:t>High-level programming (preferably C)</w:t>
      </w:r>
    </w:p>
    <w:p w14:paraId="131B35F2" w14:textId="77777777" w:rsidR="004E7376" w:rsidRPr="008B4BF6" w:rsidRDefault="004E7376" w:rsidP="007F667E">
      <w:pPr>
        <w:pStyle w:val="ListParagraph"/>
        <w:numPr>
          <w:ilvl w:val="0"/>
          <w:numId w:val="58"/>
        </w:numPr>
      </w:pPr>
      <w:r w:rsidRPr="008B4BF6">
        <w:t>Assembly programming</w:t>
      </w:r>
    </w:p>
    <w:p w14:paraId="15F142CF" w14:textId="718B451F" w:rsidR="004E7376" w:rsidRPr="008B4BF6" w:rsidRDefault="00420BC8" w:rsidP="007F667E">
      <w:pPr>
        <w:pStyle w:val="ListParagraph"/>
        <w:numPr>
          <w:ilvl w:val="0"/>
          <w:numId w:val="58"/>
        </w:numPr>
      </w:pPr>
      <w:r w:rsidRPr="008B4BF6">
        <w:t>I</w:t>
      </w:r>
      <w:r w:rsidR="004E7376" w:rsidRPr="008B4BF6">
        <w:t>nstruction set architecture</w:t>
      </w:r>
    </w:p>
    <w:p w14:paraId="639CB406" w14:textId="77777777" w:rsidR="004E7376" w:rsidRPr="008B4BF6" w:rsidRDefault="004E7376" w:rsidP="007F667E">
      <w:pPr>
        <w:pStyle w:val="ListParagraph"/>
        <w:numPr>
          <w:ilvl w:val="0"/>
          <w:numId w:val="58"/>
        </w:numPr>
      </w:pPr>
      <w:r w:rsidRPr="008B4BF6">
        <w:t>Processor microarchitecture</w:t>
      </w:r>
    </w:p>
    <w:p w14:paraId="0DB32632" w14:textId="77777777" w:rsidR="004E7376" w:rsidRPr="008B4BF6" w:rsidRDefault="004E7376" w:rsidP="007F667E">
      <w:pPr>
        <w:pStyle w:val="ListParagraph"/>
        <w:numPr>
          <w:ilvl w:val="0"/>
          <w:numId w:val="58"/>
        </w:numPr>
      </w:pPr>
      <w:r w:rsidRPr="008B4BF6">
        <w:t>Memory systems</w:t>
      </w:r>
    </w:p>
    <w:p w14:paraId="2CCD01BD" w14:textId="77777777" w:rsidR="004E7376" w:rsidRPr="008B4BF6" w:rsidRDefault="004E7376" w:rsidP="004E7376"/>
    <w:p w14:paraId="4FC884A1" w14:textId="57413C7C" w:rsidR="004E7376" w:rsidRPr="008B4BF6" w:rsidRDefault="004E7376" w:rsidP="004E7376">
      <w:r w:rsidRPr="008B4BF6">
        <w:t xml:space="preserve">These topics are covered in the textbook </w:t>
      </w:r>
      <w:r w:rsidRPr="008B4BF6">
        <w:rPr>
          <w:i/>
          <w:iCs/>
        </w:rPr>
        <w:t>Digital Design and Computer Architecture: RISC-V Edition</w:t>
      </w:r>
      <w:r w:rsidRPr="008B4BF6">
        <w:t xml:space="preserve">, Harris &amp; Harris, © Morgan Kaufmann 2021. Other textbooks, including </w:t>
      </w:r>
      <w:r w:rsidRPr="008B4BF6">
        <w:rPr>
          <w:i/>
          <w:iCs/>
        </w:rPr>
        <w:t>Computer Organization and Design RISC-V Edition</w:t>
      </w:r>
      <w:r w:rsidRPr="008B4BF6">
        <w:t>, Patterson &amp; Hennessy, © Morgan Kaufmann 2017, cover some of these topics.</w:t>
      </w:r>
    </w:p>
    <w:p w14:paraId="679AD826" w14:textId="77777777" w:rsidR="00710B6C" w:rsidRPr="008B4BF6" w:rsidRDefault="00710B6C">
      <w:pPr>
        <w:rPr>
          <w:color w:val="FFFFFF" w:themeColor="background1"/>
        </w:rPr>
      </w:pPr>
    </w:p>
    <w:p w14:paraId="7E8AF60F" w14:textId="34F9A0CE" w:rsidR="004E7376" w:rsidRPr="008B4BF6" w:rsidRDefault="004E7376">
      <w:pPr>
        <w:rPr>
          <w:color w:val="FFFFFF" w:themeColor="background1"/>
        </w:rPr>
      </w:pPr>
      <w:r w:rsidRPr="008B4BF6">
        <w:rPr>
          <w:color w:val="FFFFFF" w:themeColor="background1"/>
        </w:rPr>
        <w:br w:type="page"/>
      </w:r>
    </w:p>
    <w:p w14:paraId="1F17B660" w14:textId="2B3B1E95" w:rsidR="007826BB" w:rsidRPr="008B4BF6" w:rsidRDefault="007826BB" w:rsidP="007F667E">
      <w:pPr>
        <w:pStyle w:val="Heading1"/>
        <w:numPr>
          <w:ilvl w:val="0"/>
          <w:numId w:val="33"/>
        </w:numPr>
        <w:shd w:val="clear" w:color="auto" w:fill="000000" w:themeFill="text1"/>
        <w:rPr>
          <w:color w:val="FFFFFF" w:themeColor="background1"/>
        </w:rPr>
      </w:pPr>
      <w:bookmarkStart w:id="128" w:name="_Toc152325471"/>
      <w:r w:rsidRPr="008B4BF6">
        <w:rPr>
          <w:color w:val="FFFFFF" w:themeColor="background1"/>
        </w:rPr>
        <w:lastRenderedPageBreak/>
        <w:t xml:space="preserve">RISC-V </w:t>
      </w:r>
      <w:r w:rsidR="008B0C74">
        <w:rPr>
          <w:color w:val="FFFFFF" w:themeColor="background1"/>
        </w:rPr>
        <w:t>Architecture Overview</w:t>
      </w:r>
      <w:bookmarkEnd w:id="128"/>
    </w:p>
    <w:p w14:paraId="4F8471F9" w14:textId="532FF33C" w:rsidR="001A01B7" w:rsidRPr="008B4BF6" w:rsidRDefault="001A01B7" w:rsidP="007826BB">
      <w:pPr>
        <w:rPr>
          <w:rFonts w:cs="Arial"/>
        </w:rPr>
      </w:pPr>
    </w:p>
    <w:p w14:paraId="6BBC546B" w14:textId="0C11DC4A" w:rsidR="007826BB" w:rsidRPr="008B4BF6" w:rsidRDefault="007826BB" w:rsidP="007826BB">
      <w:pPr>
        <w:rPr>
          <w:rFonts w:cs="Arial"/>
        </w:rPr>
      </w:pPr>
      <w:r w:rsidRPr="008B4BF6">
        <w:rPr>
          <w:rFonts w:cs="Arial"/>
        </w:rPr>
        <w:t xml:space="preserve">RISC-V is an Instruction Set Architecture (ISA) that was created in 2011 in </w:t>
      </w:r>
      <w:r w:rsidR="004305B8" w:rsidRPr="008B4BF6">
        <w:rPr>
          <w:rFonts w:cs="Arial"/>
        </w:rPr>
        <w:t xml:space="preserve">the </w:t>
      </w:r>
      <w:r w:rsidRPr="008B4BF6">
        <w:rPr>
          <w:rFonts w:cs="Arial"/>
        </w:rPr>
        <w:t>Par Lab</w:t>
      </w:r>
      <w:r w:rsidR="001A00E0" w:rsidRPr="008B4BF6">
        <w:rPr>
          <w:rFonts w:cs="Arial"/>
        </w:rPr>
        <w:t xml:space="preserve"> at the University of California,</w:t>
      </w:r>
      <w:r w:rsidRPr="008B4BF6">
        <w:rPr>
          <w:rFonts w:cs="Arial"/>
        </w:rPr>
        <w:t xml:space="preserve"> Berkeley</w:t>
      </w:r>
      <w:r w:rsidR="001A00E0" w:rsidRPr="008B4BF6">
        <w:rPr>
          <w:rFonts w:cs="Arial"/>
        </w:rPr>
        <w:t>.</w:t>
      </w:r>
      <w:r w:rsidRPr="008B4BF6">
        <w:rPr>
          <w:rFonts w:cs="Arial"/>
        </w:rPr>
        <w:t xml:space="preserve"> </w:t>
      </w:r>
      <w:r w:rsidR="001A00E0" w:rsidRPr="008B4BF6">
        <w:rPr>
          <w:rFonts w:cs="Arial"/>
        </w:rPr>
        <w:t xml:space="preserve">The goal was for </w:t>
      </w:r>
      <w:r w:rsidR="00D44385" w:rsidRPr="008B4BF6">
        <w:rPr>
          <w:rFonts w:cs="Arial"/>
        </w:rPr>
        <w:t>RISC-V</w:t>
      </w:r>
      <w:r w:rsidR="001A00E0" w:rsidRPr="008B4BF6">
        <w:rPr>
          <w:rFonts w:cs="Arial"/>
        </w:rPr>
        <w:t xml:space="preserve"> to</w:t>
      </w:r>
      <w:r w:rsidRPr="008B4BF6">
        <w:rPr>
          <w:rFonts w:cs="Arial"/>
        </w:rPr>
        <w:t xml:space="preserve"> become a “Universal ISA” for processors used </w:t>
      </w:r>
      <w:r w:rsidR="001A00E0" w:rsidRPr="008B4BF6">
        <w:rPr>
          <w:rFonts w:cs="Arial"/>
        </w:rPr>
        <w:t xml:space="preserve">for the entire range of </w:t>
      </w:r>
      <w:r w:rsidRPr="008B4BF6">
        <w:rPr>
          <w:rFonts w:cs="Arial"/>
        </w:rPr>
        <w:t xml:space="preserve">applications, from </w:t>
      </w:r>
      <w:r w:rsidR="001A00E0" w:rsidRPr="008B4BF6">
        <w:rPr>
          <w:rFonts w:cs="Arial"/>
        </w:rPr>
        <w:t xml:space="preserve">small, </w:t>
      </w:r>
      <w:r w:rsidRPr="008B4BF6">
        <w:rPr>
          <w:rFonts w:cs="Arial"/>
        </w:rPr>
        <w:t>constrained, low</w:t>
      </w:r>
      <w:r w:rsidR="001A00E0" w:rsidRPr="008B4BF6">
        <w:rPr>
          <w:rFonts w:cs="Arial"/>
        </w:rPr>
        <w:t>-</w:t>
      </w:r>
      <w:r w:rsidRPr="008B4BF6">
        <w:rPr>
          <w:rFonts w:cs="Arial"/>
        </w:rPr>
        <w:t xml:space="preserve">resource IoT devices to supercomputers. </w:t>
      </w:r>
      <w:r w:rsidR="001A00E0" w:rsidRPr="008B4BF6">
        <w:rPr>
          <w:rFonts w:cs="Arial"/>
        </w:rPr>
        <w:t>RISC-V architects</w:t>
      </w:r>
      <w:r w:rsidRPr="008B4BF6">
        <w:rPr>
          <w:rFonts w:cs="Arial"/>
        </w:rPr>
        <w:t xml:space="preserve"> established five principles </w:t>
      </w:r>
      <w:r w:rsidR="00D44385" w:rsidRPr="008B4BF6">
        <w:rPr>
          <w:rFonts w:cs="Arial"/>
        </w:rPr>
        <w:t xml:space="preserve">for the architecture </w:t>
      </w:r>
      <w:r w:rsidRPr="008B4BF6">
        <w:rPr>
          <w:rFonts w:cs="Arial"/>
        </w:rPr>
        <w:t>to achieve this goal:</w:t>
      </w:r>
    </w:p>
    <w:p w14:paraId="32FF7B04" w14:textId="77777777" w:rsidR="007826BB" w:rsidRPr="008B4BF6" w:rsidRDefault="007826BB" w:rsidP="007F667E">
      <w:pPr>
        <w:pStyle w:val="ListParagraph"/>
        <w:numPr>
          <w:ilvl w:val="0"/>
          <w:numId w:val="35"/>
        </w:numPr>
        <w:rPr>
          <w:rFonts w:cs="Arial"/>
        </w:rPr>
      </w:pPr>
      <w:r w:rsidRPr="008B4BF6">
        <w:rPr>
          <w:rFonts w:cs="Arial"/>
        </w:rPr>
        <w:t>It must be compatible with a wide range of software packages and programming languages.</w:t>
      </w:r>
    </w:p>
    <w:p w14:paraId="0E1F22E5" w14:textId="464308E1" w:rsidR="007826BB" w:rsidRPr="008B4BF6" w:rsidRDefault="007826BB" w:rsidP="007F667E">
      <w:pPr>
        <w:pStyle w:val="ListParagraph"/>
        <w:numPr>
          <w:ilvl w:val="0"/>
          <w:numId w:val="35"/>
        </w:numPr>
        <w:rPr>
          <w:rFonts w:cs="Arial"/>
        </w:rPr>
      </w:pPr>
      <w:r w:rsidRPr="008B4BF6">
        <w:rPr>
          <w:rFonts w:cs="Arial"/>
        </w:rPr>
        <w:t>Its implementation must be feasible in all technology options, from FPGA</w:t>
      </w:r>
      <w:r w:rsidR="001A00E0" w:rsidRPr="008B4BF6">
        <w:rPr>
          <w:rFonts w:cs="Arial"/>
        </w:rPr>
        <w:t>s</w:t>
      </w:r>
      <w:r w:rsidRPr="008B4BF6">
        <w:rPr>
          <w:rFonts w:cs="Arial"/>
        </w:rPr>
        <w:t xml:space="preserve"> to ASICs</w:t>
      </w:r>
      <w:r w:rsidR="001A00E0" w:rsidRPr="008B4BF6">
        <w:rPr>
          <w:rFonts w:cs="Arial"/>
        </w:rPr>
        <w:t xml:space="preserve"> (application specific integrated circuits)</w:t>
      </w:r>
      <w:r w:rsidRPr="008B4BF6">
        <w:rPr>
          <w:rFonts w:cs="Arial"/>
        </w:rPr>
        <w:t xml:space="preserve"> </w:t>
      </w:r>
      <w:r w:rsidR="001A00E0" w:rsidRPr="008B4BF6">
        <w:rPr>
          <w:rFonts w:cs="Arial"/>
        </w:rPr>
        <w:t>as well as</w:t>
      </w:r>
      <w:r w:rsidRPr="008B4BF6">
        <w:rPr>
          <w:rFonts w:cs="Arial"/>
        </w:rPr>
        <w:t xml:space="preserve"> </w:t>
      </w:r>
      <w:r w:rsidR="001A00E0" w:rsidRPr="008B4BF6">
        <w:rPr>
          <w:rFonts w:cs="Arial"/>
        </w:rPr>
        <w:t xml:space="preserve">emerging </w:t>
      </w:r>
      <w:r w:rsidRPr="008B4BF6">
        <w:rPr>
          <w:rFonts w:cs="Arial"/>
        </w:rPr>
        <w:t>technologies.</w:t>
      </w:r>
    </w:p>
    <w:p w14:paraId="5B8A67E2" w14:textId="4348E3E9" w:rsidR="007826BB" w:rsidRPr="008B4BF6" w:rsidRDefault="007826BB" w:rsidP="007F667E">
      <w:pPr>
        <w:pStyle w:val="ListParagraph"/>
        <w:numPr>
          <w:ilvl w:val="0"/>
          <w:numId w:val="35"/>
        </w:numPr>
        <w:rPr>
          <w:rFonts w:cs="Arial"/>
        </w:rPr>
      </w:pPr>
      <w:r w:rsidRPr="008B4BF6">
        <w:rPr>
          <w:rFonts w:cs="Arial"/>
        </w:rPr>
        <w:t xml:space="preserve">It must be efficient in </w:t>
      </w:r>
      <w:r w:rsidR="001A00E0" w:rsidRPr="008B4BF6">
        <w:rPr>
          <w:rFonts w:cs="Arial"/>
        </w:rPr>
        <w:t>the various</w:t>
      </w:r>
      <w:r w:rsidRPr="008B4BF6">
        <w:rPr>
          <w:rFonts w:cs="Arial"/>
        </w:rPr>
        <w:t xml:space="preserve"> microarchitecture scenarios, including those implementing microcode or hardwired control, in-order or out-of-order pipelines, </w:t>
      </w:r>
      <w:r w:rsidR="001A00E0" w:rsidRPr="008B4BF6">
        <w:rPr>
          <w:rFonts w:cs="Arial"/>
        </w:rPr>
        <w:t>various types</w:t>
      </w:r>
      <w:r w:rsidRPr="008B4BF6">
        <w:rPr>
          <w:rFonts w:cs="Arial"/>
        </w:rPr>
        <w:t xml:space="preserve"> of parallelism, etc.</w:t>
      </w:r>
    </w:p>
    <w:p w14:paraId="67C027E2" w14:textId="750BF77A" w:rsidR="007826BB" w:rsidRPr="008B4BF6" w:rsidRDefault="007826BB" w:rsidP="007F667E">
      <w:pPr>
        <w:pStyle w:val="ListParagraph"/>
        <w:numPr>
          <w:ilvl w:val="0"/>
          <w:numId w:val="35"/>
        </w:numPr>
        <w:rPr>
          <w:rFonts w:cs="Arial"/>
        </w:rPr>
      </w:pPr>
      <w:r w:rsidRPr="008B4BF6">
        <w:rPr>
          <w:rFonts w:cs="Arial"/>
        </w:rPr>
        <w:t>It must be able to be tailored to specific tasks to achieve the required maximum performance without drawbacks imposed by the ISA itself.</w:t>
      </w:r>
    </w:p>
    <w:p w14:paraId="51C700B0" w14:textId="6721EC98" w:rsidR="007826BB" w:rsidRPr="008B4BF6" w:rsidRDefault="007826BB" w:rsidP="007F667E">
      <w:pPr>
        <w:pStyle w:val="ListParagraph"/>
        <w:numPr>
          <w:ilvl w:val="0"/>
          <w:numId w:val="35"/>
        </w:numPr>
        <w:rPr>
          <w:rFonts w:cs="Arial"/>
        </w:rPr>
      </w:pPr>
      <w:r w:rsidRPr="008B4BF6">
        <w:rPr>
          <w:rFonts w:cs="Arial"/>
        </w:rPr>
        <w:t>Its base instruction set must be stable and long</w:t>
      </w:r>
      <w:r w:rsidR="001A00E0" w:rsidRPr="008B4BF6">
        <w:rPr>
          <w:rFonts w:cs="Arial"/>
        </w:rPr>
        <w:t>-</w:t>
      </w:r>
      <w:r w:rsidRPr="008B4BF6">
        <w:rPr>
          <w:rFonts w:cs="Arial"/>
        </w:rPr>
        <w:t>lasting, offering a common and solid framework for developers.</w:t>
      </w:r>
    </w:p>
    <w:p w14:paraId="5A7235E1" w14:textId="77777777" w:rsidR="007826BB" w:rsidRPr="008B4BF6" w:rsidRDefault="007826BB" w:rsidP="007826BB">
      <w:pPr>
        <w:tabs>
          <w:tab w:val="left" w:pos="1600"/>
        </w:tabs>
        <w:rPr>
          <w:rFonts w:cs="Arial"/>
        </w:rPr>
      </w:pPr>
      <w:r w:rsidRPr="008B4BF6">
        <w:rPr>
          <w:rFonts w:cs="Arial"/>
        </w:rPr>
        <w:tab/>
      </w:r>
    </w:p>
    <w:p w14:paraId="6A89DFB0" w14:textId="6534786E" w:rsidR="007826BB" w:rsidRPr="008B4BF6" w:rsidRDefault="007826BB" w:rsidP="007826BB">
      <w:pPr>
        <w:rPr>
          <w:rFonts w:cs="Arial"/>
        </w:rPr>
      </w:pPr>
      <w:r w:rsidRPr="008B4BF6">
        <w:rPr>
          <w:rFonts w:cs="Arial"/>
        </w:rPr>
        <w:t xml:space="preserve">RISC-V is an open standard, in fact, the specification is public domain, and it </w:t>
      </w:r>
      <w:r w:rsidR="001A00E0" w:rsidRPr="008B4BF6">
        <w:rPr>
          <w:rFonts w:cs="Arial"/>
        </w:rPr>
        <w:t>ha</w:t>
      </w:r>
      <w:r w:rsidRPr="008B4BF6">
        <w:rPr>
          <w:rFonts w:cs="Arial"/>
        </w:rPr>
        <w:t xml:space="preserve">s </w:t>
      </w:r>
      <w:r w:rsidR="001A00E0" w:rsidRPr="008B4BF6">
        <w:rPr>
          <w:rFonts w:cs="Arial"/>
        </w:rPr>
        <w:t xml:space="preserve">been </w:t>
      </w:r>
      <w:r w:rsidRPr="008B4BF6">
        <w:rPr>
          <w:rFonts w:cs="Arial"/>
        </w:rPr>
        <w:t xml:space="preserve">managed since 2015 by the </w:t>
      </w:r>
      <w:r w:rsidRPr="008B4BF6">
        <w:rPr>
          <w:rFonts w:cs="Arial"/>
          <w:b/>
        </w:rPr>
        <w:t>RISC-V Foundation</w:t>
      </w:r>
      <w:r w:rsidRPr="008B4BF6">
        <w:rPr>
          <w:rFonts w:cs="Arial"/>
        </w:rPr>
        <w:t xml:space="preserve">, </w:t>
      </w:r>
      <w:r w:rsidR="001A00E0" w:rsidRPr="008B4BF6">
        <w:rPr>
          <w:rFonts w:cs="Arial"/>
        </w:rPr>
        <w:t xml:space="preserve">now called </w:t>
      </w:r>
      <w:r w:rsidR="001A00E0" w:rsidRPr="008B4BF6">
        <w:rPr>
          <w:rFonts w:cs="Arial"/>
          <w:b/>
        </w:rPr>
        <w:t>RISC-V International</w:t>
      </w:r>
      <w:r w:rsidR="001A00E0" w:rsidRPr="008B4BF6">
        <w:rPr>
          <w:rFonts w:cs="Arial"/>
        </w:rPr>
        <w:t xml:space="preserve">, </w:t>
      </w:r>
      <w:r w:rsidRPr="008B4BF6">
        <w:rPr>
          <w:rFonts w:cs="Arial"/>
        </w:rPr>
        <w:t>a non-profit organization promoting the development of hardware and software for RISC-V architectures. In 2018, the RISC-V Foundation began an ongoing collaboration with the Linux Foundation</w:t>
      </w:r>
      <w:r w:rsidR="00D44385" w:rsidRPr="008B4BF6">
        <w:rPr>
          <w:rFonts w:cs="Arial"/>
        </w:rPr>
        <w:t>,</w:t>
      </w:r>
      <w:r w:rsidRPr="008B4BF6">
        <w:rPr>
          <w:rFonts w:cs="Arial"/>
        </w:rPr>
        <w:t xml:space="preserve"> and in March 2020 </w:t>
      </w:r>
      <w:r w:rsidR="001A00E0" w:rsidRPr="008B4BF6">
        <w:rPr>
          <w:rFonts w:cs="Arial"/>
        </w:rPr>
        <w:t xml:space="preserve">the </w:t>
      </w:r>
      <w:r w:rsidRPr="008B4BF6">
        <w:rPr>
          <w:rFonts w:cs="Arial"/>
        </w:rPr>
        <w:t xml:space="preserve">RISC-V </w:t>
      </w:r>
      <w:r w:rsidR="001A00E0" w:rsidRPr="008B4BF6">
        <w:rPr>
          <w:rFonts w:cs="Arial"/>
        </w:rPr>
        <w:t xml:space="preserve">Foundation became RISC-V </w:t>
      </w:r>
      <w:r w:rsidRPr="008B4BF6">
        <w:rPr>
          <w:rFonts w:cs="Arial"/>
        </w:rPr>
        <w:t xml:space="preserve">International </w:t>
      </w:r>
      <w:r w:rsidR="001A00E0" w:rsidRPr="008B4BF6">
        <w:rPr>
          <w:rFonts w:cs="Arial"/>
        </w:rPr>
        <w:t xml:space="preserve">headquartered </w:t>
      </w:r>
      <w:r w:rsidRPr="008B4BF6">
        <w:rPr>
          <w:rFonts w:cs="Arial"/>
        </w:rPr>
        <w:t>in Switzerland</w:t>
      </w:r>
      <w:r w:rsidR="001A00E0" w:rsidRPr="008B4BF6">
        <w:rPr>
          <w:rFonts w:cs="Arial"/>
        </w:rPr>
        <w:t>. This transition</w:t>
      </w:r>
      <w:r w:rsidRPr="008B4BF6">
        <w:rPr>
          <w:rFonts w:cs="Arial"/>
        </w:rPr>
        <w:t xml:space="preserve"> </w:t>
      </w:r>
      <w:r w:rsidR="001A00E0" w:rsidRPr="008B4BF6">
        <w:rPr>
          <w:rFonts w:cs="Arial"/>
        </w:rPr>
        <w:t xml:space="preserve">dissipated </w:t>
      </w:r>
      <w:r w:rsidRPr="008B4BF6">
        <w:rPr>
          <w:rFonts w:cs="Arial"/>
        </w:rPr>
        <w:t xml:space="preserve">any concern the community might have had about future openness of the standard. </w:t>
      </w:r>
      <w:r w:rsidR="001A00E0" w:rsidRPr="008B4BF6">
        <w:rPr>
          <w:rFonts w:cs="Arial"/>
        </w:rPr>
        <w:t>As of 2020</w:t>
      </w:r>
      <w:r w:rsidRPr="008B4BF6">
        <w:rPr>
          <w:rFonts w:cs="Arial"/>
        </w:rPr>
        <w:t xml:space="preserve">, RISC-V </w:t>
      </w:r>
      <w:r w:rsidR="001A00E0" w:rsidRPr="008B4BF6">
        <w:rPr>
          <w:rFonts w:cs="Arial"/>
        </w:rPr>
        <w:t>I</w:t>
      </w:r>
      <w:r w:rsidRPr="008B4BF6">
        <w:rPr>
          <w:rFonts w:cs="Arial"/>
        </w:rPr>
        <w:t xml:space="preserve">nternational </w:t>
      </w:r>
      <w:r w:rsidR="001A00E0" w:rsidRPr="008B4BF6">
        <w:rPr>
          <w:rFonts w:cs="Arial"/>
        </w:rPr>
        <w:t xml:space="preserve">is </w:t>
      </w:r>
      <w:r w:rsidRPr="008B4BF6">
        <w:rPr>
          <w:rFonts w:cs="Arial"/>
        </w:rPr>
        <w:t xml:space="preserve">supported by </w:t>
      </w:r>
      <w:r w:rsidR="001A00E0" w:rsidRPr="008B4BF6">
        <w:rPr>
          <w:rFonts w:cs="Arial"/>
        </w:rPr>
        <w:t>more than</w:t>
      </w:r>
      <w:r w:rsidRPr="008B4BF6">
        <w:rPr>
          <w:rFonts w:cs="Arial"/>
        </w:rPr>
        <w:t xml:space="preserve"> 200 key players from </w:t>
      </w:r>
      <w:r w:rsidR="001A00E0" w:rsidRPr="008B4BF6">
        <w:rPr>
          <w:rFonts w:cs="Arial"/>
        </w:rPr>
        <w:t>research</w:t>
      </w:r>
      <w:r w:rsidRPr="008B4BF6">
        <w:rPr>
          <w:rFonts w:cs="Arial"/>
        </w:rPr>
        <w:t xml:space="preserve">, </w:t>
      </w:r>
      <w:r w:rsidR="001A00E0" w:rsidRPr="008B4BF6">
        <w:rPr>
          <w:rFonts w:cs="Arial"/>
        </w:rPr>
        <w:t xml:space="preserve">academia, </w:t>
      </w:r>
      <w:r w:rsidRPr="008B4BF6">
        <w:rPr>
          <w:rFonts w:cs="Arial"/>
        </w:rPr>
        <w:t>and industr</w:t>
      </w:r>
      <w:r w:rsidR="001A00E0" w:rsidRPr="008B4BF6">
        <w:rPr>
          <w:rFonts w:cs="Arial"/>
        </w:rPr>
        <w:t>y</w:t>
      </w:r>
      <w:r w:rsidRPr="008B4BF6">
        <w:rPr>
          <w:rFonts w:cs="Arial"/>
        </w:rPr>
        <w:t xml:space="preserve">, including </w:t>
      </w:r>
      <w:r w:rsidR="00A204CC" w:rsidRPr="008B4BF6">
        <w:rPr>
          <w:rFonts w:cs="Arial"/>
        </w:rPr>
        <w:t xml:space="preserve">Imagination Technologies, </w:t>
      </w:r>
      <w:r w:rsidRPr="008B4BF6">
        <w:rPr>
          <w:rFonts w:cs="Arial"/>
        </w:rPr>
        <w:t>Microchip, NXP, Samsung, Qualcomm, Micron, Google, Alibaba, Hitachi, Nvidia, Huawei, Western Digital, ETH Zurich, KU Leuven</w:t>
      </w:r>
      <w:r w:rsidR="00C076C9" w:rsidRPr="008B4BF6">
        <w:rPr>
          <w:rFonts w:cs="Arial"/>
        </w:rPr>
        <w:t>, UNLV, and</w:t>
      </w:r>
      <w:r w:rsidRPr="008B4BF6">
        <w:rPr>
          <w:rFonts w:cs="Arial"/>
        </w:rPr>
        <w:t xml:space="preserve"> UCM.</w:t>
      </w:r>
    </w:p>
    <w:p w14:paraId="465752CE" w14:textId="77777777" w:rsidR="007826BB" w:rsidRPr="008B4BF6" w:rsidRDefault="007826BB" w:rsidP="007826BB">
      <w:pPr>
        <w:rPr>
          <w:rFonts w:cs="Arial"/>
        </w:rPr>
      </w:pPr>
    </w:p>
    <w:p w14:paraId="5888CBF9" w14:textId="6802B10B" w:rsidR="007826BB" w:rsidRPr="008B4BF6" w:rsidRDefault="007826BB" w:rsidP="00C076C9">
      <w:pPr>
        <w:rPr>
          <w:rFonts w:cs="Arial"/>
        </w:rPr>
      </w:pPr>
      <w:r w:rsidRPr="008B4BF6">
        <w:rPr>
          <w:rFonts w:cs="Arial"/>
        </w:rPr>
        <w:t>RISC-V is one of the few, and probably the only</w:t>
      </w:r>
      <w:r w:rsidR="00C076C9" w:rsidRPr="008B4BF6">
        <w:rPr>
          <w:rFonts w:cs="Arial"/>
        </w:rPr>
        <w:t>,</w:t>
      </w:r>
      <w:r w:rsidRPr="008B4BF6">
        <w:rPr>
          <w:rFonts w:cs="Arial"/>
        </w:rPr>
        <w:t xml:space="preserve"> </w:t>
      </w:r>
      <w:r w:rsidR="00C076C9" w:rsidRPr="008B4BF6">
        <w:rPr>
          <w:rFonts w:cs="Arial"/>
        </w:rPr>
        <w:t xml:space="preserve">globally </w:t>
      </w:r>
      <w:r w:rsidRPr="008B4BF6">
        <w:rPr>
          <w:rFonts w:cs="Arial"/>
        </w:rPr>
        <w:t>relevant ISA</w:t>
      </w:r>
      <w:r w:rsidR="00C076C9" w:rsidRPr="008B4BF6">
        <w:rPr>
          <w:rFonts w:cs="Arial"/>
        </w:rPr>
        <w:t>s</w:t>
      </w:r>
      <w:r w:rsidRPr="008B4BF6">
        <w:rPr>
          <w:rFonts w:cs="Arial"/>
        </w:rPr>
        <w:t xml:space="preserve"> created in the past 10</w:t>
      </w:r>
      <w:r w:rsidR="00C076C9" w:rsidRPr="008B4BF6">
        <w:rPr>
          <w:rFonts w:cs="Arial"/>
        </w:rPr>
        <w:t>-20</w:t>
      </w:r>
      <w:r w:rsidRPr="008B4BF6">
        <w:rPr>
          <w:rFonts w:cs="Arial"/>
        </w:rPr>
        <w:t xml:space="preserve"> years</w:t>
      </w:r>
      <w:r w:rsidR="00C076C9" w:rsidRPr="008B4BF6">
        <w:rPr>
          <w:rFonts w:cs="Arial"/>
        </w:rPr>
        <w:t xml:space="preserve"> because of it being an</w:t>
      </w:r>
      <w:r w:rsidRPr="008B4BF6">
        <w:rPr>
          <w:rFonts w:cs="Arial"/>
        </w:rPr>
        <w:t xml:space="preserve"> open standard</w:t>
      </w:r>
      <w:r w:rsidR="00C076C9" w:rsidRPr="008B4BF6">
        <w:rPr>
          <w:rFonts w:cs="Arial"/>
        </w:rPr>
        <w:t xml:space="preserve"> and</w:t>
      </w:r>
      <w:r w:rsidRPr="008B4BF6">
        <w:rPr>
          <w:rFonts w:cs="Arial"/>
        </w:rPr>
        <w:t xml:space="preserve"> modula</w:t>
      </w:r>
      <w:r w:rsidR="00C076C9" w:rsidRPr="008B4BF6">
        <w:rPr>
          <w:rFonts w:cs="Arial"/>
        </w:rPr>
        <w:t>r,</w:t>
      </w:r>
      <w:r w:rsidRPr="008B4BF6">
        <w:rPr>
          <w:rFonts w:cs="Arial"/>
        </w:rPr>
        <w:t xml:space="preserve"> instead of incremental</w:t>
      </w:r>
      <w:r w:rsidR="00C076C9" w:rsidRPr="008B4BF6">
        <w:rPr>
          <w:rFonts w:cs="Arial"/>
        </w:rPr>
        <w:t>. Its modularity makes it both flexible and sleek</w:t>
      </w:r>
      <w:r w:rsidR="00631DDB" w:rsidRPr="008B4BF6">
        <w:rPr>
          <w:rFonts w:cs="Arial"/>
        </w:rPr>
        <w:t>.</w:t>
      </w:r>
      <w:r w:rsidR="00C076C9" w:rsidRPr="008B4BF6">
        <w:rPr>
          <w:rFonts w:cs="Arial"/>
        </w:rPr>
        <w:t xml:space="preserve"> </w:t>
      </w:r>
      <w:r w:rsidR="00D44385" w:rsidRPr="008B4BF6">
        <w:rPr>
          <w:rFonts w:cs="Arial"/>
        </w:rPr>
        <w:t xml:space="preserve">Processors </w:t>
      </w:r>
      <w:r w:rsidR="00C076C9" w:rsidRPr="008B4BF6">
        <w:rPr>
          <w:rFonts w:cs="Arial"/>
        </w:rPr>
        <w:t>implement the base ISA and only those extensions that are used. This modular app</w:t>
      </w:r>
      <w:r w:rsidR="00875785" w:rsidRPr="008B4BF6">
        <w:rPr>
          <w:rFonts w:cs="Arial"/>
        </w:rPr>
        <w:t>r</w:t>
      </w:r>
      <w:r w:rsidR="00C076C9" w:rsidRPr="008B4BF6">
        <w:rPr>
          <w:rFonts w:cs="Arial"/>
        </w:rPr>
        <w:t>oach differs from</w:t>
      </w:r>
      <w:r w:rsidRPr="008B4BF6">
        <w:rPr>
          <w:rFonts w:cs="Arial"/>
        </w:rPr>
        <w:t xml:space="preserve"> traditional ISAs</w:t>
      </w:r>
      <w:r w:rsidR="00C076C9" w:rsidRPr="008B4BF6">
        <w:rPr>
          <w:rFonts w:cs="Arial"/>
        </w:rPr>
        <w:t>,</w:t>
      </w:r>
      <w:r w:rsidRPr="008B4BF6">
        <w:rPr>
          <w:rFonts w:cs="Arial"/>
        </w:rPr>
        <w:t xml:space="preserve"> such as x86 or ARM</w:t>
      </w:r>
      <w:r w:rsidR="00C076C9" w:rsidRPr="008B4BF6">
        <w:rPr>
          <w:rFonts w:cs="Arial"/>
        </w:rPr>
        <w:t>, that have</w:t>
      </w:r>
      <w:r w:rsidRPr="008B4BF6">
        <w:rPr>
          <w:rFonts w:cs="Arial"/>
        </w:rPr>
        <w:t xml:space="preserve"> incremental architecture</w:t>
      </w:r>
      <w:r w:rsidR="00C076C9" w:rsidRPr="008B4BF6">
        <w:rPr>
          <w:rFonts w:cs="Arial"/>
        </w:rPr>
        <w:t>s</w:t>
      </w:r>
      <w:r w:rsidRPr="008B4BF6">
        <w:rPr>
          <w:rFonts w:cs="Arial"/>
        </w:rPr>
        <w:t xml:space="preserve">, </w:t>
      </w:r>
      <w:r w:rsidR="00C076C9" w:rsidRPr="008B4BF6">
        <w:rPr>
          <w:rFonts w:cs="Arial"/>
        </w:rPr>
        <w:t>where</w:t>
      </w:r>
      <w:r w:rsidRPr="008B4BF6">
        <w:rPr>
          <w:rFonts w:cs="Arial"/>
        </w:rPr>
        <w:t xml:space="preserve"> previous </w:t>
      </w:r>
      <w:r w:rsidR="00C076C9" w:rsidRPr="008B4BF6">
        <w:rPr>
          <w:rFonts w:cs="Arial"/>
        </w:rPr>
        <w:t>ISAs are expanded and each new processor must implement all instructions</w:t>
      </w:r>
      <w:r w:rsidRPr="008B4BF6">
        <w:rPr>
          <w:rFonts w:cs="Arial"/>
        </w:rPr>
        <w:t>, even those that are tagged as “obsolete”</w:t>
      </w:r>
      <w:r w:rsidR="00C076C9" w:rsidRPr="008B4BF6">
        <w:rPr>
          <w:rFonts w:cs="Arial"/>
        </w:rPr>
        <w:t>, to ensure compatibility with older software programs</w:t>
      </w:r>
      <w:r w:rsidRPr="008B4BF6">
        <w:rPr>
          <w:rFonts w:cs="Arial"/>
        </w:rPr>
        <w:t xml:space="preserve">. As an example, x86, that started with 80 instructions, has now over 1300, or 3600 if </w:t>
      </w:r>
      <w:r w:rsidR="00C076C9" w:rsidRPr="008B4BF6">
        <w:rPr>
          <w:rFonts w:cs="Arial"/>
        </w:rPr>
        <w:t xml:space="preserve">you consider </w:t>
      </w:r>
      <w:r w:rsidRPr="008B4BF6">
        <w:rPr>
          <w:rFonts w:cs="Arial"/>
        </w:rPr>
        <w:t xml:space="preserve">all different opcodes available in machine code. This </w:t>
      </w:r>
      <w:r w:rsidR="00D44385" w:rsidRPr="008B4BF6">
        <w:rPr>
          <w:rFonts w:cs="Arial"/>
        </w:rPr>
        <w:t xml:space="preserve">large number of instructions and the requirement of backward compatibility </w:t>
      </w:r>
      <w:r w:rsidRPr="008B4BF6">
        <w:rPr>
          <w:rFonts w:cs="Arial"/>
        </w:rPr>
        <w:t xml:space="preserve">result in </w:t>
      </w:r>
      <w:r w:rsidR="00C076C9" w:rsidRPr="008B4BF6">
        <w:rPr>
          <w:rFonts w:cs="Arial"/>
        </w:rPr>
        <w:t xml:space="preserve">large, power-hungry </w:t>
      </w:r>
      <w:r w:rsidRPr="008B4BF6">
        <w:rPr>
          <w:rFonts w:cs="Arial"/>
        </w:rPr>
        <w:t xml:space="preserve">processors </w:t>
      </w:r>
      <w:r w:rsidR="00C076C9" w:rsidRPr="008B4BF6">
        <w:rPr>
          <w:rFonts w:cs="Arial"/>
        </w:rPr>
        <w:t xml:space="preserve">that must support </w:t>
      </w:r>
      <w:r w:rsidR="00875785" w:rsidRPr="008B4BF6">
        <w:rPr>
          <w:rFonts w:cs="Arial"/>
        </w:rPr>
        <w:t xml:space="preserve">long </w:t>
      </w:r>
      <w:r w:rsidRPr="008B4BF6">
        <w:rPr>
          <w:rFonts w:cs="Arial"/>
        </w:rPr>
        <w:t>instruction</w:t>
      </w:r>
      <w:r w:rsidR="00C076C9" w:rsidRPr="008B4BF6">
        <w:rPr>
          <w:rFonts w:cs="Arial"/>
        </w:rPr>
        <w:t>s</w:t>
      </w:r>
      <w:r w:rsidRPr="008B4BF6">
        <w:rPr>
          <w:rFonts w:cs="Arial"/>
        </w:rPr>
        <w:t xml:space="preserve">, </w:t>
      </w:r>
      <w:r w:rsidR="00C076C9" w:rsidRPr="008B4BF6">
        <w:rPr>
          <w:rFonts w:cs="Arial"/>
        </w:rPr>
        <w:t xml:space="preserve">because </w:t>
      </w:r>
      <w:r w:rsidRPr="008B4BF6">
        <w:rPr>
          <w:rFonts w:cs="Arial"/>
        </w:rPr>
        <w:t xml:space="preserve">most of the short opcodes, or </w:t>
      </w:r>
      <w:r w:rsidR="00C076C9" w:rsidRPr="008B4BF6">
        <w:rPr>
          <w:rFonts w:cs="Arial"/>
        </w:rPr>
        <w:t>small</w:t>
      </w:r>
      <w:r w:rsidRPr="008B4BF6">
        <w:rPr>
          <w:rFonts w:cs="Arial"/>
        </w:rPr>
        <w:t xml:space="preserve"> instructions, are already in use.</w:t>
      </w:r>
    </w:p>
    <w:p w14:paraId="1305FF1A" w14:textId="77777777" w:rsidR="007826BB" w:rsidRPr="008B4BF6" w:rsidRDefault="007826BB" w:rsidP="007826BB">
      <w:pPr>
        <w:rPr>
          <w:rFonts w:cs="Arial"/>
        </w:rPr>
      </w:pPr>
    </w:p>
    <w:p w14:paraId="7B17A119" w14:textId="21753B9D" w:rsidR="00ED70C5" w:rsidRPr="008B4BF6" w:rsidRDefault="007826BB" w:rsidP="008B0F46">
      <w:pPr>
        <w:rPr>
          <w:rFonts w:cs="Arial"/>
        </w:rPr>
      </w:pPr>
      <w:r w:rsidRPr="008B4BF6">
        <w:rPr>
          <w:rFonts w:cs="Arial"/>
        </w:rPr>
        <w:t xml:space="preserve">RISC-V </w:t>
      </w:r>
      <w:r w:rsidR="00C076C9" w:rsidRPr="008B4BF6">
        <w:rPr>
          <w:rFonts w:cs="Arial"/>
        </w:rPr>
        <w:t xml:space="preserve">has four </w:t>
      </w:r>
      <w:r w:rsidR="00BD1EBC" w:rsidRPr="008B4BF6">
        <w:rPr>
          <w:rFonts w:cs="Arial"/>
        </w:rPr>
        <w:t xml:space="preserve">base ISA </w:t>
      </w:r>
      <w:r w:rsidR="00C076C9" w:rsidRPr="008B4BF6">
        <w:rPr>
          <w:rFonts w:cs="Arial"/>
        </w:rPr>
        <w:t>options: two 32-bit versions (integer and embedded versions, RV32I and RV32E) and 64- and 128-bit versions (RV64I and RV128I)</w:t>
      </w:r>
      <w:r w:rsidRPr="008B4BF6">
        <w:rPr>
          <w:rFonts w:cs="Arial"/>
        </w:rPr>
        <w:t xml:space="preserve">, as shown in </w:t>
      </w:r>
      <w:r w:rsidRPr="008B4BF6">
        <w:rPr>
          <w:rFonts w:cs="Arial"/>
        </w:rPr>
        <w:fldChar w:fldCharType="begin"/>
      </w:r>
      <w:r w:rsidRPr="008B4BF6">
        <w:rPr>
          <w:rFonts w:cs="Arial"/>
        </w:rPr>
        <w:instrText xml:space="preserve"> REF _Ref42577875 \h  \* MERGEFORMAT </w:instrText>
      </w:r>
      <w:r w:rsidRPr="008B4BF6">
        <w:rPr>
          <w:rFonts w:cs="Arial"/>
        </w:rPr>
      </w:r>
      <w:r w:rsidRPr="008B4BF6">
        <w:rPr>
          <w:rFonts w:cs="Arial"/>
        </w:rPr>
        <w:fldChar w:fldCharType="separate"/>
      </w:r>
      <w:r w:rsidR="000C2445" w:rsidRPr="000C2445">
        <w:rPr>
          <w:rFonts w:cs="Lohit Devanagari"/>
          <w:iCs/>
          <w:szCs w:val="24"/>
        </w:rPr>
        <w:t xml:space="preserve">Table </w:t>
      </w:r>
      <w:r w:rsidR="000C2445" w:rsidRPr="000C2445">
        <w:rPr>
          <w:rFonts w:cs="Lohit Devanagari"/>
          <w:iCs/>
          <w:noProof/>
          <w:szCs w:val="24"/>
        </w:rPr>
        <w:t>3</w:t>
      </w:r>
      <w:r w:rsidRPr="008B4BF6">
        <w:rPr>
          <w:rFonts w:cs="Arial"/>
        </w:rPr>
        <w:fldChar w:fldCharType="end"/>
      </w:r>
      <w:r w:rsidR="00C076C9" w:rsidRPr="008B4BF6">
        <w:rPr>
          <w:rFonts w:cs="Arial"/>
        </w:rPr>
        <w:t>.</w:t>
      </w:r>
      <w:r w:rsidRPr="008B4BF6">
        <w:rPr>
          <w:rFonts w:cs="Arial"/>
        </w:rPr>
        <w:t xml:space="preserve"> </w:t>
      </w:r>
      <w:r w:rsidR="008B0F46" w:rsidRPr="008B4BF6">
        <w:rPr>
          <w:rFonts w:cs="Arial"/>
        </w:rPr>
        <w:t>The ISA modules marked Ratified have been ratified at this time. The modules marked Frozen are not expected to change significantly before being put up for ratification. The modules marked Draft are expected to change before ratification.</w:t>
      </w:r>
      <w:r w:rsidR="00794D23" w:rsidRPr="008B4BF6">
        <w:rPr>
          <w:rFonts w:cs="Arial"/>
        </w:rPr>
        <w:t xml:space="preserve"> The ability to build small processors is</w:t>
      </w:r>
      <w:r w:rsidRPr="008B4BF6">
        <w:rPr>
          <w:rFonts w:cs="Arial"/>
        </w:rPr>
        <w:t xml:space="preserve"> </w:t>
      </w:r>
      <w:r w:rsidR="00794D23" w:rsidRPr="008B4BF6">
        <w:rPr>
          <w:rFonts w:cs="Arial"/>
        </w:rPr>
        <w:t xml:space="preserve">a </w:t>
      </w:r>
      <w:r w:rsidR="00C076C9" w:rsidRPr="008B4BF6">
        <w:rPr>
          <w:rFonts w:cs="Arial"/>
        </w:rPr>
        <w:t xml:space="preserve">particularly </w:t>
      </w:r>
      <w:r w:rsidRPr="008B4BF6">
        <w:rPr>
          <w:rFonts w:cs="Arial"/>
        </w:rPr>
        <w:t xml:space="preserve">key </w:t>
      </w:r>
      <w:r w:rsidR="00C076C9" w:rsidRPr="008B4BF6">
        <w:rPr>
          <w:rFonts w:cs="Arial"/>
        </w:rPr>
        <w:t>requirement for</w:t>
      </w:r>
      <w:r w:rsidRPr="008B4BF6">
        <w:rPr>
          <w:rFonts w:cs="Arial"/>
        </w:rPr>
        <w:t xml:space="preserve"> </w:t>
      </w:r>
      <w:r w:rsidR="00BD1EBC" w:rsidRPr="008B4BF6">
        <w:rPr>
          <w:rFonts w:cs="Arial"/>
        </w:rPr>
        <w:t xml:space="preserve">cost-, space-, and </w:t>
      </w:r>
      <w:r w:rsidRPr="008B4BF6">
        <w:rPr>
          <w:rFonts w:cs="Arial"/>
        </w:rPr>
        <w:t>energy</w:t>
      </w:r>
      <w:r w:rsidR="00C076C9" w:rsidRPr="008B4BF6">
        <w:rPr>
          <w:rFonts w:cs="Arial"/>
        </w:rPr>
        <w:t>-</w:t>
      </w:r>
      <w:r w:rsidRPr="008B4BF6">
        <w:rPr>
          <w:rFonts w:cs="Arial"/>
        </w:rPr>
        <w:t xml:space="preserve">constrained devices. </w:t>
      </w:r>
      <w:r w:rsidR="00BD1EBC" w:rsidRPr="008B4BF6">
        <w:rPr>
          <w:rFonts w:cs="Arial"/>
        </w:rPr>
        <w:t>I</w:t>
      </w:r>
      <w:r w:rsidR="00794D23" w:rsidRPr="008B4BF6">
        <w:rPr>
          <w:rFonts w:cs="Arial"/>
        </w:rPr>
        <w:t>nstruction extensions</w:t>
      </w:r>
      <w:r w:rsidRPr="008B4BF6">
        <w:rPr>
          <w:rFonts w:cs="Arial"/>
        </w:rPr>
        <w:t xml:space="preserve"> can be added </w:t>
      </w:r>
      <w:r w:rsidR="00BD1EBC" w:rsidRPr="008B4BF6">
        <w:rPr>
          <w:rFonts w:cs="Arial"/>
        </w:rPr>
        <w:t xml:space="preserve">on top of these base ISAs </w:t>
      </w:r>
      <w:r w:rsidR="00794D23" w:rsidRPr="008B4BF6">
        <w:rPr>
          <w:rFonts w:cs="Arial"/>
        </w:rPr>
        <w:t>to enable specific tasks, for example</w:t>
      </w:r>
      <w:r w:rsidRPr="008B4BF6">
        <w:rPr>
          <w:rFonts w:cs="Arial"/>
        </w:rPr>
        <w:t xml:space="preserve"> floating point</w:t>
      </w:r>
      <w:r w:rsidR="00794D23" w:rsidRPr="008B4BF6">
        <w:rPr>
          <w:rFonts w:cs="Arial"/>
        </w:rPr>
        <w:t xml:space="preserve"> operations</w:t>
      </w:r>
      <w:r w:rsidRPr="008B4BF6">
        <w:rPr>
          <w:rFonts w:cs="Arial"/>
        </w:rPr>
        <w:t xml:space="preserve">, </w:t>
      </w:r>
      <w:r w:rsidR="00794D23" w:rsidRPr="008B4BF6">
        <w:rPr>
          <w:rFonts w:cs="Arial"/>
        </w:rPr>
        <w:t xml:space="preserve">multiplication </w:t>
      </w:r>
      <w:r w:rsidRPr="008B4BF6">
        <w:rPr>
          <w:rFonts w:cs="Arial"/>
        </w:rPr>
        <w:t xml:space="preserve">and </w:t>
      </w:r>
      <w:r w:rsidR="00794D23" w:rsidRPr="008B4BF6">
        <w:rPr>
          <w:rFonts w:cs="Arial"/>
        </w:rPr>
        <w:t>division, and</w:t>
      </w:r>
      <w:r w:rsidRPr="008B4BF6">
        <w:rPr>
          <w:rFonts w:cs="Arial"/>
        </w:rPr>
        <w:t xml:space="preserve"> vector operations. These specialized hardware </w:t>
      </w:r>
      <w:r w:rsidR="00BD1EBC" w:rsidRPr="008B4BF6">
        <w:rPr>
          <w:rFonts w:cs="Arial"/>
        </w:rPr>
        <w:t xml:space="preserve">extensions </w:t>
      </w:r>
      <w:r w:rsidRPr="008B4BF6">
        <w:rPr>
          <w:rFonts w:cs="Arial"/>
        </w:rPr>
        <w:t xml:space="preserve">are also included in the standard and known by the compilers, so enabling the </w:t>
      </w:r>
      <w:r w:rsidR="00794D23" w:rsidRPr="008B4BF6">
        <w:rPr>
          <w:rFonts w:cs="Arial"/>
        </w:rPr>
        <w:t xml:space="preserve">desired </w:t>
      </w:r>
      <w:r w:rsidRPr="008B4BF6">
        <w:rPr>
          <w:rFonts w:cs="Arial"/>
        </w:rPr>
        <w:t xml:space="preserve">options in </w:t>
      </w:r>
      <w:r w:rsidR="00794D23" w:rsidRPr="008B4BF6">
        <w:rPr>
          <w:rFonts w:cs="Arial"/>
        </w:rPr>
        <w:t xml:space="preserve">a </w:t>
      </w:r>
      <w:r w:rsidRPr="008B4BF6">
        <w:rPr>
          <w:rFonts w:cs="Arial"/>
        </w:rPr>
        <w:t>compiler will allow for a targeted binary code generation. Each of these extension</w:t>
      </w:r>
      <w:r w:rsidR="00794D23" w:rsidRPr="008B4BF6">
        <w:rPr>
          <w:rFonts w:cs="Arial"/>
        </w:rPr>
        <w:t>s</w:t>
      </w:r>
      <w:r w:rsidRPr="008B4BF6">
        <w:rPr>
          <w:rFonts w:cs="Arial"/>
        </w:rPr>
        <w:t xml:space="preserve"> is identified by a letter that must </w:t>
      </w:r>
      <w:r w:rsidRPr="008B4BF6">
        <w:rPr>
          <w:rFonts w:cs="Arial"/>
        </w:rPr>
        <w:lastRenderedPageBreak/>
        <w:t>be added to the core ISA to represent the hardware capabilities of the implementation</w:t>
      </w:r>
      <w:r w:rsidR="00794D23" w:rsidRPr="008B4BF6">
        <w:rPr>
          <w:rFonts w:cs="Arial"/>
        </w:rPr>
        <w:t xml:space="preserve">, as shown in </w:t>
      </w:r>
      <w:r w:rsidR="00794D23" w:rsidRPr="008B4BF6">
        <w:rPr>
          <w:rFonts w:cs="Arial"/>
        </w:rPr>
        <w:fldChar w:fldCharType="begin"/>
      </w:r>
      <w:r w:rsidR="00794D23" w:rsidRPr="008B4BF6">
        <w:rPr>
          <w:rFonts w:cs="Arial"/>
        </w:rPr>
        <w:instrText xml:space="preserve"> REF _Ref46081424 \h  \* MERGEFORMAT </w:instrText>
      </w:r>
      <w:r w:rsidR="00794D23" w:rsidRPr="008B4BF6">
        <w:rPr>
          <w:rFonts w:cs="Arial"/>
        </w:rPr>
      </w:r>
      <w:r w:rsidR="00794D23" w:rsidRPr="008B4BF6">
        <w:rPr>
          <w:rFonts w:cs="Arial"/>
        </w:rPr>
        <w:fldChar w:fldCharType="separate"/>
      </w:r>
      <w:r w:rsidR="000C2445" w:rsidRPr="008B4BF6">
        <w:t xml:space="preserve">Table </w:t>
      </w:r>
      <w:r w:rsidR="000C2445">
        <w:rPr>
          <w:noProof/>
        </w:rPr>
        <w:t>4</w:t>
      </w:r>
      <w:r w:rsidR="00794D23" w:rsidRPr="008B4BF6">
        <w:rPr>
          <w:rFonts w:cs="Arial"/>
        </w:rPr>
        <w:fldChar w:fldCharType="end"/>
      </w:r>
      <w:r w:rsidRPr="008B4BF6">
        <w:rPr>
          <w:rFonts w:cs="Arial"/>
        </w:rPr>
        <w:t xml:space="preserve">. </w:t>
      </w:r>
      <w:r w:rsidR="00794D23" w:rsidRPr="008B4BF6">
        <w:rPr>
          <w:rFonts w:cs="Arial"/>
        </w:rPr>
        <w:t>For example, RVM is the multiply/divide extension, RVF is the floating-point extension, and so on.</w:t>
      </w:r>
    </w:p>
    <w:p w14:paraId="087433BB" w14:textId="2FEED2B3" w:rsidR="007826BB" w:rsidRPr="008B4BF6" w:rsidRDefault="007826BB" w:rsidP="00333101">
      <w:pPr>
        <w:widowControl w:val="0"/>
        <w:rPr>
          <w:rFonts w:cs="Arial"/>
        </w:rPr>
      </w:pPr>
    </w:p>
    <w:p w14:paraId="4B584408" w14:textId="3BEB6610" w:rsidR="001F7036" w:rsidRPr="008B4BF6" w:rsidRDefault="007826BB" w:rsidP="001F7036">
      <w:pPr>
        <w:widowControl w:val="0"/>
        <w:jc w:val="center"/>
        <w:rPr>
          <w:rFonts w:cs="Lohit Devanagari"/>
          <w:b/>
          <w:iCs/>
          <w:szCs w:val="24"/>
        </w:rPr>
      </w:pPr>
      <w:bookmarkStart w:id="129" w:name="_Ref42577875"/>
      <w:r w:rsidRPr="008B4BF6">
        <w:rPr>
          <w:rFonts w:cs="Lohit Devanagari"/>
          <w:b/>
          <w:iCs/>
          <w:szCs w:val="24"/>
        </w:rPr>
        <w:t xml:space="preserve">Table </w:t>
      </w:r>
      <w:r w:rsidRPr="008B4BF6">
        <w:fldChar w:fldCharType="begin"/>
      </w:r>
      <w:r w:rsidRPr="008B4BF6">
        <w:rPr>
          <w:rFonts w:cs="Lohit Devanagari"/>
          <w:b/>
          <w:iCs/>
          <w:szCs w:val="24"/>
        </w:rPr>
        <w:instrText xml:space="preserve"> SEQ Table \* ARABIC </w:instrText>
      </w:r>
      <w:r w:rsidRPr="008B4BF6">
        <w:fldChar w:fldCharType="separate"/>
      </w:r>
      <w:r w:rsidR="000C2445">
        <w:rPr>
          <w:rFonts w:cs="Lohit Devanagari"/>
          <w:b/>
          <w:iCs/>
          <w:noProof/>
          <w:szCs w:val="24"/>
        </w:rPr>
        <w:t>3</w:t>
      </w:r>
      <w:r w:rsidRPr="008B4BF6">
        <w:fldChar w:fldCharType="end"/>
      </w:r>
      <w:bookmarkEnd w:id="129"/>
      <w:r w:rsidRPr="008B4BF6">
        <w:rPr>
          <w:rFonts w:cs="Lohit Devanagari"/>
          <w:b/>
          <w:iCs/>
          <w:szCs w:val="24"/>
        </w:rPr>
        <w:t>. RISC-V base ISAs</w:t>
      </w:r>
      <w:r w:rsidR="006012FD" w:rsidRPr="008B4BF6">
        <w:rPr>
          <w:rFonts w:cs="Lohit Devanagari"/>
          <w:b/>
          <w:iCs/>
          <w:szCs w:val="24"/>
        </w:rPr>
        <w:t xml:space="preserve"> </w:t>
      </w:r>
    </w:p>
    <w:p w14:paraId="6CF15516" w14:textId="2F490F36" w:rsidR="007826BB" w:rsidRPr="008B4BF6" w:rsidRDefault="006012FD" w:rsidP="1E6829C3">
      <w:pPr>
        <w:widowControl w:val="0"/>
        <w:jc w:val="center"/>
        <w:rPr>
          <w:rFonts w:cs="Lohit Devanagari"/>
          <w:b/>
          <w:bCs/>
        </w:rPr>
      </w:pPr>
      <w:r w:rsidRPr="008B4BF6">
        <w:rPr>
          <w:rFonts w:cs="Lohit Devanagari"/>
        </w:rPr>
        <w:t>(table from</w:t>
      </w:r>
      <w:r w:rsidR="56920268" w:rsidRPr="008B4BF6">
        <w:rPr>
          <w:rFonts w:cs="Lohit Devanagari"/>
        </w:rPr>
        <w:t xml:space="preserve"> </w:t>
      </w:r>
      <w:hyperlink r:id="rId34">
        <w:r w:rsidR="00B45D84" w:rsidRPr="008B4BF6">
          <w:rPr>
            <w:rStyle w:val="Hyperlink"/>
            <w:u w:val="none"/>
          </w:rPr>
          <w:t>https://riscv.org/technical/specifications/</w:t>
        </w:r>
      </w:hyperlink>
      <w:r w:rsidRPr="008B4BF6">
        <w:rPr>
          <w:rFonts w:cs="Lohit Devanagari"/>
        </w:rPr>
        <w:t>)</w:t>
      </w:r>
    </w:p>
    <w:p w14:paraId="25DEE21D" w14:textId="6D4340BF" w:rsidR="006012FD" w:rsidRPr="008B4BF6" w:rsidRDefault="006012FD" w:rsidP="1E6829C3">
      <w:pPr>
        <w:widowControl w:val="0"/>
        <w:jc w:val="center"/>
        <w:rPr>
          <w:rFonts w:cs="Lohit Devanagari"/>
          <w:b/>
          <w:bCs/>
        </w:rPr>
      </w:pPr>
    </w:p>
    <w:p w14:paraId="3CE404B0" w14:textId="47AEDAEA" w:rsidR="3BF97C4F" w:rsidRPr="008B4BF6" w:rsidRDefault="3BF97C4F" w:rsidP="00643C6B">
      <w:pPr>
        <w:widowControl w:val="0"/>
        <w:jc w:val="center"/>
      </w:pPr>
      <w:r w:rsidRPr="008B4BF6">
        <w:rPr>
          <w:noProof/>
          <w:lang w:val="es-ES" w:eastAsia="es-ES"/>
        </w:rPr>
        <w:drawing>
          <wp:inline distT="0" distB="0" distL="0" distR="0" wp14:anchorId="46EB533A" wp14:editId="789564CF">
            <wp:extent cx="2152650" cy="1762125"/>
            <wp:effectExtent l="0" t="0" r="0" b="0"/>
            <wp:docPr id="1100792437" name="Picture 110079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2152650" cy="1762125"/>
                    </a:xfrm>
                    <a:prstGeom prst="rect">
                      <a:avLst/>
                    </a:prstGeom>
                  </pic:spPr>
                </pic:pic>
              </a:graphicData>
            </a:graphic>
          </wp:inline>
        </w:drawing>
      </w:r>
    </w:p>
    <w:p w14:paraId="5EB66CA8" w14:textId="77777777" w:rsidR="00ED70C5" w:rsidRPr="008B4BF6" w:rsidRDefault="00ED70C5" w:rsidP="0079471A">
      <w:pPr>
        <w:suppressLineNumbers/>
        <w:rPr>
          <w:rFonts w:cs="Lohit Devanagari"/>
          <w:iCs/>
          <w:szCs w:val="24"/>
        </w:rPr>
      </w:pPr>
    </w:p>
    <w:p w14:paraId="4276F7A3" w14:textId="77777777" w:rsidR="00ED70C5" w:rsidRPr="008B4BF6" w:rsidRDefault="00ED70C5" w:rsidP="0079471A">
      <w:pPr>
        <w:suppressLineNumbers/>
        <w:rPr>
          <w:rFonts w:cs="Lohit Devanagari"/>
          <w:iCs/>
          <w:szCs w:val="24"/>
        </w:rPr>
      </w:pPr>
    </w:p>
    <w:p w14:paraId="180D1966" w14:textId="771BD778" w:rsidR="000F0D76" w:rsidRPr="008B4BF6" w:rsidRDefault="00794D23" w:rsidP="0079471A">
      <w:pPr>
        <w:pStyle w:val="Caption"/>
        <w:jc w:val="center"/>
        <w:rPr>
          <w:iCs w:val="0"/>
        </w:rPr>
      </w:pPr>
      <w:bookmarkStart w:id="130" w:name="_Ref46081424"/>
      <w:bookmarkStart w:id="131" w:name="_Ref42577978"/>
      <w:r w:rsidRPr="008B4BF6">
        <w:t xml:space="preserve">Table </w:t>
      </w:r>
      <w:r w:rsidRPr="008B4BF6">
        <w:fldChar w:fldCharType="begin"/>
      </w:r>
      <w:r w:rsidRPr="008B4BF6">
        <w:instrText>SEQ Table \* ARABIC</w:instrText>
      </w:r>
      <w:r w:rsidRPr="008B4BF6">
        <w:fldChar w:fldCharType="separate"/>
      </w:r>
      <w:r w:rsidR="000C2445">
        <w:rPr>
          <w:noProof/>
        </w:rPr>
        <w:t>4</w:t>
      </w:r>
      <w:r w:rsidRPr="008B4BF6">
        <w:fldChar w:fldCharType="end"/>
      </w:r>
      <w:bookmarkEnd w:id="130"/>
      <w:r w:rsidRPr="008B4BF6">
        <w:t>.</w:t>
      </w:r>
      <w:r w:rsidRPr="008B4BF6">
        <w:rPr>
          <w:iCs w:val="0"/>
        </w:rPr>
        <w:t xml:space="preserve"> </w:t>
      </w:r>
      <w:bookmarkEnd w:id="131"/>
      <w:r w:rsidR="007826BB" w:rsidRPr="008B4BF6">
        <w:rPr>
          <w:iCs w:val="0"/>
        </w:rPr>
        <w:t>RISC-V standard ISA extensions</w:t>
      </w:r>
      <w:r w:rsidR="008B0F46" w:rsidRPr="008B4BF6">
        <w:rPr>
          <w:iCs w:val="0"/>
        </w:rPr>
        <w:t xml:space="preserve"> </w:t>
      </w:r>
    </w:p>
    <w:p w14:paraId="020CBD5C" w14:textId="4BE1D15A" w:rsidR="007826BB" w:rsidRPr="008B4BF6" w:rsidRDefault="008B0F46" w:rsidP="0079471A">
      <w:pPr>
        <w:pStyle w:val="Caption"/>
        <w:jc w:val="center"/>
        <w:rPr>
          <w:b w:val="0"/>
        </w:rPr>
      </w:pPr>
      <w:r w:rsidRPr="008B4BF6">
        <w:rPr>
          <w:b w:val="0"/>
        </w:rPr>
        <w:t>(table from</w:t>
      </w:r>
      <w:r w:rsidR="454EA8BB" w:rsidRPr="008B4BF6">
        <w:rPr>
          <w:b w:val="0"/>
        </w:rPr>
        <w:t xml:space="preserve"> </w:t>
      </w:r>
      <w:hyperlink r:id="rId36">
        <w:r w:rsidR="454EA8BB" w:rsidRPr="008B4BF6">
          <w:rPr>
            <w:rStyle w:val="Hyperlink"/>
            <w:b w:val="0"/>
            <w:u w:val="none"/>
          </w:rPr>
          <w:t>https://riscv.org/technical/specifications/</w:t>
        </w:r>
      </w:hyperlink>
      <w:r w:rsidRPr="008B4BF6">
        <w:rPr>
          <w:b w:val="0"/>
        </w:rPr>
        <w:t>)</w:t>
      </w:r>
    </w:p>
    <w:p w14:paraId="3DC93496" w14:textId="558151F7" w:rsidR="007826BB" w:rsidRPr="008B4BF6" w:rsidRDefault="007826BB" w:rsidP="1E6829C3">
      <w:pPr>
        <w:suppressLineNumbers/>
        <w:jc w:val="center"/>
        <w:rPr>
          <w:rFonts w:cs="Lohit Devanagari"/>
          <w:b/>
          <w:bCs/>
        </w:rPr>
      </w:pPr>
    </w:p>
    <w:p w14:paraId="66D7C563" w14:textId="21BB1F22" w:rsidR="512B2DF6" w:rsidRPr="008B4BF6" w:rsidRDefault="512B2DF6" w:rsidP="00643C6B">
      <w:pPr>
        <w:jc w:val="center"/>
      </w:pPr>
      <w:r w:rsidRPr="008B4BF6">
        <w:rPr>
          <w:noProof/>
          <w:lang w:val="es-ES" w:eastAsia="es-ES"/>
        </w:rPr>
        <w:drawing>
          <wp:inline distT="0" distB="0" distL="0" distR="0" wp14:anchorId="3E82904C" wp14:editId="6E51CFB3">
            <wp:extent cx="1647825" cy="4572000"/>
            <wp:effectExtent l="0" t="0" r="0" b="0"/>
            <wp:docPr id="283793073" name="Picture 28379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1647825" cy="4572000"/>
                    </a:xfrm>
                    <a:prstGeom prst="rect">
                      <a:avLst/>
                    </a:prstGeom>
                  </pic:spPr>
                </pic:pic>
              </a:graphicData>
            </a:graphic>
          </wp:inline>
        </w:drawing>
      </w:r>
    </w:p>
    <w:p w14:paraId="5BD4B21A" w14:textId="77777777" w:rsidR="0061623B" w:rsidRPr="008B4BF6" w:rsidRDefault="0061623B" w:rsidP="0079471A">
      <w:pPr>
        <w:suppressLineNumbers/>
        <w:rPr>
          <w:rFonts w:cs="Lohit Devanagari"/>
          <w:iCs/>
          <w:szCs w:val="24"/>
        </w:rPr>
      </w:pPr>
    </w:p>
    <w:p w14:paraId="239256EA" w14:textId="27C719A7" w:rsidR="00BD1EBC" w:rsidRPr="008B4BF6" w:rsidRDefault="00BD1EBC" w:rsidP="00BD1EBC">
      <w:pPr>
        <w:suppressLineNumbers/>
        <w:rPr>
          <w:rFonts w:cs="Lohit Devanagari"/>
          <w:iCs/>
          <w:szCs w:val="24"/>
        </w:rPr>
      </w:pPr>
      <w:r w:rsidRPr="008B4BF6">
        <w:rPr>
          <w:rFonts w:cs="Lohit Devanagari"/>
          <w:iCs/>
          <w:szCs w:val="24"/>
        </w:rPr>
        <w:lastRenderedPageBreak/>
        <w:t xml:space="preserve">The letter G, that denotes “general”, </w:t>
      </w:r>
      <w:r w:rsidR="00A86760">
        <w:rPr>
          <w:rFonts w:cs="Lohit Devanagari"/>
          <w:iCs/>
          <w:szCs w:val="24"/>
        </w:rPr>
        <w:t>indicates</w:t>
      </w:r>
      <w:r w:rsidRPr="008B4BF6">
        <w:rPr>
          <w:rFonts w:cs="Lohit Devanagari"/>
          <w:iCs/>
          <w:szCs w:val="24"/>
        </w:rPr>
        <w:t xml:space="preserve"> the inclusion of all MAFD extensions. Note that a company or an individual may develop proprietary extensions using opcodes that are guaranteed to be unused in the standard modules. This allows third-party implementations to be developed in a faster time-to-market.</w:t>
      </w:r>
    </w:p>
    <w:p w14:paraId="60235B7F" w14:textId="77777777" w:rsidR="00BD1EBC" w:rsidRPr="008B4BF6" w:rsidRDefault="00BD1EBC" w:rsidP="0079471A">
      <w:pPr>
        <w:suppressLineNumbers/>
        <w:rPr>
          <w:rFonts w:cs="Lohit Devanagari"/>
          <w:iCs/>
          <w:szCs w:val="24"/>
        </w:rPr>
      </w:pPr>
    </w:p>
    <w:p w14:paraId="6AF320E1" w14:textId="13E482DC" w:rsidR="007826BB" w:rsidRPr="008B4BF6" w:rsidRDefault="00794D23" w:rsidP="0079471A">
      <w:pPr>
        <w:suppressLineNumbers/>
        <w:rPr>
          <w:rFonts w:cs="Lohit Devanagari"/>
          <w:iCs/>
          <w:szCs w:val="24"/>
        </w:rPr>
      </w:pPr>
      <w:r w:rsidRPr="008B4BF6">
        <w:rPr>
          <w:rFonts w:cs="Lohit Devanagari"/>
          <w:iCs/>
          <w:szCs w:val="24"/>
        </w:rPr>
        <w:t>For example</w:t>
      </w:r>
      <w:r w:rsidR="007826BB" w:rsidRPr="008B4BF6">
        <w:rPr>
          <w:rFonts w:cs="Lohit Devanagari"/>
          <w:iCs/>
          <w:szCs w:val="24"/>
        </w:rPr>
        <w:t xml:space="preserve">, a </w:t>
      </w:r>
      <w:r w:rsidRPr="008B4BF6">
        <w:rPr>
          <w:rFonts w:cs="Lohit Devanagari"/>
          <w:iCs/>
          <w:szCs w:val="24"/>
        </w:rPr>
        <w:t xml:space="preserve">64-bit </w:t>
      </w:r>
      <w:r w:rsidR="007826BB" w:rsidRPr="008B4BF6">
        <w:rPr>
          <w:rFonts w:cs="Lohit Devanagari"/>
          <w:iCs/>
          <w:szCs w:val="24"/>
        </w:rPr>
        <w:t xml:space="preserve">RISC-V implementation, including all four general </w:t>
      </w:r>
      <w:r w:rsidRPr="008B4BF6">
        <w:rPr>
          <w:rFonts w:cs="Lohit Devanagari"/>
          <w:iCs/>
          <w:szCs w:val="24"/>
        </w:rPr>
        <w:t>ISA extensions</w:t>
      </w:r>
      <w:r w:rsidR="007826BB" w:rsidRPr="008B4BF6">
        <w:rPr>
          <w:rFonts w:cs="Lohit Devanagari"/>
          <w:iCs/>
          <w:szCs w:val="24"/>
        </w:rPr>
        <w:t xml:space="preserve"> plus </w:t>
      </w:r>
      <w:r w:rsidR="007826BB" w:rsidRPr="008B4BF6">
        <w:rPr>
          <w:rFonts w:cs="Lohit Devanagari"/>
          <w:i/>
          <w:iCs/>
          <w:szCs w:val="24"/>
        </w:rPr>
        <w:t>Bit Manipulation</w:t>
      </w:r>
      <w:r w:rsidR="007826BB" w:rsidRPr="008B4BF6">
        <w:rPr>
          <w:rFonts w:cs="Lohit Devanagari"/>
          <w:iCs/>
          <w:szCs w:val="24"/>
        </w:rPr>
        <w:t xml:space="preserve"> and </w:t>
      </w:r>
      <w:r w:rsidR="007826BB" w:rsidRPr="008B4BF6">
        <w:rPr>
          <w:rFonts w:cs="Lohit Devanagari"/>
          <w:i/>
          <w:iCs/>
          <w:szCs w:val="24"/>
        </w:rPr>
        <w:t>User Level Interrupts</w:t>
      </w:r>
      <w:r w:rsidR="007826BB" w:rsidRPr="008B4BF6">
        <w:rPr>
          <w:rFonts w:cs="Lohit Devanagari"/>
          <w:iCs/>
          <w:szCs w:val="24"/>
        </w:rPr>
        <w:t>, is referred to as</w:t>
      </w:r>
      <w:r w:rsidRPr="008B4BF6">
        <w:rPr>
          <w:rFonts w:cs="Lohit Devanagari"/>
          <w:iCs/>
          <w:szCs w:val="24"/>
        </w:rPr>
        <w:t xml:space="preserve"> an</w:t>
      </w:r>
      <w:r w:rsidR="007826BB" w:rsidRPr="008B4BF6">
        <w:rPr>
          <w:rFonts w:cs="Lohit Devanagari"/>
          <w:iCs/>
          <w:szCs w:val="24"/>
        </w:rPr>
        <w:t xml:space="preserve"> RV64GBN</w:t>
      </w:r>
      <w:r w:rsidRPr="008B4BF6">
        <w:rPr>
          <w:rFonts w:cs="Lohit Devanagari"/>
          <w:iCs/>
          <w:szCs w:val="24"/>
        </w:rPr>
        <w:t xml:space="preserve"> ISA</w:t>
      </w:r>
      <w:r w:rsidR="007826BB" w:rsidRPr="008B4BF6">
        <w:rPr>
          <w:rFonts w:cs="Lohit Devanagari"/>
          <w:iCs/>
          <w:szCs w:val="24"/>
        </w:rPr>
        <w:t xml:space="preserve">. All these modules are covered in the unprivileged or user specification. RISC-V </w:t>
      </w:r>
      <w:r w:rsidR="00057A17" w:rsidRPr="008B4BF6">
        <w:rPr>
          <w:rFonts w:cs="Lohit Devanagari"/>
          <w:iCs/>
          <w:szCs w:val="24"/>
        </w:rPr>
        <w:t xml:space="preserve">International </w:t>
      </w:r>
      <w:r w:rsidR="007826BB" w:rsidRPr="008B4BF6">
        <w:rPr>
          <w:rFonts w:cs="Lohit Devanagari"/>
          <w:iCs/>
          <w:szCs w:val="24"/>
        </w:rPr>
        <w:t>also covers a set of requirements and instructions for privileged operations required for running general-purpose operating systems.</w:t>
      </w:r>
    </w:p>
    <w:p w14:paraId="7FF7755F" w14:textId="77777777" w:rsidR="00897CF8" w:rsidRPr="008B4BF6" w:rsidRDefault="00897CF8" w:rsidP="0079471A">
      <w:pPr>
        <w:suppressLineNumbers/>
        <w:rPr>
          <w:rFonts w:cs="Lohit Devanagari"/>
          <w:iCs/>
          <w:szCs w:val="24"/>
        </w:rPr>
      </w:pPr>
    </w:p>
    <w:p w14:paraId="2B01C39C" w14:textId="5C57825E" w:rsidR="00897CF8" w:rsidRPr="008B4BF6" w:rsidRDefault="00897CF8">
      <w:pPr>
        <w:rPr>
          <w:rFonts w:cs="Lohit Devanagari"/>
          <w:iCs/>
          <w:szCs w:val="24"/>
        </w:rPr>
      </w:pPr>
      <w:r w:rsidRPr="008B4BF6">
        <w:rPr>
          <w:rFonts w:cs="Lohit Devanagari"/>
          <w:iCs/>
          <w:szCs w:val="24"/>
        </w:rPr>
        <w:br w:type="page"/>
      </w:r>
    </w:p>
    <w:p w14:paraId="0C414609" w14:textId="71B8444A" w:rsidR="007826BB" w:rsidRPr="008B4BF6" w:rsidRDefault="008B0C74" w:rsidP="007F667E">
      <w:pPr>
        <w:pStyle w:val="Heading1"/>
        <w:numPr>
          <w:ilvl w:val="0"/>
          <w:numId w:val="33"/>
        </w:numPr>
        <w:shd w:val="clear" w:color="auto" w:fill="000000" w:themeFill="text1"/>
        <w:rPr>
          <w:color w:val="FFFFFF" w:themeColor="background1"/>
        </w:rPr>
      </w:pPr>
      <w:bookmarkStart w:id="132" w:name="_Toc152325472"/>
      <w:r>
        <w:rPr>
          <w:color w:val="FFFFFF" w:themeColor="background1"/>
        </w:rPr>
        <w:lastRenderedPageBreak/>
        <w:t>RVfpga</w:t>
      </w:r>
      <w:r w:rsidR="009A01A2">
        <w:rPr>
          <w:color w:val="FFFFFF" w:themeColor="background1"/>
        </w:rPr>
        <w:t>EL2</w:t>
      </w:r>
      <w:r>
        <w:rPr>
          <w:color w:val="FFFFFF" w:themeColor="background1"/>
        </w:rPr>
        <w:t xml:space="preserve"> System Overview</w:t>
      </w:r>
      <w:bookmarkEnd w:id="132"/>
    </w:p>
    <w:p w14:paraId="29ED53EB" w14:textId="77777777" w:rsidR="00794D23" w:rsidRPr="008B4BF6" w:rsidRDefault="00794D23" w:rsidP="007826BB">
      <w:pPr>
        <w:rPr>
          <w:rFonts w:eastAsia="Arial" w:cs="Arial"/>
        </w:rPr>
      </w:pPr>
    </w:p>
    <w:p w14:paraId="3F288922" w14:textId="1DA42856" w:rsidR="007826BB" w:rsidRPr="008B4BF6" w:rsidRDefault="007826BB" w:rsidP="007826BB">
      <w:pPr>
        <w:rPr>
          <w:rFonts w:eastAsia="Arial" w:cs="Arial"/>
          <w:b/>
        </w:rPr>
      </w:pPr>
      <w:r w:rsidRPr="008B4BF6">
        <w:rPr>
          <w:rFonts w:eastAsia="Arial" w:cs="Arial"/>
        </w:rPr>
        <w:t xml:space="preserve">In this section we </w:t>
      </w:r>
      <w:r w:rsidR="003E3245" w:rsidRPr="008B4BF6">
        <w:rPr>
          <w:rFonts w:eastAsia="Arial" w:cs="Arial"/>
        </w:rPr>
        <w:t>describe the entire RVfpga</w:t>
      </w:r>
      <w:r w:rsidR="009A01A2">
        <w:rPr>
          <w:rFonts w:eastAsia="Arial" w:cs="Arial"/>
        </w:rPr>
        <w:t>EL2</w:t>
      </w:r>
      <w:r w:rsidR="003E3245" w:rsidRPr="008B4BF6">
        <w:rPr>
          <w:rFonts w:eastAsia="Arial" w:cs="Arial"/>
        </w:rPr>
        <w:t xml:space="preserve"> system from the</w:t>
      </w:r>
      <w:r w:rsidR="00ED70C5" w:rsidRPr="008B4BF6">
        <w:rPr>
          <w:rFonts w:eastAsia="Arial" w:cs="Arial"/>
        </w:rPr>
        <w:t xml:space="preserve"> core up to the FPGA board interface</w:t>
      </w:r>
      <w:r w:rsidR="003E3245" w:rsidRPr="008B4BF6">
        <w:rPr>
          <w:rFonts w:eastAsia="Arial" w:cs="Arial"/>
        </w:rPr>
        <w:t xml:space="preserve">. </w:t>
      </w:r>
      <w:r w:rsidR="00C228CF" w:rsidRPr="008B4BF6">
        <w:rPr>
          <w:rFonts w:eastAsia="Arial" w:cs="Arial"/>
        </w:rPr>
        <w:fldChar w:fldCharType="begin"/>
      </w:r>
      <w:r w:rsidR="00C228CF" w:rsidRPr="008B4BF6">
        <w:rPr>
          <w:rFonts w:eastAsia="Arial" w:cs="Arial"/>
        </w:rPr>
        <w:instrText xml:space="preserve"> REF _Ref39122935 \h </w:instrText>
      </w:r>
      <w:r w:rsidR="008B4BF6" w:rsidRPr="008B4BF6">
        <w:rPr>
          <w:rFonts w:eastAsia="Arial" w:cs="Arial"/>
        </w:rPr>
        <w:instrText xml:space="preserve"> \* MERGEFORMAT </w:instrText>
      </w:r>
      <w:r w:rsidR="00C228CF" w:rsidRPr="008B4BF6">
        <w:rPr>
          <w:rFonts w:eastAsia="Arial" w:cs="Arial"/>
        </w:rPr>
      </w:r>
      <w:r w:rsidR="00C228CF" w:rsidRPr="008B4BF6">
        <w:rPr>
          <w:rFonts w:eastAsia="Arial" w:cs="Arial"/>
        </w:rPr>
        <w:fldChar w:fldCharType="separate"/>
      </w:r>
      <w:r w:rsidR="000C2445" w:rsidRPr="008B4BF6">
        <w:t xml:space="preserve">Figure </w:t>
      </w:r>
      <w:r w:rsidR="000C2445">
        <w:rPr>
          <w:noProof/>
        </w:rPr>
        <w:t>2</w:t>
      </w:r>
      <w:r w:rsidR="00C228CF" w:rsidRPr="008B4BF6">
        <w:rPr>
          <w:rFonts w:eastAsia="Arial" w:cs="Arial"/>
        </w:rPr>
        <w:fldChar w:fldCharType="end"/>
      </w:r>
      <w:r w:rsidR="00C228CF" w:rsidRPr="008B4BF6">
        <w:rPr>
          <w:rFonts w:eastAsia="Arial" w:cs="Arial"/>
        </w:rPr>
        <w:t xml:space="preserve"> illustrates the typical hierarchical organization of </w:t>
      </w:r>
      <w:r w:rsidR="00ED70C5" w:rsidRPr="008B4BF6">
        <w:rPr>
          <w:rFonts w:eastAsia="Arial" w:cs="Arial"/>
        </w:rPr>
        <w:t>an embedded system</w:t>
      </w:r>
      <w:r w:rsidR="00C228CF" w:rsidRPr="008B4BF6">
        <w:rPr>
          <w:rFonts w:eastAsia="Arial" w:cs="Arial"/>
        </w:rPr>
        <w:t xml:space="preserve"> </w:t>
      </w:r>
      <w:r w:rsidR="00ED70C5" w:rsidRPr="008B4BF6">
        <w:rPr>
          <w:rFonts w:eastAsia="Arial" w:cs="Arial"/>
        </w:rPr>
        <w:t>starting with</w:t>
      </w:r>
      <w:r w:rsidR="00C228CF" w:rsidRPr="008B4BF6">
        <w:rPr>
          <w:rFonts w:eastAsia="Arial" w:cs="Arial"/>
        </w:rPr>
        <w:t xml:space="preserve"> the </w:t>
      </w:r>
      <w:r w:rsidR="00ED70C5" w:rsidRPr="008B4BF6">
        <w:rPr>
          <w:rFonts w:eastAsia="Arial" w:cs="Arial"/>
        </w:rPr>
        <w:t xml:space="preserve">processor </w:t>
      </w:r>
      <w:r w:rsidR="00C228CF" w:rsidRPr="008B4BF6">
        <w:rPr>
          <w:rFonts w:eastAsia="Arial" w:cs="Arial"/>
        </w:rPr>
        <w:t xml:space="preserve">core, </w:t>
      </w:r>
      <w:r w:rsidR="00ED70C5" w:rsidRPr="008B4BF6">
        <w:rPr>
          <w:rFonts w:eastAsia="Arial" w:cs="Arial"/>
        </w:rPr>
        <w:t xml:space="preserve">then the </w:t>
      </w:r>
      <w:r w:rsidR="00C228CF" w:rsidRPr="008B4BF6">
        <w:rPr>
          <w:rFonts w:eastAsia="Arial" w:cs="Arial"/>
        </w:rPr>
        <w:t>SoC</w:t>
      </w:r>
      <w:r w:rsidR="00ED70C5" w:rsidRPr="008B4BF6">
        <w:rPr>
          <w:rFonts w:eastAsia="Arial" w:cs="Arial"/>
        </w:rPr>
        <w:t xml:space="preserve"> built around the core</w:t>
      </w:r>
      <w:r w:rsidR="00C228CF" w:rsidRPr="008B4BF6">
        <w:rPr>
          <w:rFonts w:eastAsia="Arial" w:cs="Arial"/>
        </w:rPr>
        <w:t xml:space="preserve">, and </w:t>
      </w:r>
      <w:r w:rsidR="00ED70C5" w:rsidRPr="008B4BF6">
        <w:rPr>
          <w:rFonts w:eastAsia="Arial" w:cs="Arial"/>
        </w:rPr>
        <w:t xml:space="preserve">finally </w:t>
      </w:r>
      <w:r w:rsidR="00BD1EBC" w:rsidRPr="008B4BF6">
        <w:rPr>
          <w:rFonts w:eastAsia="Arial" w:cs="Arial"/>
        </w:rPr>
        <w:t xml:space="preserve">the </w:t>
      </w:r>
      <w:r w:rsidR="00C228CF" w:rsidRPr="008B4BF6">
        <w:rPr>
          <w:rFonts w:eastAsia="Arial" w:cs="Arial"/>
        </w:rPr>
        <w:t>system</w:t>
      </w:r>
      <w:r w:rsidR="00ED70C5" w:rsidRPr="008B4BF6">
        <w:rPr>
          <w:rFonts w:eastAsia="Arial" w:cs="Arial"/>
        </w:rPr>
        <w:t xml:space="preserve"> and board interface</w:t>
      </w:r>
      <w:r w:rsidR="00C228CF" w:rsidRPr="008B4BF6">
        <w:rPr>
          <w:rFonts w:eastAsia="Arial" w:cs="Arial"/>
        </w:rPr>
        <w:t xml:space="preserve">. </w:t>
      </w:r>
    </w:p>
    <w:p w14:paraId="1121AA3B" w14:textId="0A8067BE" w:rsidR="007826BB" w:rsidRPr="008B4BF6" w:rsidRDefault="007826BB" w:rsidP="007826BB">
      <w:pPr>
        <w:jc w:val="center"/>
        <w:rPr>
          <w:rFonts w:eastAsia="Arial" w:cs="Arial"/>
        </w:rPr>
      </w:pPr>
      <w:r w:rsidRPr="008B4BF6">
        <w:rPr>
          <w:noProof/>
          <w:lang w:val="es-ES" w:eastAsia="es-ES"/>
        </w:rPr>
        <w:drawing>
          <wp:inline distT="0" distB="0" distL="0" distR="0" wp14:anchorId="290A4E2B" wp14:editId="0B890EA6">
            <wp:extent cx="3487479" cy="1350046"/>
            <wp:effectExtent l="0" t="0" r="0" b="2540"/>
            <wp:docPr id="465982803" name="Imagen 46598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1830"/>
                    <a:stretch/>
                  </pic:blipFill>
                  <pic:spPr bwMode="auto">
                    <a:xfrm>
                      <a:off x="0" y="0"/>
                      <a:ext cx="3510383" cy="1358912"/>
                    </a:xfrm>
                    <a:prstGeom prst="rect">
                      <a:avLst/>
                    </a:prstGeom>
                    <a:noFill/>
                    <a:ln>
                      <a:noFill/>
                    </a:ln>
                    <a:extLst>
                      <a:ext uri="{53640926-AAD7-44D8-BBD7-CCE9431645EC}">
                        <a14:shadowObscured xmlns:a14="http://schemas.microsoft.com/office/drawing/2010/main"/>
                      </a:ext>
                    </a:extLst>
                  </pic:spPr>
                </pic:pic>
              </a:graphicData>
            </a:graphic>
          </wp:inline>
        </w:drawing>
      </w:r>
    </w:p>
    <w:p w14:paraId="538C5AD8" w14:textId="7C42CAC4" w:rsidR="007826BB" w:rsidRPr="008B4BF6" w:rsidRDefault="007826BB" w:rsidP="007826BB">
      <w:pPr>
        <w:pStyle w:val="Caption"/>
        <w:jc w:val="center"/>
      </w:pPr>
      <w:bookmarkStart w:id="133" w:name="_Ref39122935"/>
      <w:r w:rsidRPr="008B4BF6">
        <w:t xml:space="preserve">Figure </w:t>
      </w:r>
      <w:r w:rsidRPr="008B4BF6">
        <w:fldChar w:fldCharType="begin"/>
      </w:r>
      <w:r w:rsidRPr="008B4BF6">
        <w:instrText>SEQ Figure \* ARABIC</w:instrText>
      </w:r>
      <w:r w:rsidRPr="008B4BF6">
        <w:fldChar w:fldCharType="separate"/>
      </w:r>
      <w:r w:rsidR="000C2445">
        <w:rPr>
          <w:noProof/>
        </w:rPr>
        <w:t>2</w:t>
      </w:r>
      <w:r w:rsidRPr="008B4BF6">
        <w:fldChar w:fldCharType="end"/>
      </w:r>
      <w:bookmarkEnd w:id="133"/>
      <w:r w:rsidRPr="008B4BF6">
        <w:t xml:space="preserve">. Embedded </w:t>
      </w:r>
      <w:r w:rsidR="00144F23">
        <w:t>s</w:t>
      </w:r>
      <w:r w:rsidRPr="008B4BF6">
        <w:t>ystem organization</w:t>
      </w:r>
    </w:p>
    <w:p w14:paraId="4A860043" w14:textId="7EB74602" w:rsidR="007826BB" w:rsidRPr="008B4BF6" w:rsidRDefault="007826BB" w:rsidP="005946F2">
      <w:pPr>
        <w:pStyle w:val="Caption"/>
      </w:pPr>
    </w:p>
    <w:p w14:paraId="443585E4" w14:textId="30880642" w:rsidR="003C5CAB" w:rsidRPr="008B4BF6" w:rsidRDefault="00813AE1" w:rsidP="6C8E39E0">
      <w:pPr>
        <w:rPr>
          <w:rFonts w:eastAsia="Arial" w:cs="Arial"/>
          <w:b/>
          <w:bCs/>
        </w:rPr>
      </w:pPr>
      <w:r w:rsidRPr="008B4BF6">
        <w:rPr>
          <w:rFonts w:cs="Arial"/>
        </w:rPr>
        <w:fldChar w:fldCharType="begin"/>
      </w:r>
      <w:r w:rsidRPr="008B4BF6">
        <w:rPr>
          <w:rFonts w:cs="Arial"/>
        </w:rPr>
        <w:instrText xml:space="preserve"> REF _Ref71784728 \h </w:instrText>
      </w:r>
      <w:r w:rsidR="008B4BF6" w:rsidRPr="008B4BF6">
        <w:rPr>
          <w:rFonts w:cs="Arial"/>
        </w:rPr>
        <w:instrText xml:space="preserve"> \* MERGEFORMAT </w:instrText>
      </w:r>
      <w:r w:rsidRPr="008B4BF6">
        <w:rPr>
          <w:rFonts w:cs="Arial"/>
        </w:rPr>
      </w:r>
      <w:r w:rsidRPr="008B4BF6">
        <w:rPr>
          <w:rFonts w:cs="Arial"/>
        </w:rPr>
        <w:fldChar w:fldCharType="separate"/>
      </w:r>
      <w:r w:rsidR="000C2445" w:rsidRPr="008B4BF6">
        <w:t xml:space="preserve">Figure </w:t>
      </w:r>
      <w:r w:rsidR="000C2445">
        <w:rPr>
          <w:noProof/>
        </w:rPr>
        <w:t>1</w:t>
      </w:r>
      <w:r w:rsidRPr="008B4BF6">
        <w:rPr>
          <w:rFonts w:cs="Arial"/>
        </w:rPr>
        <w:fldChar w:fldCharType="end"/>
      </w:r>
      <w:r w:rsidR="16E69F27" w:rsidRPr="008B4BF6">
        <w:rPr>
          <w:rFonts w:cs="Arial"/>
        </w:rPr>
        <w:t xml:space="preserve"> </w:t>
      </w:r>
      <w:r w:rsidR="6F281899" w:rsidRPr="008B4BF6">
        <w:rPr>
          <w:rFonts w:cs="Arial"/>
        </w:rPr>
        <w:t xml:space="preserve">and </w:t>
      </w:r>
      <w:r w:rsidRPr="008B4BF6">
        <w:rPr>
          <w:rFonts w:cs="Arial"/>
        </w:rPr>
        <w:fldChar w:fldCharType="begin"/>
      </w:r>
      <w:r w:rsidRPr="008B4BF6">
        <w:rPr>
          <w:rFonts w:cs="Arial"/>
        </w:rPr>
        <w:instrText xml:space="preserve"> REF _Ref71784767 \h </w:instrText>
      </w:r>
      <w:r w:rsidR="008B4BF6" w:rsidRPr="008B4BF6">
        <w:rPr>
          <w:rFonts w:cs="Arial"/>
        </w:rPr>
        <w:instrText xml:space="preserve"> \* MERGEFORMAT </w:instrText>
      </w:r>
      <w:r w:rsidRPr="008B4BF6">
        <w:rPr>
          <w:rFonts w:cs="Arial"/>
        </w:rPr>
      </w:r>
      <w:r w:rsidRPr="008B4BF6">
        <w:rPr>
          <w:rFonts w:cs="Arial"/>
        </w:rPr>
        <w:fldChar w:fldCharType="separate"/>
      </w:r>
      <w:r w:rsidR="000C2445" w:rsidRPr="008B4BF6">
        <w:t xml:space="preserve">Table </w:t>
      </w:r>
      <w:r w:rsidR="000C2445">
        <w:rPr>
          <w:noProof/>
        </w:rPr>
        <w:t>1</w:t>
      </w:r>
      <w:r w:rsidRPr="008B4BF6">
        <w:rPr>
          <w:rFonts w:cs="Arial"/>
        </w:rPr>
        <w:fldChar w:fldCharType="end"/>
      </w:r>
      <w:r w:rsidR="16E69F27" w:rsidRPr="008B4BF6">
        <w:rPr>
          <w:rFonts w:cs="Arial"/>
        </w:rPr>
        <w:t xml:space="preserve"> </w:t>
      </w:r>
      <w:r w:rsidR="6F281899" w:rsidRPr="008B4BF6">
        <w:rPr>
          <w:rFonts w:cs="Arial"/>
        </w:rPr>
        <w:t xml:space="preserve">show the </w:t>
      </w:r>
      <w:r w:rsidR="6F281899" w:rsidRPr="008B4BF6">
        <w:rPr>
          <w:rFonts w:eastAsia="Arial" w:cs="Arial"/>
        </w:rPr>
        <w:t xml:space="preserve">hierarchical organization of our system, from the </w:t>
      </w:r>
      <w:r w:rsidR="3FA7F1A4" w:rsidRPr="008B4BF6">
        <w:rPr>
          <w:rFonts w:eastAsia="Arial" w:cs="Arial"/>
        </w:rPr>
        <w:t>VeeR EL2</w:t>
      </w:r>
      <w:r w:rsidR="6F281899" w:rsidRPr="008B4BF6">
        <w:rPr>
          <w:rFonts w:eastAsia="Arial" w:cs="Arial"/>
        </w:rPr>
        <w:t xml:space="preserve"> Core up to </w:t>
      </w:r>
      <w:r w:rsidR="50B5075A" w:rsidRPr="008B4BF6">
        <w:rPr>
          <w:rFonts w:eastAsia="Arial" w:cs="Arial"/>
        </w:rPr>
        <w:t>RVfpga</w:t>
      </w:r>
      <w:r w:rsidR="5C5D8732" w:rsidRPr="008B4BF6">
        <w:rPr>
          <w:rFonts w:eastAsia="Arial" w:cs="Arial"/>
        </w:rPr>
        <w:t>EL2-</w:t>
      </w:r>
      <w:r w:rsidR="50B5075A" w:rsidRPr="008B4BF6">
        <w:rPr>
          <w:rFonts w:eastAsia="Arial" w:cs="Arial"/>
        </w:rPr>
        <w:t>Nexys and RVfpga</w:t>
      </w:r>
      <w:r w:rsidR="2536D7A1" w:rsidRPr="008B4BF6">
        <w:rPr>
          <w:rFonts w:eastAsia="Arial" w:cs="Arial"/>
        </w:rPr>
        <w:t>EL2-Trace / RVfpgaEL2-ViDBo / RVfpgaEL2-Pipeline</w:t>
      </w:r>
      <w:r w:rsidR="6F281899" w:rsidRPr="008B4BF6">
        <w:rPr>
          <w:rFonts w:eastAsia="Arial" w:cs="Arial"/>
        </w:rPr>
        <w:t>. In the following sections, we start by describing the processor core (</w:t>
      </w:r>
      <w:r w:rsidR="76686DA7" w:rsidRPr="008B4BF6">
        <w:rPr>
          <w:rFonts w:eastAsia="Arial" w:cs="Arial"/>
          <w:b/>
          <w:bCs/>
        </w:rPr>
        <w:t>VeeR EL2</w:t>
      </w:r>
      <w:r w:rsidR="6F281899" w:rsidRPr="008B4BF6">
        <w:rPr>
          <w:rFonts w:eastAsia="Arial" w:cs="Arial"/>
          <w:b/>
          <w:bCs/>
        </w:rPr>
        <w:t xml:space="preserve"> Core</w:t>
      </w:r>
      <w:r w:rsidR="6F281899" w:rsidRPr="008B4BF6">
        <w:rPr>
          <w:rFonts w:eastAsia="Arial" w:cs="Arial"/>
        </w:rPr>
        <w:t xml:space="preserve">), which executes the RISC-V instructions; then, in Section B, we describe the </w:t>
      </w:r>
      <w:r w:rsidR="4DD93B35" w:rsidRPr="008B4BF6">
        <w:rPr>
          <w:rFonts w:eastAsia="Arial" w:cs="Arial"/>
          <w:b/>
          <w:bCs/>
        </w:rPr>
        <w:t>VeeRwolf</w:t>
      </w:r>
      <w:r w:rsidR="5318F7FE" w:rsidRPr="008B4BF6">
        <w:rPr>
          <w:rFonts w:eastAsia="Arial" w:cs="Arial"/>
          <w:b/>
          <w:bCs/>
        </w:rPr>
        <w:t>X</w:t>
      </w:r>
      <w:r w:rsidR="6F281899" w:rsidRPr="008B4BF6">
        <w:rPr>
          <w:rFonts w:eastAsia="Arial" w:cs="Arial"/>
          <w:b/>
          <w:bCs/>
        </w:rPr>
        <w:t xml:space="preserve"> SoC</w:t>
      </w:r>
      <w:r w:rsidR="6F281899" w:rsidRPr="008B4BF6">
        <w:rPr>
          <w:rFonts w:eastAsia="Arial" w:cs="Arial"/>
        </w:rPr>
        <w:t xml:space="preserve">, which integrates the system’s hardware components (core, memory, and input/output), and the extensions performed for using it within </w:t>
      </w:r>
      <w:r w:rsidR="3F422A4B" w:rsidRPr="008B4BF6">
        <w:rPr>
          <w:rFonts w:eastAsia="Arial" w:cs="Arial"/>
        </w:rPr>
        <w:t>RVfpgaEL2</w:t>
      </w:r>
      <w:r w:rsidR="6F281899" w:rsidRPr="008B4BF6">
        <w:rPr>
          <w:rFonts w:eastAsia="Arial" w:cs="Arial"/>
        </w:rPr>
        <w:t xml:space="preserve">; in Section C we describe the </w:t>
      </w:r>
      <w:r w:rsidR="0B5DE314" w:rsidRPr="008B4BF6">
        <w:rPr>
          <w:rFonts w:eastAsia="Arial" w:cs="Arial"/>
        </w:rPr>
        <w:t>VeeRw</w:t>
      </w:r>
      <w:r w:rsidR="6F281899" w:rsidRPr="008B4BF6">
        <w:rPr>
          <w:rFonts w:eastAsia="Arial" w:cs="Arial"/>
        </w:rPr>
        <w:t>olf</w:t>
      </w:r>
      <w:r w:rsidR="5318F7FE" w:rsidRPr="008B4BF6">
        <w:rPr>
          <w:rFonts w:eastAsia="Arial" w:cs="Arial"/>
        </w:rPr>
        <w:t>X</w:t>
      </w:r>
      <w:r w:rsidR="6F281899" w:rsidRPr="008B4BF6">
        <w:rPr>
          <w:rFonts w:eastAsia="Arial" w:cs="Arial"/>
        </w:rPr>
        <w:t xml:space="preserve"> SoC implemented on the Nexys A7 FPGA board (</w:t>
      </w:r>
      <w:r w:rsidR="6F281899" w:rsidRPr="008B4BF6">
        <w:rPr>
          <w:rFonts w:eastAsia="Arial" w:cs="Arial"/>
          <w:b/>
          <w:bCs/>
        </w:rPr>
        <w:t>RVfpga</w:t>
      </w:r>
      <w:r w:rsidR="608ED274" w:rsidRPr="008B4BF6">
        <w:rPr>
          <w:rFonts w:eastAsia="Arial" w:cs="Arial"/>
          <w:b/>
          <w:bCs/>
        </w:rPr>
        <w:t>EL2-</w:t>
      </w:r>
      <w:r w:rsidR="50B5075A" w:rsidRPr="008B4BF6">
        <w:rPr>
          <w:rFonts w:eastAsia="Arial" w:cs="Arial"/>
          <w:b/>
          <w:bCs/>
        </w:rPr>
        <w:t>Nexys</w:t>
      </w:r>
      <w:r w:rsidR="6F281899" w:rsidRPr="008B4BF6">
        <w:rPr>
          <w:rFonts w:eastAsia="Arial" w:cs="Arial"/>
        </w:rPr>
        <w:t xml:space="preserve">) and also describe the </w:t>
      </w:r>
      <w:r w:rsidR="15888EAA" w:rsidRPr="008B4BF6">
        <w:rPr>
          <w:rFonts w:eastAsia="Arial" w:cs="Arial"/>
        </w:rPr>
        <w:t>VeeRw</w:t>
      </w:r>
      <w:r w:rsidR="6F281899" w:rsidRPr="008B4BF6">
        <w:rPr>
          <w:rFonts w:eastAsia="Arial" w:cs="Arial"/>
        </w:rPr>
        <w:t>olf</w:t>
      </w:r>
      <w:r w:rsidR="5318F7FE" w:rsidRPr="008B4BF6">
        <w:rPr>
          <w:rFonts w:eastAsia="Arial" w:cs="Arial"/>
        </w:rPr>
        <w:t>X</w:t>
      </w:r>
      <w:r w:rsidR="6F281899" w:rsidRPr="008B4BF6">
        <w:rPr>
          <w:rFonts w:eastAsia="Arial" w:cs="Arial"/>
        </w:rPr>
        <w:t xml:space="preserve"> SoC used in simulation (</w:t>
      </w:r>
      <w:r w:rsidR="796C77DD" w:rsidRPr="008B4BF6">
        <w:rPr>
          <w:rFonts w:eastAsia="Arial" w:cs="Arial"/>
          <w:b/>
          <w:bCs/>
        </w:rPr>
        <w:t>RVfpgaEL2-Trace</w:t>
      </w:r>
      <w:r w:rsidR="00A86760">
        <w:rPr>
          <w:rFonts w:eastAsia="Arial" w:cs="Arial"/>
          <w:b/>
          <w:bCs/>
        </w:rPr>
        <w:t>,</w:t>
      </w:r>
      <w:r w:rsidR="796C77DD" w:rsidRPr="008B4BF6">
        <w:rPr>
          <w:rFonts w:eastAsia="Arial" w:cs="Arial"/>
          <w:b/>
          <w:bCs/>
        </w:rPr>
        <w:t xml:space="preserve"> RVfpgaEL2-ViDBo</w:t>
      </w:r>
      <w:r w:rsidR="00A86760">
        <w:rPr>
          <w:rFonts w:eastAsia="Arial" w:cs="Arial"/>
          <w:b/>
          <w:bCs/>
        </w:rPr>
        <w:t>,</w:t>
      </w:r>
      <w:r w:rsidR="796C77DD" w:rsidRPr="008B4BF6">
        <w:rPr>
          <w:rFonts w:eastAsia="Arial" w:cs="Arial"/>
          <w:b/>
          <w:bCs/>
        </w:rPr>
        <w:t xml:space="preserve"> </w:t>
      </w:r>
      <w:r w:rsidR="00A86760">
        <w:rPr>
          <w:rFonts w:eastAsia="Arial" w:cs="Arial"/>
          <w:b/>
          <w:bCs/>
        </w:rPr>
        <w:t xml:space="preserve">and </w:t>
      </w:r>
      <w:r w:rsidR="796C77DD" w:rsidRPr="008B4BF6">
        <w:rPr>
          <w:rFonts w:eastAsia="Arial" w:cs="Arial"/>
          <w:b/>
          <w:bCs/>
        </w:rPr>
        <w:t>RVfpgaEL2-Pipeline</w:t>
      </w:r>
      <w:r w:rsidR="6F281899" w:rsidRPr="008B4BF6">
        <w:rPr>
          <w:rFonts w:eastAsia="Arial" w:cs="Arial"/>
        </w:rPr>
        <w:t xml:space="preserve">). Finally, we explain the file structure of the whole </w:t>
      </w:r>
      <w:r w:rsidR="3F422A4B" w:rsidRPr="008B4BF6">
        <w:rPr>
          <w:rFonts w:eastAsia="Arial" w:cs="Arial"/>
        </w:rPr>
        <w:t>RVfpgaEL2</w:t>
      </w:r>
      <w:r w:rsidR="6F281899" w:rsidRPr="008B4BF6">
        <w:rPr>
          <w:rFonts w:eastAsia="Arial" w:cs="Arial"/>
        </w:rPr>
        <w:t xml:space="preserve"> </w:t>
      </w:r>
      <w:r w:rsidR="5318F7FE" w:rsidRPr="008B4BF6">
        <w:rPr>
          <w:rFonts w:eastAsia="Arial" w:cs="Arial"/>
        </w:rPr>
        <w:t>S</w:t>
      </w:r>
      <w:r w:rsidR="6F281899" w:rsidRPr="008B4BF6">
        <w:rPr>
          <w:rFonts w:eastAsia="Arial" w:cs="Arial"/>
        </w:rPr>
        <w:t>ystem in Section D.</w:t>
      </w:r>
    </w:p>
    <w:p w14:paraId="2DCB167A" w14:textId="77777777" w:rsidR="003C5CAB" w:rsidRPr="008B4BF6" w:rsidRDefault="003C5CAB" w:rsidP="003C5CAB">
      <w:pPr>
        <w:rPr>
          <w:rFonts w:cs="Arial"/>
          <w:bCs/>
          <w:sz w:val="10"/>
          <w:szCs w:val="10"/>
        </w:rPr>
      </w:pPr>
    </w:p>
    <w:p w14:paraId="51071A57" w14:textId="13F249D5" w:rsidR="003C5CAB" w:rsidRPr="008B4BF6" w:rsidRDefault="003C5CAB" w:rsidP="005946F2">
      <w:pPr>
        <w:pStyle w:val="Caption"/>
      </w:pPr>
    </w:p>
    <w:p w14:paraId="11C4E47B" w14:textId="0DEF6246" w:rsidR="007826BB" w:rsidRPr="008B4BF6" w:rsidRDefault="1DF19CD2" w:rsidP="007F667E">
      <w:pPr>
        <w:pStyle w:val="ListParagraph"/>
        <w:numPr>
          <w:ilvl w:val="0"/>
          <w:numId w:val="62"/>
        </w:numPr>
        <w:rPr>
          <w:rFonts w:cs="Arial"/>
          <w:b/>
          <w:bCs/>
          <w:sz w:val="28"/>
          <w:szCs w:val="28"/>
        </w:rPr>
      </w:pPr>
      <w:r w:rsidRPr="008B4BF6">
        <w:rPr>
          <w:rFonts w:cs="Arial"/>
          <w:b/>
          <w:bCs/>
          <w:sz w:val="28"/>
          <w:szCs w:val="28"/>
        </w:rPr>
        <w:t>VeeR EL2</w:t>
      </w:r>
      <w:r w:rsidR="3FF800A6" w:rsidRPr="008B4BF6">
        <w:rPr>
          <w:rFonts w:cs="Arial"/>
          <w:b/>
          <w:bCs/>
          <w:sz w:val="28"/>
          <w:szCs w:val="28"/>
        </w:rPr>
        <w:t xml:space="preserve"> Core and </w:t>
      </w:r>
      <w:r w:rsidR="7713EB27" w:rsidRPr="008B4BF6">
        <w:rPr>
          <w:rFonts w:cs="Arial"/>
          <w:b/>
          <w:bCs/>
          <w:sz w:val="28"/>
          <w:szCs w:val="28"/>
        </w:rPr>
        <w:t>VeeR EL2</w:t>
      </w:r>
      <w:r w:rsidR="3FF800A6" w:rsidRPr="008B4BF6">
        <w:rPr>
          <w:rFonts w:cs="Arial"/>
          <w:b/>
          <w:bCs/>
          <w:sz w:val="28"/>
          <w:szCs w:val="28"/>
        </w:rPr>
        <w:t xml:space="preserve"> Core Complex</w:t>
      </w:r>
    </w:p>
    <w:p w14:paraId="48E5B01C" w14:textId="44C78AFA" w:rsidR="585E50AB" w:rsidRPr="008B4BF6" w:rsidRDefault="3FF800A6">
      <w:pPr>
        <w:rPr>
          <w:rFonts w:eastAsia="Arial" w:cs="Arial"/>
          <w:color w:val="000000" w:themeColor="text1"/>
        </w:rPr>
      </w:pPr>
      <w:r w:rsidRPr="008B4BF6">
        <w:rPr>
          <w:rFonts w:eastAsia="Arial" w:cs="Arial"/>
        </w:rPr>
        <w:t xml:space="preserve">Western Digital developed three RISC-V cores </w:t>
      </w:r>
      <w:r w:rsidR="0AD08D93" w:rsidRPr="008B4BF6">
        <w:rPr>
          <w:rFonts w:eastAsia="Arial" w:cs="Arial"/>
        </w:rPr>
        <w:t>over the past few years</w:t>
      </w:r>
      <w:r w:rsidRPr="008B4BF6">
        <w:rPr>
          <w:rFonts w:eastAsia="Arial" w:cs="Arial"/>
        </w:rPr>
        <w:t>:</w:t>
      </w:r>
      <w:r w:rsidR="0AD08D93" w:rsidRPr="008B4BF6">
        <w:rPr>
          <w:rFonts w:eastAsia="Arial" w:cs="Arial"/>
        </w:rPr>
        <w:t xml:space="preserve"> </w:t>
      </w:r>
      <w:r w:rsidR="09CE8471" w:rsidRPr="008B4BF6">
        <w:rPr>
          <w:rFonts w:eastAsia="Arial" w:cs="Arial"/>
        </w:rPr>
        <w:t>VeeR</w:t>
      </w:r>
      <w:r w:rsidRPr="008B4BF6">
        <w:rPr>
          <w:rFonts w:eastAsia="Arial" w:cs="Arial"/>
        </w:rPr>
        <w:t xml:space="preserve"> EH1</w:t>
      </w:r>
      <w:r w:rsidRPr="008B4BF6">
        <w:rPr>
          <w:rFonts w:eastAsia="Arial" w:cs="Arial"/>
          <w:b/>
          <w:bCs/>
        </w:rPr>
        <w:t xml:space="preserve"> </w:t>
      </w:r>
      <w:r w:rsidR="00803850" w:rsidRPr="008B4BF6">
        <w:rPr>
          <w:rFonts w:eastAsia="Arial" w:cs="Arial"/>
        </w:rPr>
        <w:t>(</w:t>
      </w:r>
      <w:r w:rsidR="4FDBE83C" w:rsidRPr="008B4BF6">
        <w:rPr>
          <w:rFonts w:eastAsia="Arial" w:cs="Arial"/>
        </w:rPr>
        <w:t>formerly called SweRV</w:t>
      </w:r>
      <w:r w:rsidR="0AD08D93" w:rsidRPr="008B4BF6">
        <w:rPr>
          <w:rFonts w:eastAsia="Arial" w:cs="Arial"/>
        </w:rPr>
        <w:t>)</w:t>
      </w:r>
      <w:r w:rsidRPr="008B4BF6">
        <w:rPr>
          <w:rFonts w:eastAsia="Arial" w:cs="Arial"/>
        </w:rPr>
        <w:t>,</w:t>
      </w:r>
      <w:r w:rsidR="0AD08D93" w:rsidRPr="008B4BF6">
        <w:rPr>
          <w:rFonts w:eastAsia="Arial" w:cs="Arial"/>
        </w:rPr>
        <w:t xml:space="preserve"> </w:t>
      </w:r>
      <w:r w:rsidR="0540124F" w:rsidRPr="008B4BF6">
        <w:rPr>
          <w:rFonts w:eastAsia="Arial" w:cs="Arial"/>
        </w:rPr>
        <w:t>VeeR</w:t>
      </w:r>
      <w:r w:rsidRPr="008B4BF6">
        <w:rPr>
          <w:rFonts w:eastAsia="Arial" w:cs="Arial"/>
        </w:rPr>
        <w:t xml:space="preserve"> EH2</w:t>
      </w:r>
      <w:r w:rsidR="635AC33D" w:rsidRPr="008B4BF6">
        <w:rPr>
          <w:rFonts w:eastAsia="Arial" w:cs="Arial"/>
        </w:rPr>
        <w:t xml:space="preserve"> (or SweRV EH2 previously)</w:t>
      </w:r>
      <w:r w:rsidR="0AD08D93" w:rsidRPr="008B4BF6">
        <w:rPr>
          <w:rFonts w:eastAsia="Arial" w:cs="Arial"/>
        </w:rPr>
        <w:t>,</w:t>
      </w:r>
      <w:r w:rsidRPr="008B4BF6">
        <w:rPr>
          <w:rFonts w:eastAsia="Arial" w:cs="Arial"/>
        </w:rPr>
        <w:t xml:space="preserve"> and </w:t>
      </w:r>
      <w:r w:rsidR="2029338C" w:rsidRPr="008B4BF6">
        <w:rPr>
          <w:rFonts w:eastAsia="Arial" w:cs="Arial"/>
        </w:rPr>
        <w:t>VeeR</w:t>
      </w:r>
      <w:r w:rsidRPr="008B4BF6">
        <w:rPr>
          <w:rFonts w:eastAsia="Arial" w:cs="Arial"/>
        </w:rPr>
        <w:t xml:space="preserve"> EL2</w:t>
      </w:r>
      <w:r w:rsidR="49908E61" w:rsidRPr="008B4BF6">
        <w:rPr>
          <w:rFonts w:eastAsia="Arial" w:cs="Arial"/>
        </w:rPr>
        <w:t xml:space="preserve"> (</w:t>
      </w:r>
      <w:r w:rsidR="00803850" w:rsidRPr="008B4BF6">
        <w:rPr>
          <w:rFonts w:eastAsia="Arial" w:cs="Arial"/>
        </w:rPr>
        <w:t xml:space="preserve">the core we use in this course, </w:t>
      </w:r>
      <w:r w:rsidR="67FCC5AD" w:rsidRPr="008B4BF6">
        <w:t>formerly called SweRV EL2</w:t>
      </w:r>
      <w:r w:rsidR="49908E61" w:rsidRPr="008B4BF6">
        <w:rPr>
          <w:rFonts w:eastAsia="Arial" w:cs="Arial"/>
        </w:rPr>
        <w:t>)</w:t>
      </w:r>
      <w:r w:rsidRPr="008B4BF6">
        <w:rPr>
          <w:rFonts w:eastAsia="Arial" w:cs="Arial"/>
        </w:rPr>
        <w:t xml:space="preserve">. </w:t>
      </w:r>
      <w:r w:rsidR="0AD08D93" w:rsidRPr="008B4BF6">
        <w:rPr>
          <w:rFonts w:eastAsia="Arial" w:cs="Arial"/>
        </w:rPr>
        <w:t>Each core has</w:t>
      </w:r>
      <w:r w:rsidRPr="008B4BF6">
        <w:rPr>
          <w:rFonts w:eastAsia="Arial" w:cs="Arial"/>
        </w:rPr>
        <w:t xml:space="preserve"> an Apache 2.0 license. The </w:t>
      </w:r>
      <w:r w:rsidR="1352D516" w:rsidRPr="008B4BF6">
        <w:rPr>
          <w:rFonts w:eastAsia="Arial" w:cs="Arial"/>
        </w:rPr>
        <w:t>VeeR</w:t>
      </w:r>
      <w:r w:rsidRPr="008B4BF6">
        <w:rPr>
          <w:rFonts w:eastAsia="Arial" w:cs="Arial"/>
        </w:rPr>
        <w:t xml:space="preserve"> EH1 </w:t>
      </w:r>
      <w:r w:rsidR="52DBC287" w:rsidRPr="008B4BF6">
        <w:rPr>
          <w:rFonts w:eastAsia="Arial" w:cs="Arial"/>
        </w:rPr>
        <w:t xml:space="preserve">Core </w:t>
      </w:r>
      <w:r w:rsidR="791681F9" w:rsidRPr="008B4BF6">
        <w:rPr>
          <w:rFonts w:eastAsia="Arial" w:cs="Arial"/>
        </w:rPr>
        <w:t>(</w:t>
      </w:r>
      <w:hyperlink r:id="rId39" w:history="1">
        <w:r w:rsidR="5188F19D" w:rsidRPr="008B4BF6">
          <w:rPr>
            <w:rStyle w:val="Hyperlink"/>
            <w:rFonts w:eastAsia="Arial" w:cs="Arial"/>
            <w:u w:val="none"/>
          </w:rPr>
          <w:t>https://github.com/chipsalliance/Cores-VeeR-EH1</w:t>
        </w:r>
      </w:hyperlink>
      <w:r w:rsidR="791681F9" w:rsidRPr="008B4BF6">
        <w:rPr>
          <w:rFonts w:eastAsia="Arial" w:cs="Arial"/>
        </w:rPr>
        <w:t xml:space="preserve">) </w:t>
      </w:r>
      <w:r w:rsidRPr="008B4BF6">
        <w:rPr>
          <w:rFonts w:eastAsia="Arial" w:cs="Arial"/>
        </w:rPr>
        <w:t xml:space="preserve">is a 32-bit, 2-way superscalar, </w:t>
      </w:r>
      <w:r w:rsidR="0AD08D93" w:rsidRPr="008B4BF6">
        <w:rPr>
          <w:rFonts w:eastAsia="Arial" w:cs="Arial"/>
        </w:rPr>
        <w:t>9-</w:t>
      </w:r>
      <w:r w:rsidRPr="008B4BF6">
        <w:rPr>
          <w:rFonts w:eastAsia="Arial" w:cs="Arial"/>
        </w:rPr>
        <w:t xml:space="preserve">stage pipeline core. The </w:t>
      </w:r>
      <w:r w:rsidR="51AE260F" w:rsidRPr="008B4BF6">
        <w:rPr>
          <w:rFonts w:eastAsia="Arial" w:cs="Arial"/>
        </w:rPr>
        <w:t>VeeR</w:t>
      </w:r>
      <w:r w:rsidRPr="008B4BF6">
        <w:rPr>
          <w:rFonts w:eastAsia="Arial" w:cs="Arial"/>
        </w:rPr>
        <w:t xml:space="preserve"> </w:t>
      </w:r>
      <w:r w:rsidR="3F73DF09" w:rsidRPr="008B4BF6">
        <w:rPr>
          <w:rFonts w:eastAsia="Arial" w:cs="Arial"/>
        </w:rPr>
        <w:t xml:space="preserve">EH2 </w:t>
      </w:r>
      <w:r w:rsidRPr="008B4BF6">
        <w:rPr>
          <w:rFonts w:eastAsia="Arial" w:cs="Arial"/>
        </w:rPr>
        <w:t xml:space="preserve">Core </w:t>
      </w:r>
      <w:r w:rsidR="6996B4C7" w:rsidRPr="008B4BF6">
        <w:rPr>
          <w:rFonts w:eastAsia="Arial" w:cs="Arial"/>
        </w:rPr>
        <w:t>(</w:t>
      </w:r>
      <w:hyperlink r:id="rId40" w:history="1">
        <w:r w:rsidR="6996B4C7" w:rsidRPr="008B4BF6">
          <w:rPr>
            <w:rStyle w:val="Hyperlink"/>
            <w:rFonts w:eastAsia="Arial" w:cs="Arial"/>
            <w:u w:val="none"/>
          </w:rPr>
          <w:t>https://github.com/chipsalliance/Cores-VeeR-EH2</w:t>
        </w:r>
      </w:hyperlink>
      <w:r w:rsidR="6996B4C7" w:rsidRPr="008B4BF6">
        <w:rPr>
          <w:rFonts w:eastAsia="Arial" w:cs="Arial"/>
        </w:rPr>
        <w:t xml:space="preserve">) </w:t>
      </w:r>
      <w:r w:rsidR="1C21536D" w:rsidRPr="008B4BF6">
        <w:rPr>
          <w:rFonts w:eastAsia="Arial" w:cs="Arial"/>
        </w:rPr>
        <w:t xml:space="preserve">builds on and </w:t>
      </w:r>
      <w:r w:rsidR="0AD08D93" w:rsidRPr="008B4BF6">
        <w:rPr>
          <w:rFonts w:eastAsia="Arial" w:cs="Arial"/>
        </w:rPr>
        <w:t xml:space="preserve">expands the EH1 </w:t>
      </w:r>
      <w:r w:rsidR="52DBC287" w:rsidRPr="008B4BF6">
        <w:rPr>
          <w:rFonts w:eastAsia="Arial" w:cs="Arial"/>
        </w:rPr>
        <w:t>C</w:t>
      </w:r>
      <w:r w:rsidR="0AD08D93" w:rsidRPr="008B4BF6">
        <w:rPr>
          <w:rFonts w:eastAsia="Arial" w:cs="Arial"/>
        </w:rPr>
        <w:t xml:space="preserve">ore to </w:t>
      </w:r>
      <w:r w:rsidRPr="008B4BF6">
        <w:rPr>
          <w:rFonts w:eastAsia="Arial" w:cs="Arial"/>
        </w:rPr>
        <w:t xml:space="preserve">add dual threaded capability for additional performance. </w:t>
      </w:r>
      <w:r w:rsidR="1C21536D" w:rsidRPr="008B4BF6">
        <w:rPr>
          <w:rFonts w:eastAsia="Arial" w:cs="Arial"/>
        </w:rPr>
        <w:t>T</w:t>
      </w:r>
      <w:r w:rsidRPr="008B4BF6">
        <w:rPr>
          <w:rFonts w:eastAsia="Arial" w:cs="Arial"/>
        </w:rPr>
        <w:t xml:space="preserve">he </w:t>
      </w:r>
      <w:r w:rsidR="01C6F09E" w:rsidRPr="008B4BF6">
        <w:rPr>
          <w:rFonts w:eastAsia="Arial" w:cs="Arial"/>
        </w:rPr>
        <w:t>VeeR</w:t>
      </w:r>
      <w:r w:rsidRPr="008B4BF6">
        <w:rPr>
          <w:rFonts w:eastAsia="Arial" w:cs="Arial"/>
        </w:rPr>
        <w:t xml:space="preserve"> </w:t>
      </w:r>
      <w:r w:rsidR="0582DE28" w:rsidRPr="008B4BF6">
        <w:rPr>
          <w:rFonts w:eastAsia="Arial" w:cs="Arial"/>
        </w:rPr>
        <w:t xml:space="preserve">EL2 </w:t>
      </w:r>
      <w:r w:rsidRPr="008B4BF6">
        <w:rPr>
          <w:rFonts w:eastAsia="Arial" w:cs="Arial"/>
        </w:rPr>
        <w:t>Core</w:t>
      </w:r>
      <w:r w:rsidR="67E387D5" w:rsidRPr="008B4BF6">
        <w:rPr>
          <w:rFonts w:eastAsia="Arial" w:cs="Arial"/>
        </w:rPr>
        <w:t xml:space="preserve"> (</w:t>
      </w:r>
      <w:hyperlink r:id="rId41" w:history="1">
        <w:r w:rsidR="67E387D5" w:rsidRPr="008B4BF6">
          <w:rPr>
            <w:rStyle w:val="Hyperlink"/>
            <w:rFonts w:eastAsia="Arial" w:cs="Arial"/>
            <w:u w:val="none"/>
          </w:rPr>
          <w:t>https://github.com/chipsalliance/Cores-VeeR-EL2</w:t>
        </w:r>
      </w:hyperlink>
      <w:r w:rsidR="67E387D5" w:rsidRPr="008B4BF6">
        <w:rPr>
          <w:rFonts w:eastAsia="Arial" w:cs="Arial"/>
        </w:rPr>
        <w:t>)</w:t>
      </w:r>
      <w:r w:rsidRPr="008B4BF6">
        <w:rPr>
          <w:rFonts w:eastAsia="Arial" w:cs="Arial"/>
        </w:rPr>
        <w:t xml:space="preserve"> is a smaller core with moderate performance</w:t>
      </w:r>
      <w:r w:rsidR="00195AAD" w:rsidRPr="008B4BF6">
        <w:rPr>
          <w:rFonts w:eastAsia="Arial" w:cs="Arial"/>
        </w:rPr>
        <w:t xml:space="preserve"> (</w:t>
      </w:r>
      <w:r w:rsidR="585E50AB" w:rsidRPr="008B4BF6">
        <w:rPr>
          <w:rFonts w:eastAsia="Arial" w:cs="Arial"/>
          <w:color w:val="000000" w:themeColor="text1"/>
        </w:rPr>
        <w:t xml:space="preserve">see </w:t>
      </w:r>
      <w:r w:rsidR="00AF61E1" w:rsidRPr="008B4BF6">
        <w:rPr>
          <w:rFonts w:eastAsia="Arial" w:cs="Arial"/>
          <w:color w:val="000000" w:themeColor="text1"/>
        </w:rPr>
        <w:fldChar w:fldCharType="begin"/>
      </w:r>
      <w:r w:rsidR="00AF61E1" w:rsidRPr="008B4BF6">
        <w:rPr>
          <w:rFonts w:eastAsia="Arial" w:cs="Arial"/>
          <w:color w:val="000000" w:themeColor="text1"/>
        </w:rPr>
        <w:instrText xml:space="preserve"> REF _Ref39123939 \h </w:instrText>
      </w:r>
      <w:r w:rsidR="008B4BF6" w:rsidRPr="008B4BF6">
        <w:rPr>
          <w:rFonts w:eastAsia="Arial" w:cs="Arial"/>
          <w:color w:val="000000" w:themeColor="text1"/>
        </w:rPr>
        <w:instrText xml:space="preserve"> \* MERGEFORMAT </w:instrText>
      </w:r>
      <w:r w:rsidR="00AF61E1" w:rsidRPr="008B4BF6">
        <w:rPr>
          <w:rFonts w:eastAsia="Arial" w:cs="Arial"/>
          <w:color w:val="000000" w:themeColor="text1"/>
        </w:rPr>
      </w:r>
      <w:r w:rsidR="00AF61E1" w:rsidRPr="008B4BF6">
        <w:rPr>
          <w:rFonts w:eastAsia="Arial" w:cs="Arial"/>
          <w:color w:val="000000" w:themeColor="text1"/>
        </w:rPr>
        <w:fldChar w:fldCharType="separate"/>
      </w:r>
      <w:r w:rsidR="000C2445" w:rsidRPr="008B4BF6">
        <w:t xml:space="preserve">Figure </w:t>
      </w:r>
      <w:r w:rsidR="000C2445">
        <w:rPr>
          <w:noProof/>
        </w:rPr>
        <w:t>3</w:t>
      </w:r>
      <w:r w:rsidR="00AF61E1" w:rsidRPr="008B4BF6">
        <w:rPr>
          <w:rFonts w:eastAsia="Arial" w:cs="Arial"/>
          <w:color w:val="000000" w:themeColor="text1"/>
        </w:rPr>
        <w:fldChar w:fldCharType="end"/>
      </w:r>
      <w:r w:rsidR="585E50AB" w:rsidRPr="008B4BF6">
        <w:rPr>
          <w:rFonts w:eastAsia="Arial" w:cs="Arial"/>
          <w:color w:val="000000" w:themeColor="text1"/>
        </w:rPr>
        <w:t xml:space="preserve">) is a scalar 4-stage core with one execution pipeline, one load/store pipeline, one multiplier pipeline, and one out-of-pipeline divider. There are two stall points in the pipeline: ‘Fetch’ and ‘Decode’. The figure also shows how VeeR EL2’s logic stages have been shifted up with respect to VeeR EH1 and merged into 4 stages named Fetch (F), Decode (D), Execute/Memory (X/M), and Retire (R). Also shown is additional logic such as a new branch adder in the D stage, not included in VeeR EH1. The branch mispredict penalty is either 1 or 2 cycles in VeeR EL2. The merged F stage performs the program counter calculation and the I-cache/ICCM memory access in parallel. The load pipeline has been moved up so that the DC1 memory address generation (AGU) logic is now combined with align and decode logic to enable a DCCM memory access to start at the beginning of the M stage. The design supports a load-to-use of 1 cycle for smaller memories and a load-to-use of 2 cycles for larger memories. For 1-cycle load-to-use, the memory is accessed and the load data aligned and formatted for the register file and forwarding paths, all in the single-cycle M stage. For 2-cycle load-to-use, almost the entire M stage is allocated to the memory access, and the DC3/DC4 logic combined into the R stage is used to perform the load align and formatting for the register file and forwarding paths. </w:t>
      </w:r>
      <w:r w:rsidR="585E50AB" w:rsidRPr="008B4BF6">
        <w:rPr>
          <w:rFonts w:eastAsia="Arial" w:cs="Arial"/>
          <w:color w:val="000000" w:themeColor="text1"/>
        </w:rPr>
        <w:lastRenderedPageBreak/>
        <w:t>EX3 and EX4/WB are combined into the R stage and primarily used for commit and writeback to update the architectural registers.</w:t>
      </w:r>
    </w:p>
    <w:p w14:paraId="3CB0647B" w14:textId="13197C11" w:rsidR="6C8E39E0" w:rsidRPr="008B4BF6" w:rsidRDefault="6C8E39E0">
      <w:pPr>
        <w:rPr>
          <w:rFonts w:eastAsia="Arial" w:cs="Arial"/>
          <w:color w:val="000000" w:themeColor="text1"/>
        </w:rPr>
      </w:pPr>
    </w:p>
    <w:p w14:paraId="1F087FF2" w14:textId="2D8B89A9" w:rsidR="585E50AB" w:rsidRPr="008B4BF6" w:rsidRDefault="585E50AB" w:rsidP="00643C6B">
      <w:pPr>
        <w:jc w:val="center"/>
        <w:rPr>
          <w:rFonts w:eastAsia="Arial" w:cs="Arial"/>
          <w:b/>
          <w:bCs/>
          <w:color w:val="000000" w:themeColor="text1"/>
        </w:rPr>
      </w:pPr>
      <w:r w:rsidRPr="008B4BF6">
        <w:rPr>
          <w:noProof/>
          <w:lang w:val="es-ES" w:eastAsia="es-ES"/>
        </w:rPr>
        <w:drawing>
          <wp:inline distT="0" distB="0" distL="0" distR="0" wp14:anchorId="1D7BD400" wp14:editId="1BEBDB89">
            <wp:extent cx="5067298" cy="3543300"/>
            <wp:effectExtent l="0" t="0" r="0" b="0"/>
            <wp:docPr id="900238609" name="Picture 900238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5067298" cy="3543300"/>
                    </a:xfrm>
                    <a:prstGeom prst="rect">
                      <a:avLst/>
                    </a:prstGeom>
                  </pic:spPr>
                </pic:pic>
              </a:graphicData>
            </a:graphic>
          </wp:inline>
        </w:drawing>
      </w:r>
    </w:p>
    <w:p w14:paraId="72C299C8" w14:textId="7D4EF792" w:rsidR="008E2EC5" w:rsidRPr="008B4BF6" w:rsidRDefault="3FF800A6" w:rsidP="007826BB">
      <w:pPr>
        <w:pStyle w:val="Caption"/>
        <w:jc w:val="center"/>
      </w:pPr>
      <w:bookmarkStart w:id="134" w:name="_Ref39123939"/>
      <w:r w:rsidRPr="008B4BF6">
        <w:t xml:space="preserve">Figure </w:t>
      </w:r>
      <w:r w:rsidR="007826BB" w:rsidRPr="008B4BF6">
        <w:fldChar w:fldCharType="begin"/>
      </w:r>
      <w:r w:rsidR="007826BB" w:rsidRPr="008B4BF6">
        <w:instrText>SEQ Figure \* ARABIC</w:instrText>
      </w:r>
      <w:r w:rsidR="007826BB" w:rsidRPr="008B4BF6">
        <w:fldChar w:fldCharType="separate"/>
      </w:r>
      <w:r w:rsidR="000C2445">
        <w:rPr>
          <w:noProof/>
        </w:rPr>
        <w:t>3</w:t>
      </w:r>
      <w:r w:rsidR="007826BB" w:rsidRPr="008B4BF6">
        <w:fldChar w:fldCharType="end"/>
      </w:r>
      <w:bookmarkEnd w:id="134"/>
      <w:r w:rsidRPr="008B4BF6">
        <w:t xml:space="preserve">. </w:t>
      </w:r>
      <w:r w:rsidR="37B0C344" w:rsidRPr="008B4BF6">
        <w:t>VeeR EL2</w:t>
      </w:r>
      <w:r w:rsidRPr="008B4BF6">
        <w:t xml:space="preserve"> core microarchitecture </w:t>
      </w:r>
    </w:p>
    <w:p w14:paraId="4580C06A" w14:textId="3D365F6B" w:rsidR="007826BB" w:rsidRPr="008B4BF6" w:rsidRDefault="3FF800A6">
      <w:pPr>
        <w:pStyle w:val="Caption"/>
        <w:jc w:val="center"/>
        <w:rPr>
          <w:b w:val="0"/>
          <w:sz w:val="18"/>
          <w:szCs w:val="18"/>
        </w:rPr>
      </w:pPr>
      <w:r w:rsidRPr="008B4BF6">
        <w:rPr>
          <w:b w:val="0"/>
          <w:sz w:val="18"/>
          <w:szCs w:val="18"/>
        </w:rPr>
        <w:t xml:space="preserve">(figure from </w:t>
      </w:r>
      <w:r w:rsidR="77242013" w:rsidRPr="008B4BF6">
        <w:t xml:space="preserve"> </w:t>
      </w:r>
      <w:hyperlink r:id="rId43" w:history="1">
        <w:r w:rsidR="77242013" w:rsidRPr="008B4BF6">
          <w:rPr>
            <w:rStyle w:val="Hyperlink"/>
            <w:rFonts w:eastAsia="Arial" w:cs="Arial"/>
            <w:b w:val="0"/>
            <w:iCs w:val="0"/>
            <w:sz w:val="18"/>
            <w:szCs w:val="18"/>
            <w:u w:val="none"/>
          </w:rPr>
          <w:t>https://github.com/chipsalliance/Cores-VeeR-EL2/blob/main/docs/RISC-V_VeeR_EL2_PRM.pdf</w:t>
        </w:r>
        <w:r w:rsidR="77242013" w:rsidRPr="008B4BF6">
          <w:rPr>
            <w:b w:val="0"/>
            <w:sz w:val="18"/>
            <w:szCs w:val="18"/>
          </w:rPr>
          <w:t xml:space="preserve"> </w:t>
        </w:r>
      </w:hyperlink>
      <w:r w:rsidRPr="008B4BF6">
        <w:rPr>
          <w:b w:val="0"/>
          <w:sz w:val="18"/>
          <w:szCs w:val="18"/>
        </w:rPr>
        <w:t>)</w:t>
      </w:r>
    </w:p>
    <w:p w14:paraId="3242406C" w14:textId="77777777" w:rsidR="008E2EC5" w:rsidRPr="008B4BF6" w:rsidRDefault="008E2EC5" w:rsidP="007826BB">
      <w:pPr>
        <w:rPr>
          <w:rFonts w:eastAsia="Arial" w:cs="Arial"/>
        </w:rPr>
      </w:pPr>
    </w:p>
    <w:p w14:paraId="12C02A9B" w14:textId="77777777" w:rsidR="0040174B" w:rsidRPr="008B4BF6" w:rsidRDefault="0040174B" w:rsidP="007826BB">
      <w:pPr>
        <w:rPr>
          <w:rFonts w:eastAsia="Arial" w:cs="Arial"/>
          <w:bCs/>
        </w:rPr>
      </w:pPr>
    </w:p>
    <w:p w14:paraId="1CC5E75D" w14:textId="19600A51" w:rsidR="007826BB" w:rsidRPr="008B4BF6" w:rsidRDefault="488542A0" w:rsidP="007826BB">
      <w:r w:rsidRPr="008B4BF6">
        <w:rPr>
          <w:rFonts w:eastAsia="Arial" w:cs="Arial"/>
        </w:rPr>
        <w:t>ChipsAlliance</w:t>
      </w:r>
      <w:r w:rsidR="67881841" w:rsidRPr="008B4BF6">
        <w:rPr>
          <w:rFonts w:eastAsia="Arial" w:cs="Arial"/>
        </w:rPr>
        <w:t xml:space="preserve"> also provides an extension to the </w:t>
      </w:r>
      <w:r w:rsidR="1C3E60E0" w:rsidRPr="008B4BF6">
        <w:rPr>
          <w:rFonts w:eastAsia="Arial" w:cs="Arial"/>
        </w:rPr>
        <w:t>VeeR EL2</w:t>
      </w:r>
      <w:r w:rsidR="3FF800A6" w:rsidRPr="008B4BF6">
        <w:rPr>
          <w:rFonts w:eastAsia="Arial" w:cs="Arial"/>
        </w:rPr>
        <w:t xml:space="preserve"> Core </w:t>
      </w:r>
      <w:r w:rsidR="67881841" w:rsidRPr="008B4BF6">
        <w:rPr>
          <w:rFonts w:eastAsia="Arial" w:cs="Arial"/>
        </w:rPr>
        <w:t>called the</w:t>
      </w:r>
      <w:r w:rsidR="3FF800A6" w:rsidRPr="008B4BF6">
        <w:rPr>
          <w:rFonts w:eastAsia="Arial" w:cs="Arial"/>
        </w:rPr>
        <w:t xml:space="preserve"> </w:t>
      </w:r>
      <w:r w:rsidR="390EA8E2" w:rsidRPr="008B4BF6">
        <w:rPr>
          <w:rFonts w:eastAsia="Arial" w:cs="Arial"/>
          <w:b/>
          <w:bCs/>
        </w:rPr>
        <w:t>VeeR EL2</w:t>
      </w:r>
      <w:r w:rsidR="3FF800A6" w:rsidRPr="008B4BF6">
        <w:rPr>
          <w:rFonts w:eastAsia="Arial" w:cs="Arial"/>
          <w:b/>
          <w:bCs/>
        </w:rPr>
        <w:t xml:space="preserve"> Core Complex </w:t>
      </w:r>
      <w:r w:rsidR="3FF800A6" w:rsidRPr="008B4BF6">
        <w:rPr>
          <w:rFonts w:eastAsia="Arial" w:cs="Arial"/>
        </w:rPr>
        <w:t>(</w:t>
      </w:r>
      <w:r w:rsidR="67881841" w:rsidRPr="008B4BF6">
        <w:rPr>
          <w:rFonts w:eastAsia="Arial" w:cs="Arial"/>
        </w:rPr>
        <w:t xml:space="preserve">see </w:t>
      </w:r>
      <w:r w:rsidR="007826BB" w:rsidRPr="008B4BF6">
        <w:rPr>
          <w:rFonts w:eastAsia="Arial" w:cs="Arial"/>
        </w:rPr>
        <w:fldChar w:fldCharType="begin"/>
      </w:r>
      <w:r w:rsidR="007826BB" w:rsidRPr="008B4BF6">
        <w:rPr>
          <w:rFonts w:eastAsia="Arial" w:cs="Arial"/>
        </w:rPr>
        <w:instrText xml:space="preserve"> REF _Ref3912392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0C2445" w:rsidRPr="008B4BF6">
        <w:t xml:space="preserve">Figure </w:t>
      </w:r>
      <w:r w:rsidR="000C2445">
        <w:rPr>
          <w:noProof/>
        </w:rPr>
        <w:t>4</w:t>
      </w:r>
      <w:r w:rsidR="007826BB" w:rsidRPr="008B4BF6">
        <w:rPr>
          <w:rFonts w:eastAsia="Arial" w:cs="Arial"/>
        </w:rPr>
        <w:fldChar w:fldCharType="end"/>
      </w:r>
      <w:r w:rsidR="3FF800A6" w:rsidRPr="008B4BF6">
        <w:rPr>
          <w:rFonts w:eastAsia="Arial" w:cs="Arial"/>
        </w:rPr>
        <w:t>)</w:t>
      </w:r>
      <w:r w:rsidR="67881841" w:rsidRPr="008B4BF6">
        <w:rPr>
          <w:rFonts w:eastAsia="Arial" w:cs="Arial"/>
        </w:rPr>
        <w:t xml:space="preserve">, which </w:t>
      </w:r>
      <w:r w:rsidR="3FF800A6" w:rsidRPr="008B4BF6">
        <w:rPr>
          <w:rFonts w:eastAsia="Arial" w:cs="Arial"/>
        </w:rPr>
        <w:t>adds the following elements</w:t>
      </w:r>
      <w:r w:rsidR="67881841" w:rsidRPr="008B4BF6">
        <w:rPr>
          <w:rFonts w:eastAsia="Arial" w:cs="Arial"/>
        </w:rPr>
        <w:t xml:space="preserve"> to the E</w:t>
      </w:r>
      <w:r w:rsidR="3A919034" w:rsidRPr="008B4BF6">
        <w:rPr>
          <w:rFonts w:eastAsia="Arial" w:cs="Arial"/>
        </w:rPr>
        <w:t>L2</w:t>
      </w:r>
      <w:r w:rsidR="67881841" w:rsidRPr="008B4BF6">
        <w:rPr>
          <w:rFonts w:eastAsia="Arial" w:cs="Arial"/>
        </w:rPr>
        <w:t xml:space="preserve"> Core</w:t>
      </w:r>
      <w:r w:rsidR="39BC4AA9" w:rsidRPr="008B4BF6">
        <w:rPr>
          <w:rFonts w:eastAsia="Arial" w:cs="Arial"/>
        </w:rPr>
        <w:t xml:space="preserve"> described above and coloured in blue in the figure</w:t>
      </w:r>
      <w:r w:rsidR="3FF800A6" w:rsidRPr="008B4BF6">
        <w:rPr>
          <w:rFonts w:eastAsia="Arial" w:cs="Arial"/>
        </w:rPr>
        <w:t>:</w:t>
      </w:r>
    </w:p>
    <w:p w14:paraId="6F49942D" w14:textId="77777777" w:rsidR="007826BB" w:rsidRPr="008B4BF6" w:rsidRDefault="007826BB" w:rsidP="007826BB">
      <w:pPr>
        <w:rPr>
          <w:rFonts w:eastAsia="Arial" w:cs="Arial"/>
        </w:rPr>
      </w:pPr>
    </w:p>
    <w:p w14:paraId="74C687CB" w14:textId="4CEF7970" w:rsidR="007826BB" w:rsidRPr="008B4BF6" w:rsidRDefault="007826BB" w:rsidP="007F667E">
      <w:pPr>
        <w:pStyle w:val="ListParagraph"/>
        <w:widowControl/>
        <w:numPr>
          <w:ilvl w:val="0"/>
          <w:numId w:val="36"/>
        </w:numPr>
        <w:rPr>
          <w:rFonts w:asciiTheme="minorHAnsi" w:hAnsiTheme="minorHAnsi" w:cstheme="minorBidi"/>
        </w:rPr>
      </w:pPr>
      <w:r w:rsidRPr="008B4BF6">
        <w:rPr>
          <w:rFonts w:eastAsia="Arial" w:cs="Arial"/>
        </w:rPr>
        <w:t xml:space="preserve">Two dedicated memories, one for instructions (ICCM) and the other for data (DCCM), which are tightly coupled to the core. These memories provide low-latency access and SECDED ECC </w:t>
      </w:r>
      <w:r w:rsidR="0040174B" w:rsidRPr="008B4BF6">
        <w:rPr>
          <w:rFonts w:eastAsia="Arial" w:cs="Arial"/>
        </w:rPr>
        <w:t xml:space="preserve">(single-error correction and double-error detection error correcting codes) </w:t>
      </w:r>
      <w:r w:rsidRPr="008B4BF6">
        <w:rPr>
          <w:rFonts w:eastAsia="Arial" w:cs="Arial"/>
        </w:rPr>
        <w:t xml:space="preserve">protection. </w:t>
      </w:r>
      <w:r w:rsidR="0040174B" w:rsidRPr="008B4BF6">
        <w:rPr>
          <w:rFonts w:eastAsia="Arial" w:cs="Arial"/>
        </w:rPr>
        <w:t>Each of the memories</w:t>
      </w:r>
      <w:r w:rsidRPr="008B4BF6">
        <w:rPr>
          <w:rFonts w:eastAsia="Arial" w:cs="Arial"/>
        </w:rPr>
        <w:t xml:space="preserve"> can be configured </w:t>
      </w:r>
      <w:r w:rsidR="0040174B" w:rsidRPr="008B4BF6">
        <w:rPr>
          <w:rFonts w:eastAsia="Arial" w:cs="Arial"/>
        </w:rPr>
        <w:t>as</w:t>
      </w:r>
      <w:r w:rsidRPr="008B4BF6">
        <w:rPr>
          <w:rFonts w:eastAsia="Arial" w:cs="Arial"/>
        </w:rPr>
        <w:t xml:space="preserve"> 4, 8, 16, 32, 48, 64, 128, 256, or 512KB.</w:t>
      </w:r>
    </w:p>
    <w:p w14:paraId="7F5463EA" w14:textId="552C74A5" w:rsidR="007826BB" w:rsidRPr="008B4BF6" w:rsidRDefault="007826BB" w:rsidP="007F667E">
      <w:pPr>
        <w:pStyle w:val="ListParagraph"/>
        <w:widowControl/>
        <w:numPr>
          <w:ilvl w:val="0"/>
          <w:numId w:val="36"/>
        </w:numPr>
      </w:pPr>
      <w:r w:rsidRPr="008B4BF6">
        <w:rPr>
          <w:rFonts w:eastAsia="Arial" w:cs="Arial"/>
        </w:rPr>
        <w:t xml:space="preserve">An optional 4-way set-associative </w:t>
      </w:r>
      <w:r w:rsidR="0040174B" w:rsidRPr="008B4BF6">
        <w:rPr>
          <w:rFonts w:eastAsia="Arial" w:cs="Arial"/>
        </w:rPr>
        <w:t>i</w:t>
      </w:r>
      <w:r w:rsidRPr="008B4BF6">
        <w:rPr>
          <w:rFonts w:eastAsia="Arial" w:cs="Arial"/>
        </w:rPr>
        <w:t xml:space="preserve">nstruction </w:t>
      </w:r>
      <w:r w:rsidR="0040174B" w:rsidRPr="008B4BF6">
        <w:rPr>
          <w:rFonts w:eastAsia="Arial" w:cs="Arial"/>
        </w:rPr>
        <w:t>c</w:t>
      </w:r>
      <w:r w:rsidRPr="008B4BF6">
        <w:rPr>
          <w:rFonts w:eastAsia="Arial" w:cs="Arial"/>
        </w:rPr>
        <w:t>ache with parity or ECC protection.</w:t>
      </w:r>
    </w:p>
    <w:p w14:paraId="6389FADF" w14:textId="77777777" w:rsidR="007826BB" w:rsidRPr="008B4BF6" w:rsidRDefault="007826BB" w:rsidP="007F667E">
      <w:pPr>
        <w:pStyle w:val="ListParagraph"/>
        <w:widowControl/>
        <w:numPr>
          <w:ilvl w:val="0"/>
          <w:numId w:val="36"/>
        </w:numPr>
      </w:pPr>
      <w:r w:rsidRPr="008B4BF6">
        <w:rPr>
          <w:rFonts w:eastAsia="Arial" w:cs="Arial"/>
        </w:rPr>
        <w:t>An optional Programmable Interrupt Controller (PIC), that supports up to 255 external interrupts.</w:t>
      </w:r>
    </w:p>
    <w:p w14:paraId="3F6A2862" w14:textId="2583D3CE" w:rsidR="007826BB" w:rsidRPr="008B4BF6" w:rsidRDefault="007826BB" w:rsidP="007F667E">
      <w:pPr>
        <w:pStyle w:val="ListParagraph"/>
        <w:widowControl/>
        <w:numPr>
          <w:ilvl w:val="0"/>
          <w:numId w:val="36"/>
        </w:numPr>
      </w:pPr>
      <w:r w:rsidRPr="008B4BF6">
        <w:rPr>
          <w:rFonts w:eastAsia="Arial" w:cs="Arial"/>
        </w:rPr>
        <w:t>Four system bus interfaces for instruction fetch (IFU Bus Master), data accesses (LSU Bus Master), debug accesses (Debug Bus Master), and external DMA accesses (DMA Slave Port) to closely</w:t>
      </w:r>
      <w:r w:rsidR="0040174B" w:rsidRPr="008B4BF6">
        <w:rPr>
          <w:rFonts w:eastAsia="Arial" w:cs="Arial"/>
        </w:rPr>
        <w:t xml:space="preserve"> </w:t>
      </w:r>
      <w:r w:rsidRPr="008B4BF6">
        <w:rPr>
          <w:rFonts w:eastAsia="Arial" w:cs="Arial"/>
        </w:rPr>
        <w:t>coupled memories (configurable as 64-bit AXI4 or AHB-Lite</w:t>
      </w:r>
      <w:r w:rsidR="0040174B" w:rsidRPr="008B4BF6">
        <w:rPr>
          <w:rFonts w:eastAsia="Arial" w:cs="Arial"/>
        </w:rPr>
        <w:t xml:space="preserve"> buses</w:t>
      </w:r>
      <w:r w:rsidRPr="008B4BF6">
        <w:rPr>
          <w:rFonts w:eastAsia="Arial" w:cs="Arial"/>
        </w:rPr>
        <w:t>).</w:t>
      </w:r>
    </w:p>
    <w:p w14:paraId="669C1C9A" w14:textId="77777777" w:rsidR="007826BB" w:rsidRPr="008B4BF6" w:rsidRDefault="007826BB" w:rsidP="007F667E">
      <w:pPr>
        <w:pStyle w:val="ListParagraph"/>
        <w:widowControl/>
        <w:numPr>
          <w:ilvl w:val="0"/>
          <w:numId w:val="36"/>
        </w:numPr>
      </w:pPr>
      <w:r w:rsidRPr="008B4BF6">
        <w:rPr>
          <w:rFonts w:eastAsia="Arial" w:cs="Arial"/>
        </w:rPr>
        <w:t>Core Debug Unit compliant with the RISC-V Debug specification.</w:t>
      </w:r>
    </w:p>
    <w:p w14:paraId="0E023A75" w14:textId="77777777" w:rsidR="007826BB" w:rsidRPr="008B4BF6" w:rsidRDefault="007826BB" w:rsidP="007826BB">
      <w:pPr>
        <w:pStyle w:val="ListParagraph"/>
        <w:rPr>
          <w:rFonts w:cs="Arial"/>
          <w:b/>
          <w:bCs/>
          <w:sz w:val="28"/>
          <w:szCs w:val="28"/>
        </w:rPr>
      </w:pPr>
    </w:p>
    <w:p w14:paraId="06894D4F" w14:textId="1B82D214" w:rsidR="007826BB" w:rsidRPr="008B4BF6" w:rsidRDefault="007826BB" w:rsidP="007826BB">
      <w:pPr>
        <w:pStyle w:val="ListParagraph"/>
        <w:jc w:val="center"/>
        <w:rPr>
          <w:rFonts w:cs="Arial"/>
          <w:b/>
          <w:bCs/>
          <w:sz w:val="28"/>
          <w:szCs w:val="28"/>
        </w:rPr>
      </w:pPr>
    </w:p>
    <w:p w14:paraId="3FEBA599" w14:textId="7B3F0877" w:rsidR="33BABE4E" w:rsidRPr="008B4BF6" w:rsidRDefault="33BABE4E" w:rsidP="00643C6B">
      <w:pPr>
        <w:pStyle w:val="ListParagraph"/>
        <w:jc w:val="center"/>
      </w:pPr>
      <w:r w:rsidRPr="008B4BF6">
        <w:rPr>
          <w:noProof/>
          <w:lang w:val="es-ES" w:eastAsia="es-ES"/>
        </w:rPr>
        <w:lastRenderedPageBreak/>
        <w:drawing>
          <wp:inline distT="0" distB="0" distL="0" distR="0" wp14:anchorId="675E63CE" wp14:editId="7EFACB74">
            <wp:extent cx="4572000" cy="3790950"/>
            <wp:effectExtent l="0" t="0" r="0" b="0"/>
            <wp:docPr id="1695040883" name="Picture 169504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4572000" cy="3790950"/>
                    </a:xfrm>
                    <a:prstGeom prst="rect">
                      <a:avLst/>
                    </a:prstGeom>
                  </pic:spPr>
                </pic:pic>
              </a:graphicData>
            </a:graphic>
          </wp:inline>
        </w:drawing>
      </w:r>
    </w:p>
    <w:p w14:paraId="2EAADCB6" w14:textId="7BFCD723" w:rsidR="0040174B" w:rsidRPr="008B4BF6" w:rsidRDefault="3FF800A6" w:rsidP="007826BB">
      <w:pPr>
        <w:pStyle w:val="Caption"/>
        <w:jc w:val="center"/>
      </w:pPr>
      <w:bookmarkStart w:id="135" w:name="_Ref39123921"/>
      <w:r w:rsidRPr="008B4BF6">
        <w:t xml:space="preserve">Figure </w:t>
      </w:r>
      <w:r w:rsidR="007826BB" w:rsidRPr="008B4BF6">
        <w:fldChar w:fldCharType="begin"/>
      </w:r>
      <w:r w:rsidR="007826BB" w:rsidRPr="008B4BF6">
        <w:instrText>SEQ Figure \* ARABIC</w:instrText>
      </w:r>
      <w:r w:rsidR="007826BB" w:rsidRPr="008B4BF6">
        <w:fldChar w:fldCharType="separate"/>
      </w:r>
      <w:r w:rsidR="000C2445">
        <w:rPr>
          <w:noProof/>
        </w:rPr>
        <w:t>4</w:t>
      </w:r>
      <w:r w:rsidR="007826BB" w:rsidRPr="008B4BF6">
        <w:fldChar w:fldCharType="end"/>
      </w:r>
      <w:bookmarkEnd w:id="135"/>
      <w:r w:rsidRPr="008B4BF6">
        <w:t xml:space="preserve">. </w:t>
      </w:r>
      <w:r w:rsidR="7CDFA5CE" w:rsidRPr="008B4BF6">
        <w:t xml:space="preserve">VeeR EL2 </w:t>
      </w:r>
      <w:r w:rsidRPr="008B4BF6">
        <w:t xml:space="preserve">Core Complex </w:t>
      </w:r>
    </w:p>
    <w:p w14:paraId="5C678905" w14:textId="6C168F59" w:rsidR="007826BB" w:rsidRPr="00240659" w:rsidRDefault="3FF800A6" w:rsidP="00240659">
      <w:pPr>
        <w:pStyle w:val="Caption"/>
        <w:jc w:val="center"/>
        <w:rPr>
          <w:rFonts w:cs="Times New Roman"/>
          <w:b w:val="0"/>
          <w:iCs w:val="0"/>
          <w:color w:val="0000FF" w:themeColor="hyperlink"/>
          <w:szCs w:val="22"/>
          <w:u w:val="single"/>
        </w:rPr>
      </w:pPr>
      <w:r w:rsidRPr="008B4BF6">
        <w:rPr>
          <w:b w:val="0"/>
          <w:sz w:val="18"/>
          <w:szCs w:val="18"/>
        </w:rPr>
        <w:t>(figure from</w:t>
      </w:r>
      <w:r w:rsidR="00803850" w:rsidRPr="008B4BF6">
        <w:rPr>
          <w:b w:val="0"/>
          <w:sz w:val="18"/>
          <w:szCs w:val="18"/>
        </w:rPr>
        <w:t xml:space="preserve"> </w:t>
      </w:r>
      <w:hyperlink r:id="rId45" w:history="1">
        <w:r w:rsidR="00803850" w:rsidRPr="008B4BF6">
          <w:rPr>
            <w:rStyle w:val="Hyperlink"/>
            <w:b w:val="0"/>
            <w:sz w:val="18"/>
            <w:szCs w:val="18"/>
            <w:u w:val="none"/>
          </w:rPr>
          <w:t>https://github.com/chipsalliance/Cores-VeeR-EL2/blob/main/docs/RISC-V_VeeR_EL2_PRM.pdf</w:t>
        </w:r>
      </w:hyperlink>
      <w:r w:rsidRPr="008B4BF6">
        <w:rPr>
          <w:b w:val="0"/>
          <w:sz w:val="18"/>
          <w:szCs w:val="18"/>
        </w:rPr>
        <w:t>)</w:t>
      </w:r>
    </w:p>
    <w:p w14:paraId="0B005CF0" w14:textId="77777777" w:rsidR="007826BB" w:rsidRPr="008B4BF6" w:rsidRDefault="007826BB" w:rsidP="007826BB">
      <w:pPr>
        <w:pStyle w:val="Caption"/>
      </w:pPr>
    </w:p>
    <w:p w14:paraId="44381197" w14:textId="77777777" w:rsidR="00803850" w:rsidRPr="008B4BF6" w:rsidRDefault="00803850" w:rsidP="007826BB">
      <w:pPr>
        <w:pStyle w:val="Caption"/>
      </w:pPr>
    </w:p>
    <w:p w14:paraId="27FA07AE" w14:textId="7E22FDCF" w:rsidR="007826BB" w:rsidRPr="008B4BF6" w:rsidRDefault="7B0F4150" w:rsidP="007F667E">
      <w:pPr>
        <w:pStyle w:val="ListParagraph"/>
        <w:numPr>
          <w:ilvl w:val="0"/>
          <w:numId w:val="62"/>
        </w:numPr>
        <w:rPr>
          <w:rFonts w:cs="Arial"/>
          <w:b/>
          <w:bCs/>
          <w:sz w:val="28"/>
          <w:szCs w:val="28"/>
        </w:rPr>
      </w:pPr>
      <w:r w:rsidRPr="008B4BF6">
        <w:rPr>
          <w:rFonts w:cs="Arial"/>
          <w:b/>
          <w:bCs/>
          <w:sz w:val="28"/>
          <w:szCs w:val="28"/>
        </w:rPr>
        <w:t>VeeRw</w:t>
      </w:r>
      <w:r w:rsidR="3FF800A6" w:rsidRPr="008B4BF6">
        <w:rPr>
          <w:rFonts w:cs="Arial"/>
          <w:b/>
          <w:bCs/>
          <w:sz w:val="28"/>
          <w:szCs w:val="28"/>
        </w:rPr>
        <w:t>olf</w:t>
      </w:r>
      <w:r w:rsidR="383983AA" w:rsidRPr="008B4BF6">
        <w:rPr>
          <w:rFonts w:cs="Arial"/>
          <w:b/>
          <w:bCs/>
          <w:sz w:val="28"/>
          <w:szCs w:val="28"/>
        </w:rPr>
        <w:t>X</w:t>
      </w:r>
      <w:r w:rsidR="3FF800A6" w:rsidRPr="008B4BF6">
        <w:rPr>
          <w:rFonts w:cs="Arial"/>
          <w:b/>
          <w:bCs/>
          <w:sz w:val="28"/>
          <w:szCs w:val="28"/>
        </w:rPr>
        <w:t xml:space="preserve"> </w:t>
      </w:r>
      <w:r w:rsidR="3DEEC710" w:rsidRPr="008B4BF6">
        <w:rPr>
          <w:rFonts w:cs="Arial"/>
          <w:b/>
          <w:bCs/>
          <w:sz w:val="28"/>
          <w:szCs w:val="28"/>
        </w:rPr>
        <w:t>SoC</w:t>
      </w:r>
    </w:p>
    <w:p w14:paraId="4B9AF067" w14:textId="2F1D4221" w:rsidR="00710B03" w:rsidRPr="008B4BF6" w:rsidRDefault="5672A10D" w:rsidP="007826BB">
      <w:pPr>
        <w:rPr>
          <w:rFonts w:eastAsia="Arial" w:cs="Arial"/>
        </w:rPr>
      </w:pPr>
      <w:r w:rsidRPr="008B4BF6">
        <w:rPr>
          <w:rFonts w:eastAsia="Arial" w:cs="Arial"/>
        </w:rPr>
        <w:t>The System on Chip (SoC) used i</w:t>
      </w:r>
      <w:r w:rsidR="6162AA44" w:rsidRPr="008B4BF6">
        <w:rPr>
          <w:rFonts w:eastAsia="Arial" w:cs="Arial"/>
        </w:rPr>
        <w:t xml:space="preserve">n this </w:t>
      </w:r>
      <w:r w:rsidR="4B81A4E8" w:rsidRPr="008B4BF6">
        <w:rPr>
          <w:rFonts w:eastAsia="Arial" w:cs="Arial"/>
        </w:rPr>
        <w:t>RVfpga</w:t>
      </w:r>
      <w:r w:rsidR="009A01A2">
        <w:rPr>
          <w:rFonts w:eastAsia="Arial" w:cs="Arial"/>
        </w:rPr>
        <w:t>EL2</w:t>
      </w:r>
      <w:r w:rsidR="4B81A4E8" w:rsidRPr="008B4BF6">
        <w:rPr>
          <w:rFonts w:eastAsia="Arial" w:cs="Arial"/>
        </w:rPr>
        <w:t xml:space="preserve"> package</w:t>
      </w:r>
      <w:r w:rsidRPr="008B4BF6">
        <w:rPr>
          <w:rFonts w:eastAsia="Arial" w:cs="Arial"/>
        </w:rPr>
        <w:t xml:space="preserve">, called </w:t>
      </w:r>
      <w:r w:rsidR="14AB08C2" w:rsidRPr="008B4BF6">
        <w:rPr>
          <w:rFonts w:eastAsia="Arial" w:cs="Arial"/>
        </w:rPr>
        <w:t>VeeRw</w:t>
      </w:r>
      <w:r w:rsidRPr="008B4BF6">
        <w:rPr>
          <w:rFonts w:eastAsia="Arial" w:cs="Arial"/>
        </w:rPr>
        <w:t>olfX and illustrated in</w:t>
      </w:r>
      <w:r w:rsidR="00803850" w:rsidRPr="008B4BF6">
        <w:t xml:space="preserve"> </w:t>
      </w:r>
      <w:r w:rsidR="00803850" w:rsidRPr="008B4BF6">
        <w:rPr>
          <w:rFonts w:eastAsia="Arial" w:cs="Arial"/>
        </w:rPr>
        <w:fldChar w:fldCharType="begin"/>
      </w:r>
      <w:r w:rsidR="00803850" w:rsidRPr="008B4BF6">
        <w:rPr>
          <w:rFonts w:eastAsia="Arial" w:cs="Arial"/>
        </w:rPr>
        <w:instrText xml:space="preserve"> REF _Ref39037816 \h </w:instrText>
      </w:r>
      <w:r w:rsidR="008B4BF6" w:rsidRPr="008B4BF6">
        <w:rPr>
          <w:rFonts w:eastAsia="Arial" w:cs="Arial"/>
        </w:rPr>
        <w:instrText xml:space="preserve"> \* MERGEFORMAT </w:instrText>
      </w:r>
      <w:r w:rsidR="00803850" w:rsidRPr="008B4BF6">
        <w:rPr>
          <w:rFonts w:eastAsia="Arial" w:cs="Arial"/>
        </w:rPr>
      </w:r>
      <w:r w:rsidR="00803850" w:rsidRPr="008B4BF6">
        <w:rPr>
          <w:rFonts w:eastAsia="Arial" w:cs="Arial"/>
        </w:rPr>
        <w:fldChar w:fldCharType="separate"/>
      </w:r>
      <w:r w:rsidR="000C2445" w:rsidRPr="008B4BF6">
        <w:t xml:space="preserve">Figure </w:t>
      </w:r>
      <w:r w:rsidR="000C2445">
        <w:rPr>
          <w:noProof/>
        </w:rPr>
        <w:t>5</w:t>
      </w:r>
      <w:r w:rsidR="00803850" w:rsidRPr="008B4BF6">
        <w:rPr>
          <w:rFonts w:eastAsia="Arial" w:cs="Arial"/>
        </w:rPr>
        <w:fldChar w:fldCharType="end"/>
      </w:r>
      <w:r w:rsidRPr="008B4BF6">
        <w:rPr>
          <w:rFonts w:eastAsia="Arial" w:cs="Arial"/>
        </w:rPr>
        <w:t xml:space="preserve">, is based on </w:t>
      </w:r>
      <w:r w:rsidR="6EDBE146" w:rsidRPr="008B4BF6">
        <w:rPr>
          <w:rFonts w:eastAsia="Arial" w:cs="Arial"/>
        </w:rPr>
        <w:t>VeeRwolf</w:t>
      </w:r>
      <w:r w:rsidR="6162AA44" w:rsidRPr="008B4BF6">
        <w:rPr>
          <w:rFonts w:eastAsia="Arial" w:cs="Arial"/>
        </w:rPr>
        <w:t xml:space="preserve"> </w:t>
      </w:r>
      <w:r w:rsidRPr="008B4BF6">
        <w:rPr>
          <w:rFonts w:eastAsia="Arial" w:cs="Arial"/>
        </w:rPr>
        <w:t>(</w:t>
      </w:r>
      <w:hyperlink r:id="rId46" w:history="1">
        <w:r w:rsidR="00803850" w:rsidRPr="008B4BF6">
          <w:rPr>
            <w:rStyle w:val="Hyperlink"/>
            <w:rFonts w:eastAsia="Arial" w:cs="Arial"/>
            <w:u w:val="none"/>
          </w:rPr>
          <w:t>https://github.com/chipsalliance/VeeRwolf</w:t>
        </w:r>
      </w:hyperlink>
      <w:r w:rsidRPr="008B4BF6">
        <w:rPr>
          <w:rFonts w:eastAsia="Arial" w:cs="Arial"/>
        </w:rPr>
        <w:t>)</w:t>
      </w:r>
      <w:r w:rsidR="4B81A4E8" w:rsidRPr="008B4BF6">
        <w:rPr>
          <w:rFonts w:eastAsia="Arial" w:cs="Arial"/>
        </w:rPr>
        <w:t xml:space="preserve">, which is built on top of the </w:t>
      </w:r>
      <w:r w:rsidR="7F68C7D1" w:rsidRPr="008B4BF6">
        <w:rPr>
          <w:rFonts w:eastAsia="Arial" w:cs="Arial"/>
        </w:rPr>
        <w:t>VeeR</w:t>
      </w:r>
      <w:r w:rsidR="4B81A4E8" w:rsidRPr="008B4BF6">
        <w:rPr>
          <w:rFonts w:eastAsia="Arial" w:cs="Arial"/>
        </w:rPr>
        <w:t xml:space="preserve"> </w:t>
      </w:r>
      <w:r w:rsidR="52D666DE" w:rsidRPr="008B4BF6">
        <w:rPr>
          <w:rFonts w:eastAsia="Arial" w:cs="Arial"/>
        </w:rPr>
        <w:t>EL2</w:t>
      </w:r>
      <w:r w:rsidR="4B81A4E8" w:rsidRPr="008B4BF6">
        <w:rPr>
          <w:rFonts w:eastAsia="Arial" w:cs="Arial"/>
        </w:rPr>
        <w:t xml:space="preserve"> Core Complex. </w:t>
      </w:r>
      <w:r w:rsidRPr="008B4BF6">
        <w:rPr>
          <w:rFonts w:eastAsia="Arial" w:cs="Arial"/>
        </w:rPr>
        <w:t xml:space="preserve"> </w:t>
      </w:r>
      <w:r w:rsidR="4B81A4E8" w:rsidRPr="008B4BF6">
        <w:rPr>
          <w:rFonts w:eastAsia="Arial" w:cs="Arial"/>
        </w:rPr>
        <w:t>In addition to the</w:t>
      </w:r>
      <w:r w:rsidR="6162AA44" w:rsidRPr="008B4BF6">
        <w:rPr>
          <w:rFonts w:eastAsia="Arial" w:cs="Arial"/>
        </w:rPr>
        <w:t xml:space="preserve"> Core Complex</w:t>
      </w:r>
      <w:r w:rsidR="0594B7E0" w:rsidRPr="008B4BF6">
        <w:rPr>
          <w:rFonts w:eastAsia="Arial" w:cs="Arial"/>
        </w:rPr>
        <w:t xml:space="preserve"> (</w:t>
      </w:r>
      <w:r w:rsidR="007826BB" w:rsidRPr="008B4BF6">
        <w:rPr>
          <w:rFonts w:eastAsia="Arial" w:cs="Arial"/>
        </w:rPr>
        <w:fldChar w:fldCharType="begin"/>
      </w:r>
      <w:r w:rsidR="007826BB" w:rsidRPr="008B4BF6">
        <w:rPr>
          <w:rFonts w:eastAsia="Arial" w:cs="Arial"/>
        </w:rPr>
        <w:instrText xml:space="preserve"> REF _Ref3912392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0C2445" w:rsidRPr="008B4BF6">
        <w:t xml:space="preserve">Figure </w:t>
      </w:r>
      <w:r w:rsidR="000C2445">
        <w:rPr>
          <w:noProof/>
        </w:rPr>
        <w:t>4</w:t>
      </w:r>
      <w:r w:rsidR="007826BB" w:rsidRPr="008B4BF6">
        <w:rPr>
          <w:rFonts w:eastAsia="Arial" w:cs="Arial"/>
        </w:rPr>
        <w:fldChar w:fldCharType="end"/>
      </w:r>
      <w:r w:rsidR="6F20F060" w:rsidRPr="008B4BF6">
        <w:rPr>
          <w:rFonts w:eastAsia="Arial" w:cs="Arial"/>
        </w:rPr>
        <w:t>)</w:t>
      </w:r>
      <w:r w:rsidR="4B81A4E8" w:rsidRPr="008B4BF6">
        <w:rPr>
          <w:rFonts w:eastAsia="Arial" w:cs="Arial"/>
        </w:rPr>
        <w:t xml:space="preserve">, the </w:t>
      </w:r>
      <w:r w:rsidR="47E8358E" w:rsidRPr="008B4BF6">
        <w:rPr>
          <w:rFonts w:eastAsia="Arial" w:cs="Arial"/>
        </w:rPr>
        <w:t>VeeRw</w:t>
      </w:r>
      <w:r w:rsidR="4B81A4E8" w:rsidRPr="008B4BF6">
        <w:rPr>
          <w:rFonts w:eastAsia="Arial" w:cs="Arial"/>
        </w:rPr>
        <w:t>olf SoC also</w:t>
      </w:r>
      <w:r w:rsidR="6162AA44" w:rsidRPr="008B4BF6">
        <w:rPr>
          <w:rFonts w:eastAsia="Arial" w:cs="Arial"/>
        </w:rPr>
        <w:t xml:space="preserve"> inc</w:t>
      </w:r>
      <w:r w:rsidR="3FBF35AE" w:rsidRPr="008B4BF6">
        <w:rPr>
          <w:rFonts w:eastAsia="Arial" w:cs="Arial"/>
        </w:rPr>
        <w:t xml:space="preserve">ludes a Boot ROM, a </w:t>
      </w:r>
      <w:r w:rsidR="491AE13E" w:rsidRPr="008B4BF6">
        <w:rPr>
          <w:rFonts w:eastAsia="Arial" w:cs="Arial"/>
        </w:rPr>
        <w:t>U</w:t>
      </w:r>
      <w:r w:rsidR="6162AA44" w:rsidRPr="008B4BF6">
        <w:rPr>
          <w:rFonts w:eastAsia="Arial" w:cs="Arial"/>
        </w:rPr>
        <w:t xml:space="preserve">ART, </w:t>
      </w:r>
      <w:r w:rsidR="3FBF35AE" w:rsidRPr="008B4BF6">
        <w:rPr>
          <w:rFonts w:eastAsia="Arial" w:cs="Arial"/>
        </w:rPr>
        <w:t>a System Controller and an SPI controller (</w:t>
      </w:r>
      <w:r w:rsidR="00D87996" w:rsidRPr="008B4BF6">
        <w:rPr>
          <w:rFonts w:eastAsia="Arial" w:cs="Arial"/>
        </w:rPr>
        <w:fldChar w:fldCharType="begin"/>
      </w:r>
      <w:r w:rsidR="00D87996" w:rsidRPr="008B4BF6">
        <w:rPr>
          <w:rFonts w:eastAsia="Arial" w:cs="Arial"/>
        </w:rPr>
        <w:instrText xml:space="preserve"> REF _Ref39037816 \h </w:instrText>
      </w:r>
      <w:r w:rsidR="008B4BF6" w:rsidRPr="008B4BF6">
        <w:rPr>
          <w:rFonts w:eastAsia="Arial" w:cs="Arial"/>
        </w:rPr>
        <w:instrText xml:space="preserve"> \* MERGEFORMAT </w:instrText>
      </w:r>
      <w:r w:rsidR="00D87996" w:rsidRPr="008B4BF6">
        <w:rPr>
          <w:rFonts w:eastAsia="Arial" w:cs="Arial"/>
        </w:rPr>
      </w:r>
      <w:r w:rsidR="00D87996" w:rsidRPr="008B4BF6">
        <w:rPr>
          <w:rFonts w:eastAsia="Arial" w:cs="Arial"/>
        </w:rPr>
        <w:fldChar w:fldCharType="separate"/>
      </w:r>
      <w:r w:rsidR="000C2445" w:rsidRPr="008B4BF6">
        <w:t xml:space="preserve">Figure </w:t>
      </w:r>
      <w:r w:rsidR="000C2445">
        <w:rPr>
          <w:noProof/>
        </w:rPr>
        <w:t>5</w:t>
      </w:r>
      <w:r w:rsidR="00D87996" w:rsidRPr="008B4BF6">
        <w:rPr>
          <w:rFonts w:eastAsia="Arial" w:cs="Arial"/>
        </w:rPr>
        <w:fldChar w:fldCharType="end"/>
      </w:r>
      <w:r w:rsidR="3FBF35AE" w:rsidRPr="008B4BF6">
        <w:rPr>
          <w:rFonts w:eastAsia="Arial" w:cs="Arial"/>
        </w:rPr>
        <w:t xml:space="preserve"> shows these </w:t>
      </w:r>
      <w:r w:rsidR="645B608E" w:rsidRPr="008B4BF6">
        <w:rPr>
          <w:rFonts w:eastAsia="Arial" w:cs="Arial"/>
        </w:rPr>
        <w:t>elements</w:t>
      </w:r>
      <w:r w:rsidR="3FBF35AE" w:rsidRPr="008B4BF6">
        <w:rPr>
          <w:rFonts w:eastAsia="Arial" w:cs="Arial"/>
        </w:rPr>
        <w:t xml:space="preserve"> in white).</w:t>
      </w:r>
      <w:r w:rsidRPr="008B4BF6">
        <w:rPr>
          <w:rFonts w:eastAsia="Arial" w:cs="Arial"/>
        </w:rPr>
        <w:t xml:space="preserve"> Given that the </w:t>
      </w:r>
      <w:r w:rsidR="67E6BD9B" w:rsidRPr="008B4BF6">
        <w:rPr>
          <w:rFonts w:eastAsia="Arial" w:cs="Arial"/>
        </w:rPr>
        <w:t>c</w:t>
      </w:r>
      <w:r w:rsidRPr="008B4BF6">
        <w:rPr>
          <w:rFonts w:eastAsia="Arial" w:cs="Arial"/>
        </w:rPr>
        <w:t>ore uses an AXI bus and the peripherals use a Wishbone bus, the SoC also has an AXI-Wishbone Bridge.</w:t>
      </w:r>
    </w:p>
    <w:p w14:paraId="26A3AB17" w14:textId="77777777" w:rsidR="00710B03" w:rsidRPr="008B4BF6" w:rsidRDefault="00710B03" w:rsidP="007826BB">
      <w:pPr>
        <w:rPr>
          <w:rFonts w:eastAsia="Arial" w:cs="Arial"/>
        </w:rPr>
      </w:pPr>
    </w:p>
    <w:p w14:paraId="1243D45F" w14:textId="61D7F6A0" w:rsidR="007826BB" w:rsidRPr="008B4BF6" w:rsidRDefault="5234D901" w:rsidP="007826BB">
      <w:pPr>
        <w:rPr>
          <w:rFonts w:eastAsia="Arial" w:cs="Arial"/>
        </w:rPr>
      </w:pPr>
      <w:r w:rsidRPr="008B4BF6">
        <w:rPr>
          <w:rFonts w:eastAsia="Arial" w:cs="Arial"/>
        </w:rPr>
        <w:t xml:space="preserve">In </w:t>
      </w:r>
      <w:r w:rsidR="4DDBD8F6" w:rsidRPr="008B4BF6">
        <w:rPr>
          <w:rFonts w:eastAsia="Arial" w:cs="Arial"/>
        </w:rPr>
        <w:t>RVfpga</w:t>
      </w:r>
      <w:r w:rsidR="009A01A2">
        <w:rPr>
          <w:rFonts w:eastAsia="Arial" w:cs="Arial"/>
        </w:rPr>
        <w:t>EL2</w:t>
      </w:r>
      <w:r w:rsidR="4DDBD8F6" w:rsidRPr="008B4BF6">
        <w:rPr>
          <w:rFonts w:eastAsia="Arial" w:cs="Arial"/>
        </w:rPr>
        <w:t xml:space="preserve"> </w:t>
      </w:r>
      <w:r w:rsidRPr="008B4BF6">
        <w:rPr>
          <w:rFonts w:eastAsia="Arial" w:cs="Arial"/>
        </w:rPr>
        <w:t xml:space="preserve">we extend the </w:t>
      </w:r>
      <w:r w:rsidR="4D536CC6" w:rsidRPr="008B4BF6">
        <w:rPr>
          <w:rFonts w:eastAsia="Arial" w:cs="Arial"/>
        </w:rPr>
        <w:t>VeeRw</w:t>
      </w:r>
      <w:r w:rsidRPr="008B4BF6">
        <w:rPr>
          <w:rFonts w:eastAsia="Arial" w:cs="Arial"/>
        </w:rPr>
        <w:t>olf SoC with some more functionality, such as another SPI controller (SPI2), a GPIO (General Purpose Input/Output)</w:t>
      </w:r>
      <w:r w:rsidR="15481D6F" w:rsidRPr="008B4BF6">
        <w:rPr>
          <w:rFonts w:eastAsia="Arial" w:cs="Arial"/>
        </w:rPr>
        <w:t xml:space="preserve"> controller</w:t>
      </w:r>
      <w:r w:rsidR="24651C9A" w:rsidRPr="008B4BF6">
        <w:rPr>
          <w:rFonts w:eastAsia="Arial" w:cs="Arial"/>
        </w:rPr>
        <w:t xml:space="preserve">, </w:t>
      </w:r>
      <w:r w:rsidR="15481D6F" w:rsidRPr="008B4BF6">
        <w:rPr>
          <w:rFonts w:eastAsia="Arial" w:cs="Arial"/>
        </w:rPr>
        <w:t xml:space="preserve">a PTC (PWM/Timer/Counter) module and </w:t>
      </w:r>
      <w:r w:rsidR="383983AA" w:rsidRPr="008B4BF6">
        <w:rPr>
          <w:rFonts w:eastAsia="Arial" w:cs="Arial"/>
        </w:rPr>
        <w:t xml:space="preserve">a controller for interfacing with </w:t>
      </w:r>
      <w:r w:rsidR="24651C9A" w:rsidRPr="008B4BF6">
        <w:rPr>
          <w:rFonts w:eastAsia="Arial" w:cs="Arial"/>
        </w:rPr>
        <w:t>8-digit 7-Segment Displays</w:t>
      </w:r>
      <w:r w:rsidR="383983AA" w:rsidRPr="008B4BF6">
        <w:rPr>
          <w:rFonts w:eastAsia="Arial" w:cs="Arial"/>
        </w:rPr>
        <w:t xml:space="preserve">. </w:t>
      </w:r>
      <w:r w:rsidR="003300EC" w:rsidRPr="008B4BF6">
        <w:rPr>
          <w:rFonts w:eastAsia="Arial" w:cs="Arial"/>
        </w:rPr>
        <w:fldChar w:fldCharType="begin"/>
      </w:r>
      <w:r w:rsidR="003300EC" w:rsidRPr="008B4BF6">
        <w:rPr>
          <w:rFonts w:eastAsia="Arial" w:cs="Arial"/>
        </w:rPr>
        <w:instrText xml:space="preserve"> REF _Ref39037816 \h </w:instrText>
      </w:r>
      <w:r w:rsidR="008B4BF6" w:rsidRPr="008B4BF6">
        <w:rPr>
          <w:rFonts w:eastAsia="Arial" w:cs="Arial"/>
        </w:rPr>
        <w:instrText xml:space="preserve"> \* MERGEFORMAT </w:instrText>
      </w:r>
      <w:r w:rsidR="003300EC" w:rsidRPr="008B4BF6">
        <w:rPr>
          <w:rFonts w:eastAsia="Arial" w:cs="Arial"/>
        </w:rPr>
      </w:r>
      <w:r w:rsidR="003300EC" w:rsidRPr="008B4BF6">
        <w:rPr>
          <w:rFonts w:eastAsia="Arial" w:cs="Arial"/>
        </w:rPr>
        <w:fldChar w:fldCharType="separate"/>
      </w:r>
      <w:r w:rsidR="000C2445" w:rsidRPr="008B4BF6">
        <w:t xml:space="preserve">Figure </w:t>
      </w:r>
      <w:r w:rsidR="000C2445">
        <w:rPr>
          <w:noProof/>
        </w:rPr>
        <w:t>5</w:t>
      </w:r>
      <w:r w:rsidR="003300EC" w:rsidRPr="008B4BF6">
        <w:rPr>
          <w:rFonts w:eastAsia="Arial" w:cs="Arial"/>
        </w:rPr>
        <w:fldChar w:fldCharType="end"/>
      </w:r>
      <w:r w:rsidR="031CC432" w:rsidRPr="008B4BF6">
        <w:rPr>
          <w:rFonts w:eastAsia="Arial" w:cs="Arial"/>
        </w:rPr>
        <w:t xml:space="preserve"> shows these </w:t>
      </w:r>
      <w:r w:rsidR="383983AA" w:rsidRPr="008B4BF6">
        <w:rPr>
          <w:rFonts w:eastAsia="Arial" w:cs="Arial"/>
        </w:rPr>
        <w:t xml:space="preserve">new </w:t>
      </w:r>
      <w:r w:rsidR="031CC432" w:rsidRPr="008B4BF6">
        <w:rPr>
          <w:rFonts w:eastAsia="Arial" w:cs="Arial"/>
        </w:rPr>
        <w:t>peripherals in red</w:t>
      </w:r>
      <w:r w:rsidR="24651C9A" w:rsidRPr="008B4BF6">
        <w:rPr>
          <w:rFonts w:eastAsia="Arial" w:cs="Arial"/>
        </w:rPr>
        <w:t>, except for the 7-Segment Displays</w:t>
      </w:r>
      <w:r w:rsidR="383983AA" w:rsidRPr="008B4BF6">
        <w:rPr>
          <w:rFonts w:eastAsia="Arial" w:cs="Arial"/>
        </w:rPr>
        <w:t xml:space="preserve"> controller</w:t>
      </w:r>
      <w:r w:rsidR="24651C9A" w:rsidRPr="008B4BF6">
        <w:rPr>
          <w:rFonts w:eastAsia="Arial" w:cs="Arial"/>
        </w:rPr>
        <w:t xml:space="preserve">, which </w:t>
      </w:r>
      <w:r w:rsidR="383983AA" w:rsidRPr="008B4BF6">
        <w:rPr>
          <w:rFonts w:eastAsia="Arial" w:cs="Arial"/>
        </w:rPr>
        <w:t xml:space="preserve">is </w:t>
      </w:r>
      <w:r w:rsidR="24651C9A" w:rsidRPr="008B4BF6">
        <w:rPr>
          <w:rFonts w:eastAsia="Arial" w:cs="Arial"/>
        </w:rPr>
        <w:t>included in the System Controller</w:t>
      </w:r>
      <w:r w:rsidRPr="008B4BF6">
        <w:rPr>
          <w:rFonts w:eastAsia="Arial" w:cs="Arial"/>
        </w:rPr>
        <w:t xml:space="preserve">. </w:t>
      </w:r>
      <w:r w:rsidR="383983AA" w:rsidRPr="008B4BF6">
        <w:rPr>
          <w:rFonts w:eastAsia="Arial" w:cs="Arial"/>
        </w:rPr>
        <w:t xml:space="preserve">We call this System on Chip </w:t>
      </w:r>
      <w:r w:rsidR="65654952" w:rsidRPr="008B4BF6">
        <w:rPr>
          <w:rFonts w:eastAsia="Arial" w:cs="Arial"/>
          <w:b/>
          <w:bCs/>
        </w:rPr>
        <w:t>VeeRw</w:t>
      </w:r>
      <w:r w:rsidR="383983AA" w:rsidRPr="008B4BF6">
        <w:rPr>
          <w:rFonts w:eastAsia="Arial" w:cs="Arial"/>
          <w:b/>
          <w:bCs/>
        </w:rPr>
        <w:t>olfX</w:t>
      </w:r>
      <w:r w:rsidR="383983AA" w:rsidRPr="008B4BF6">
        <w:rPr>
          <w:rFonts w:eastAsia="Arial" w:cs="Arial"/>
        </w:rPr>
        <w:t xml:space="preserve"> (the X stands for eXtended). </w:t>
      </w:r>
    </w:p>
    <w:p w14:paraId="4F36F3B0" w14:textId="77777777" w:rsidR="007826BB" w:rsidRPr="008B4BF6" w:rsidRDefault="007826BB" w:rsidP="007826BB">
      <w:pPr>
        <w:rPr>
          <w:rFonts w:eastAsia="Arial" w:cs="Arial"/>
        </w:rPr>
      </w:pPr>
    </w:p>
    <w:p w14:paraId="0A2F831A" w14:textId="0357D50B" w:rsidR="007826BB" w:rsidRPr="008B4BF6" w:rsidRDefault="007826BB" w:rsidP="007826BB">
      <w:pPr>
        <w:jc w:val="center"/>
        <w:rPr>
          <w:rFonts w:eastAsia="Arial" w:cs="Arial"/>
        </w:rPr>
      </w:pPr>
    </w:p>
    <w:p w14:paraId="1D7CBDFC" w14:textId="171D5C56" w:rsidR="00094A2D" w:rsidRPr="008B4BF6" w:rsidRDefault="00094A2D" w:rsidP="007826BB">
      <w:pPr>
        <w:jc w:val="center"/>
        <w:rPr>
          <w:rFonts w:eastAsia="Arial" w:cs="Arial"/>
        </w:rPr>
      </w:pPr>
      <w:r w:rsidRPr="008B4BF6">
        <w:rPr>
          <w:rFonts w:eastAsia="Arial" w:cs="Arial"/>
          <w:noProof/>
          <w:lang w:val="es-ES" w:eastAsia="es-ES"/>
        </w:rPr>
        <w:lastRenderedPageBreak/>
        <w:drawing>
          <wp:inline distT="0" distB="0" distL="0" distR="0" wp14:anchorId="5C6C1FA4" wp14:editId="7B1F4B58">
            <wp:extent cx="5731510" cy="3537585"/>
            <wp:effectExtent l="0" t="0" r="2540" b="0"/>
            <wp:docPr id="1700030333" name="Picture 1"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030333" name="Picture 1" descr="A computer screen shot of a diagram&#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31510" cy="3537585"/>
                    </a:xfrm>
                    <a:prstGeom prst="rect">
                      <a:avLst/>
                    </a:prstGeom>
                  </pic:spPr>
                </pic:pic>
              </a:graphicData>
            </a:graphic>
          </wp:inline>
        </w:drawing>
      </w:r>
    </w:p>
    <w:p w14:paraId="5BC53FF4" w14:textId="13FE425E" w:rsidR="007826BB" w:rsidRPr="008B4BF6" w:rsidRDefault="3FF800A6" w:rsidP="00486BB8">
      <w:pPr>
        <w:pStyle w:val="Caption"/>
        <w:jc w:val="center"/>
        <w:rPr>
          <w:b w:val="0"/>
          <w:sz w:val="18"/>
          <w:szCs w:val="18"/>
        </w:rPr>
      </w:pPr>
      <w:bookmarkStart w:id="136" w:name="_Ref39037816"/>
      <w:r w:rsidRPr="008B4BF6">
        <w:t xml:space="preserve">Figure </w:t>
      </w:r>
      <w:r w:rsidR="007826BB" w:rsidRPr="008B4BF6">
        <w:fldChar w:fldCharType="begin"/>
      </w:r>
      <w:r w:rsidR="007826BB" w:rsidRPr="008B4BF6">
        <w:instrText>SEQ Figure \* ARABIC</w:instrText>
      </w:r>
      <w:r w:rsidR="007826BB" w:rsidRPr="008B4BF6">
        <w:fldChar w:fldCharType="separate"/>
      </w:r>
      <w:r w:rsidR="000C2445">
        <w:rPr>
          <w:noProof/>
        </w:rPr>
        <w:t>5</w:t>
      </w:r>
      <w:r w:rsidR="007826BB" w:rsidRPr="008B4BF6">
        <w:fldChar w:fldCharType="end"/>
      </w:r>
      <w:bookmarkEnd w:id="136"/>
      <w:r w:rsidRPr="008B4BF6">
        <w:t xml:space="preserve">. </w:t>
      </w:r>
      <w:r w:rsidR="3BCACD78" w:rsidRPr="008B4BF6">
        <w:t>VeeRw</w:t>
      </w:r>
      <w:r w:rsidRPr="008B4BF6">
        <w:t>olf</w:t>
      </w:r>
      <w:r w:rsidR="383983AA" w:rsidRPr="008B4BF6">
        <w:t>X</w:t>
      </w:r>
      <w:r w:rsidRPr="008B4BF6">
        <w:t xml:space="preserve"> </w:t>
      </w:r>
      <w:r w:rsidR="383983AA" w:rsidRPr="008B4BF6">
        <w:t>(</w:t>
      </w:r>
      <w:r w:rsidR="14C9A205" w:rsidRPr="008B4BF6">
        <w:t>VeeRw</w:t>
      </w:r>
      <w:r w:rsidR="383983AA" w:rsidRPr="008B4BF6">
        <w:t>olf eXtended with 4 new peripherals) System on Chip</w:t>
      </w:r>
    </w:p>
    <w:p w14:paraId="393366BB" w14:textId="77777777" w:rsidR="007826BB" w:rsidRPr="008B4BF6" w:rsidRDefault="007826BB" w:rsidP="007826BB">
      <w:pPr>
        <w:rPr>
          <w:rFonts w:eastAsia="Arial" w:cs="Arial"/>
        </w:rPr>
      </w:pPr>
    </w:p>
    <w:p w14:paraId="7FC69699" w14:textId="5F6F4DC8" w:rsidR="007826BB" w:rsidRPr="008B4BF6" w:rsidRDefault="006F4208" w:rsidP="006F4208">
      <w:pPr>
        <w:rPr>
          <w:rFonts w:eastAsia="Arial" w:cs="Arial"/>
        </w:rPr>
      </w:pPr>
      <w:r w:rsidRPr="008B4BF6">
        <w:rPr>
          <w:rFonts w:eastAsia="Arial" w:cs="Arial"/>
        </w:rPr>
        <w:fldChar w:fldCharType="begin"/>
      </w:r>
      <w:r w:rsidRPr="008B4BF6">
        <w:rPr>
          <w:rFonts w:eastAsia="Arial" w:cs="Arial"/>
        </w:rPr>
        <w:instrText xml:space="preserve"> REF _Ref4608584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Table </w:t>
      </w:r>
      <w:r w:rsidR="000C2445">
        <w:rPr>
          <w:noProof/>
        </w:rPr>
        <w:t>5</w:t>
      </w:r>
      <w:r w:rsidRPr="008B4BF6">
        <w:rPr>
          <w:rFonts w:eastAsia="Arial" w:cs="Arial"/>
        </w:rPr>
        <w:fldChar w:fldCharType="end"/>
      </w:r>
      <w:r w:rsidRPr="008B4BF6">
        <w:rPr>
          <w:rFonts w:eastAsia="Arial" w:cs="Arial"/>
        </w:rPr>
        <w:t xml:space="preserve"> shows the memory-mapped addresses of the p</w:t>
      </w:r>
      <w:r w:rsidR="007826BB" w:rsidRPr="008B4BF6">
        <w:rPr>
          <w:rFonts w:eastAsia="Arial" w:cs="Arial"/>
        </w:rPr>
        <w:t>eripherals connected to the</w:t>
      </w:r>
      <w:r w:rsidRPr="008B4BF6">
        <w:rPr>
          <w:rFonts w:eastAsia="Arial" w:cs="Arial"/>
        </w:rPr>
        <w:t xml:space="preserve"> core via the</w:t>
      </w:r>
      <w:r w:rsidR="007826BB" w:rsidRPr="008B4BF6">
        <w:rPr>
          <w:rFonts w:eastAsia="Arial" w:cs="Arial"/>
        </w:rPr>
        <w:t xml:space="preserve"> Wishbone interconnect</w:t>
      </w:r>
      <w:r w:rsidRPr="008B4BF6">
        <w:rPr>
          <w:rFonts w:eastAsia="Arial" w:cs="Arial"/>
        </w:rPr>
        <w:t>.</w:t>
      </w:r>
    </w:p>
    <w:p w14:paraId="008C6B57" w14:textId="77777777" w:rsidR="007826BB" w:rsidRPr="008B4BF6" w:rsidRDefault="007826BB" w:rsidP="007826BB">
      <w:pPr>
        <w:rPr>
          <w:rFonts w:eastAsia="Arial" w:cs="Arial"/>
        </w:rPr>
      </w:pPr>
    </w:p>
    <w:p w14:paraId="25FE908B" w14:textId="1EE9585C" w:rsidR="007826BB" w:rsidRPr="008B4BF6" w:rsidRDefault="006F4208" w:rsidP="006F4208">
      <w:pPr>
        <w:pStyle w:val="Caption"/>
        <w:jc w:val="center"/>
      </w:pPr>
      <w:bookmarkStart w:id="137" w:name="_Ref46085842"/>
      <w:bookmarkStart w:id="138" w:name="_Ref39038089"/>
      <w:r w:rsidRPr="008B4BF6">
        <w:t xml:space="preserve">Table </w:t>
      </w:r>
      <w:r w:rsidRPr="008B4BF6">
        <w:fldChar w:fldCharType="begin"/>
      </w:r>
      <w:r w:rsidRPr="008B4BF6">
        <w:instrText>SEQ Table \* ARABIC</w:instrText>
      </w:r>
      <w:r w:rsidRPr="008B4BF6">
        <w:fldChar w:fldCharType="separate"/>
      </w:r>
      <w:r w:rsidR="000C2445">
        <w:rPr>
          <w:noProof/>
        </w:rPr>
        <w:t>5</w:t>
      </w:r>
      <w:r w:rsidRPr="008B4BF6">
        <w:fldChar w:fldCharType="end"/>
      </w:r>
      <w:bookmarkEnd w:id="137"/>
      <w:r w:rsidRPr="008B4BF6">
        <w:t xml:space="preserve">. </w:t>
      </w:r>
      <w:bookmarkEnd w:id="138"/>
      <w:r w:rsidRPr="008B4BF6">
        <w:t xml:space="preserve">Memory-mapped addresses of </w:t>
      </w:r>
      <w:r w:rsidR="00123959" w:rsidRPr="008B4BF6">
        <w:t xml:space="preserve">Extended </w:t>
      </w:r>
      <w:r w:rsidR="002919E2">
        <w:t>VeeRw</w:t>
      </w:r>
      <w:r w:rsidRPr="008B4BF6">
        <w:t>olf</w:t>
      </w:r>
      <w:r w:rsidR="00710B03" w:rsidRPr="008B4BF6">
        <w:t>X</w:t>
      </w:r>
      <w:r w:rsidRPr="008B4BF6">
        <w:t xml:space="preserve"> SoC peripherals</w:t>
      </w:r>
    </w:p>
    <w:tbl>
      <w:tblPr>
        <w:tblStyle w:val="TableGrid"/>
        <w:tblW w:w="0" w:type="auto"/>
        <w:jc w:val="center"/>
        <w:tblLook w:val="04A0" w:firstRow="1" w:lastRow="0" w:firstColumn="1" w:lastColumn="0" w:noHBand="0" w:noVBand="1"/>
      </w:tblPr>
      <w:tblGrid>
        <w:gridCol w:w="2249"/>
        <w:gridCol w:w="2996"/>
      </w:tblGrid>
      <w:tr w:rsidR="007826BB" w:rsidRPr="008B4BF6" w14:paraId="2536ACEF"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31FBF738" w14:textId="17B4718D" w:rsidR="007826BB" w:rsidRPr="008B4BF6" w:rsidRDefault="006F4208">
            <w:pPr>
              <w:jc w:val="center"/>
              <w:rPr>
                <w:rFonts w:eastAsia="Arial" w:cs="Arial"/>
                <w:b/>
              </w:rPr>
            </w:pPr>
            <w:r w:rsidRPr="008B4BF6">
              <w:rPr>
                <w:rFonts w:eastAsia="Arial" w:cs="Arial"/>
                <w:b/>
              </w:rPr>
              <w:t>System</w:t>
            </w:r>
          </w:p>
        </w:tc>
        <w:tc>
          <w:tcPr>
            <w:tcW w:w="2996" w:type="dxa"/>
            <w:tcBorders>
              <w:top w:val="single" w:sz="4" w:space="0" w:color="auto"/>
              <w:left w:val="single" w:sz="4" w:space="0" w:color="auto"/>
              <w:bottom w:val="single" w:sz="4" w:space="0" w:color="auto"/>
              <w:right w:val="single" w:sz="4" w:space="0" w:color="auto"/>
            </w:tcBorders>
            <w:hideMark/>
          </w:tcPr>
          <w:p w14:paraId="2A47F2B4" w14:textId="77777777" w:rsidR="007826BB" w:rsidRPr="008B4BF6" w:rsidRDefault="007826BB">
            <w:pPr>
              <w:jc w:val="center"/>
              <w:rPr>
                <w:rFonts w:eastAsia="Arial" w:cs="Arial"/>
                <w:b/>
              </w:rPr>
            </w:pPr>
            <w:r w:rsidRPr="008B4BF6">
              <w:rPr>
                <w:rFonts w:eastAsia="Arial" w:cs="Arial"/>
                <w:b/>
              </w:rPr>
              <w:t>Address</w:t>
            </w:r>
          </w:p>
        </w:tc>
      </w:tr>
      <w:tr w:rsidR="007826BB" w:rsidRPr="008B4BF6" w14:paraId="47CB2050"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335F1E2D" w14:textId="77777777" w:rsidR="007826BB" w:rsidRPr="008B4BF6" w:rsidRDefault="007826BB" w:rsidP="0079471A">
            <w:pPr>
              <w:rPr>
                <w:rFonts w:eastAsia="Arial" w:cs="Arial"/>
              </w:rPr>
            </w:pPr>
            <w:r w:rsidRPr="008B4BF6">
              <w:rPr>
                <w:rFonts w:eastAsia="Arial" w:cs="Arial"/>
              </w:rPr>
              <w:t>Boot ROM</w:t>
            </w:r>
          </w:p>
        </w:tc>
        <w:tc>
          <w:tcPr>
            <w:tcW w:w="2996" w:type="dxa"/>
            <w:tcBorders>
              <w:top w:val="single" w:sz="4" w:space="0" w:color="auto"/>
              <w:left w:val="single" w:sz="4" w:space="0" w:color="auto"/>
              <w:bottom w:val="single" w:sz="4" w:space="0" w:color="auto"/>
              <w:right w:val="single" w:sz="4" w:space="0" w:color="auto"/>
            </w:tcBorders>
            <w:hideMark/>
          </w:tcPr>
          <w:p w14:paraId="63156B88" w14:textId="77777777" w:rsidR="007826BB" w:rsidRPr="008B4BF6" w:rsidRDefault="007826BB">
            <w:pPr>
              <w:jc w:val="center"/>
              <w:rPr>
                <w:rFonts w:eastAsia="Arial" w:cs="Arial"/>
              </w:rPr>
            </w:pPr>
            <w:r w:rsidRPr="008B4BF6">
              <w:rPr>
                <w:rFonts w:eastAsia="Arial" w:cs="Arial"/>
              </w:rPr>
              <w:t>0x80000000 - 0x80000FFF</w:t>
            </w:r>
          </w:p>
        </w:tc>
      </w:tr>
      <w:tr w:rsidR="007826BB" w:rsidRPr="008B4BF6" w14:paraId="0AB85742"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56A38A15" w14:textId="77777777" w:rsidR="007826BB" w:rsidRPr="008B4BF6" w:rsidRDefault="007826BB" w:rsidP="0079471A">
            <w:pPr>
              <w:rPr>
                <w:rFonts w:eastAsia="Arial" w:cs="Arial"/>
              </w:rPr>
            </w:pPr>
            <w:r w:rsidRPr="008B4BF6">
              <w:rPr>
                <w:rFonts w:eastAsia="Arial" w:cs="Arial"/>
              </w:rPr>
              <w:t>System Controller</w:t>
            </w:r>
          </w:p>
        </w:tc>
        <w:tc>
          <w:tcPr>
            <w:tcW w:w="2996" w:type="dxa"/>
            <w:tcBorders>
              <w:top w:val="single" w:sz="4" w:space="0" w:color="auto"/>
              <w:left w:val="single" w:sz="4" w:space="0" w:color="auto"/>
              <w:bottom w:val="single" w:sz="4" w:space="0" w:color="auto"/>
              <w:right w:val="single" w:sz="4" w:space="0" w:color="auto"/>
            </w:tcBorders>
            <w:hideMark/>
          </w:tcPr>
          <w:p w14:paraId="5AF52C7B" w14:textId="70CA0EAB" w:rsidR="007826BB" w:rsidRPr="008B4BF6" w:rsidRDefault="00F75DF0" w:rsidP="00F75DF0">
            <w:pPr>
              <w:jc w:val="center"/>
              <w:rPr>
                <w:rFonts w:eastAsia="Arial" w:cs="Arial"/>
              </w:rPr>
            </w:pPr>
            <w:r w:rsidRPr="008B4BF6">
              <w:rPr>
                <w:rFonts w:eastAsia="Arial" w:cs="Arial"/>
              </w:rPr>
              <w:t>0x80001000 - 0x8000103F</w:t>
            </w:r>
          </w:p>
        </w:tc>
      </w:tr>
      <w:tr w:rsidR="00F75DF0" w:rsidRPr="008B4BF6" w14:paraId="0807DEE5"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2DB63A00" w14:textId="7A3D5273" w:rsidR="00F75DF0" w:rsidRPr="008B4BF6" w:rsidRDefault="00F75DF0" w:rsidP="00AD0ECA">
            <w:pPr>
              <w:rPr>
                <w:rFonts w:eastAsia="Arial" w:cs="Arial"/>
              </w:rPr>
            </w:pPr>
            <w:r w:rsidRPr="008B4BF6">
              <w:rPr>
                <w:rFonts w:eastAsia="Arial" w:cs="Arial"/>
              </w:rPr>
              <w:t>SPI1</w:t>
            </w:r>
          </w:p>
        </w:tc>
        <w:tc>
          <w:tcPr>
            <w:tcW w:w="2996" w:type="dxa"/>
            <w:tcBorders>
              <w:top w:val="single" w:sz="4" w:space="0" w:color="auto"/>
              <w:left w:val="single" w:sz="4" w:space="0" w:color="auto"/>
              <w:bottom w:val="single" w:sz="4" w:space="0" w:color="auto"/>
              <w:right w:val="single" w:sz="4" w:space="0" w:color="auto"/>
            </w:tcBorders>
            <w:hideMark/>
          </w:tcPr>
          <w:p w14:paraId="42DBDF07" w14:textId="63CD58A9" w:rsidR="00F75DF0" w:rsidRPr="008B4BF6" w:rsidRDefault="00F75DF0" w:rsidP="00AD0ECA">
            <w:pPr>
              <w:jc w:val="center"/>
              <w:rPr>
                <w:rFonts w:eastAsia="Arial" w:cs="Arial"/>
              </w:rPr>
            </w:pPr>
            <w:r w:rsidRPr="008B4BF6">
              <w:rPr>
                <w:rFonts w:eastAsia="Arial" w:cs="Arial"/>
              </w:rPr>
              <w:t>0x80001040 - 0x8000107F</w:t>
            </w:r>
          </w:p>
        </w:tc>
      </w:tr>
      <w:tr w:rsidR="00F75DF0" w:rsidRPr="008B4BF6" w14:paraId="6F89F434"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795C7AC8" w14:textId="32CDA46E" w:rsidR="00F75DF0" w:rsidRPr="008B4BF6" w:rsidRDefault="00F75DF0" w:rsidP="00F75DF0">
            <w:pPr>
              <w:rPr>
                <w:rFonts w:eastAsia="Arial" w:cs="Arial"/>
              </w:rPr>
            </w:pPr>
            <w:r w:rsidRPr="008B4BF6">
              <w:rPr>
                <w:rFonts w:eastAsia="Arial" w:cs="Arial"/>
              </w:rPr>
              <w:t>SPI2</w:t>
            </w:r>
          </w:p>
        </w:tc>
        <w:tc>
          <w:tcPr>
            <w:tcW w:w="2996" w:type="dxa"/>
            <w:tcBorders>
              <w:top w:val="single" w:sz="4" w:space="0" w:color="auto"/>
              <w:left w:val="single" w:sz="4" w:space="0" w:color="auto"/>
              <w:bottom w:val="single" w:sz="4" w:space="0" w:color="auto"/>
              <w:right w:val="single" w:sz="4" w:space="0" w:color="auto"/>
            </w:tcBorders>
            <w:hideMark/>
          </w:tcPr>
          <w:p w14:paraId="6BDF45E9" w14:textId="5F0FA542" w:rsidR="00F75DF0" w:rsidRPr="008B4BF6" w:rsidRDefault="00F75DF0" w:rsidP="00F75DF0">
            <w:pPr>
              <w:jc w:val="center"/>
              <w:rPr>
                <w:rFonts w:eastAsia="Arial" w:cs="Arial"/>
              </w:rPr>
            </w:pPr>
            <w:r w:rsidRPr="008B4BF6">
              <w:rPr>
                <w:rFonts w:eastAsia="Arial" w:cs="Arial"/>
              </w:rPr>
              <w:t>0x80001100 - 0x8000113F</w:t>
            </w:r>
          </w:p>
        </w:tc>
      </w:tr>
      <w:tr w:rsidR="00F75DF0" w:rsidRPr="008B4BF6" w14:paraId="2E5D03EB"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1A6A52C6" w14:textId="1FC837F1" w:rsidR="00F75DF0" w:rsidRPr="008B4BF6" w:rsidRDefault="008327C5" w:rsidP="00AD0ECA">
            <w:pPr>
              <w:rPr>
                <w:rFonts w:eastAsia="Arial" w:cs="Arial"/>
              </w:rPr>
            </w:pPr>
            <w:r w:rsidRPr="008B4BF6">
              <w:rPr>
                <w:rFonts w:eastAsia="Arial" w:cs="Arial"/>
              </w:rPr>
              <w:t>PTC</w:t>
            </w:r>
          </w:p>
        </w:tc>
        <w:tc>
          <w:tcPr>
            <w:tcW w:w="2996" w:type="dxa"/>
            <w:tcBorders>
              <w:top w:val="single" w:sz="4" w:space="0" w:color="auto"/>
              <w:left w:val="single" w:sz="4" w:space="0" w:color="auto"/>
              <w:bottom w:val="single" w:sz="4" w:space="0" w:color="auto"/>
              <w:right w:val="single" w:sz="4" w:space="0" w:color="auto"/>
            </w:tcBorders>
            <w:hideMark/>
          </w:tcPr>
          <w:p w14:paraId="7BF62E59" w14:textId="332C6F72" w:rsidR="00F75DF0" w:rsidRPr="008B4BF6" w:rsidRDefault="00F75DF0" w:rsidP="00F75DF0">
            <w:pPr>
              <w:jc w:val="center"/>
              <w:rPr>
                <w:rFonts w:eastAsia="Arial" w:cs="Arial"/>
              </w:rPr>
            </w:pPr>
            <w:r w:rsidRPr="008B4BF6">
              <w:rPr>
                <w:rFonts w:eastAsia="Arial" w:cs="Arial"/>
              </w:rPr>
              <w:t>0x80001200 - 0x8000123F</w:t>
            </w:r>
          </w:p>
        </w:tc>
      </w:tr>
      <w:tr w:rsidR="00F75DF0" w:rsidRPr="008B4BF6" w14:paraId="356C7AF5"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416C2450" w14:textId="6801AB04" w:rsidR="00F75DF0" w:rsidRPr="008B4BF6" w:rsidRDefault="00F75DF0" w:rsidP="00AD0ECA">
            <w:pPr>
              <w:rPr>
                <w:rFonts w:eastAsia="Arial" w:cs="Arial"/>
              </w:rPr>
            </w:pPr>
            <w:r w:rsidRPr="008B4BF6">
              <w:rPr>
                <w:rFonts w:eastAsia="Arial" w:cs="Arial"/>
              </w:rPr>
              <w:t>GPIO</w:t>
            </w:r>
          </w:p>
        </w:tc>
        <w:tc>
          <w:tcPr>
            <w:tcW w:w="2996" w:type="dxa"/>
            <w:tcBorders>
              <w:top w:val="single" w:sz="4" w:space="0" w:color="auto"/>
              <w:left w:val="single" w:sz="4" w:space="0" w:color="auto"/>
              <w:bottom w:val="single" w:sz="4" w:space="0" w:color="auto"/>
              <w:right w:val="single" w:sz="4" w:space="0" w:color="auto"/>
            </w:tcBorders>
            <w:hideMark/>
          </w:tcPr>
          <w:p w14:paraId="6CB9F803" w14:textId="30E26B6A" w:rsidR="00F75DF0" w:rsidRPr="008B4BF6" w:rsidRDefault="00F75DF0" w:rsidP="00F75DF0">
            <w:pPr>
              <w:jc w:val="center"/>
              <w:rPr>
                <w:rFonts w:eastAsia="Arial" w:cs="Arial"/>
              </w:rPr>
            </w:pPr>
            <w:r w:rsidRPr="008B4BF6">
              <w:rPr>
                <w:rFonts w:eastAsia="Arial" w:cs="Arial"/>
              </w:rPr>
              <w:t>0x80001400 - 0x8000143F</w:t>
            </w:r>
          </w:p>
        </w:tc>
      </w:tr>
      <w:tr w:rsidR="007826BB" w:rsidRPr="008B4BF6" w14:paraId="7C4794E8"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5CF83A05" w14:textId="77777777" w:rsidR="007826BB" w:rsidRPr="008B4BF6" w:rsidRDefault="007826BB" w:rsidP="0079471A">
            <w:pPr>
              <w:rPr>
                <w:rFonts w:eastAsia="Arial" w:cs="Arial"/>
              </w:rPr>
            </w:pPr>
            <w:r w:rsidRPr="008B4BF6">
              <w:rPr>
                <w:rFonts w:eastAsia="Arial" w:cs="Arial"/>
              </w:rPr>
              <w:t>UART</w:t>
            </w:r>
          </w:p>
        </w:tc>
        <w:tc>
          <w:tcPr>
            <w:tcW w:w="2996" w:type="dxa"/>
            <w:tcBorders>
              <w:top w:val="single" w:sz="4" w:space="0" w:color="auto"/>
              <w:left w:val="single" w:sz="4" w:space="0" w:color="auto"/>
              <w:bottom w:val="single" w:sz="4" w:space="0" w:color="auto"/>
              <w:right w:val="single" w:sz="4" w:space="0" w:color="auto"/>
            </w:tcBorders>
            <w:hideMark/>
          </w:tcPr>
          <w:p w14:paraId="39D6B0C0" w14:textId="77777777" w:rsidR="007826BB" w:rsidRPr="008B4BF6" w:rsidRDefault="007826BB">
            <w:pPr>
              <w:jc w:val="center"/>
              <w:rPr>
                <w:rFonts w:eastAsia="Arial" w:cs="Arial"/>
              </w:rPr>
            </w:pPr>
            <w:r w:rsidRPr="008B4BF6">
              <w:rPr>
                <w:rFonts w:eastAsia="Arial" w:cs="Arial"/>
              </w:rPr>
              <w:t>0x80002000 - 0x80002FFF</w:t>
            </w:r>
          </w:p>
        </w:tc>
      </w:tr>
    </w:tbl>
    <w:p w14:paraId="693723BE" w14:textId="77777777" w:rsidR="007826BB" w:rsidRPr="008B4BF6" w:rsidRDefault="007826BB" w:rsidP="007826BB">
      <w:pPr>
        <w:rPr>
          <w:rFonts w:eastAsia="Arial" w:cs="Arial"/>
        </w:rPr>
      </w:pPr>
    </w:p>
    <w:p w14:paraId="03631FD2" w14:textId="77777777" w:rsidR="007826BB" w:rsidRPr="008B4BF6" w:rsidRDefault="007826BB" w:rsidP="007F667E">
      <w:pPr>
        <w:pStyle w:val="ListParagraph"/>
        <w:numPr>
          <w:ilvl w:val="0"/>
          <w:numId w:val="37"/>
        </w:numPr>
        <w:rPr>
          <w:rFonts w:cs="Arial"/>
          <w:b/>
          <w:bCs/>
          <w:sz w:val="24"/>
        </w:rPr>
      </w:pPr>
      <w:r w:rsidRPr="008B4BF6">
        <w:rPr>
          <w:rFonts w:cs="Arial"/>
          <w:b/>
          <w:bCs/>
          <w:sz w:val="24"/>
        </w:rPr>
        <w:t>Input/Output</w:t>
      </w:r>
    </w:p>
    <w:p w14:paraId="0CC86F11" w14:textId="64865CBE" w:rsidR="007826BB" w:rsidRPr="008B4BF6" w:rsidRDefault="1B698086" w:rsidP="0079471A">
      <w:pPr>
        <w:ind w:left="360"/>
        <w:rPr>
          <w:rFonts w:eastAsia="Arial" w:cs="Arial"/>
        </w:rPr>
      </w:pPr>
      <w:r w:rsidRPr="61669665">
        <w:rPr>
          <w:rFonts w:eastAsia="Arial" w:cs="Arial"/>
        </w:rPr>
        <w:t xml:space="preserve">The </w:t>
      </w:r>
      <w:r w:rsidR="6487CE7B" w:rsidRPr="61669665">
        <w:rPr>
          <w:rFonts w:eastAsia="Arial" w:cs="Arial"/>
        </w:rPr>
        <w:t>VeeRwolf</w:t>
      </w:r>
      <w:r w:rsidR="42F73828" w:rsidRPr="61669665">
        <w:rPr>
          <w:rFonts w:eastAsia="Arial" w:cs="Arial"/>
        </w:rPr>
        <w:t>X</w:t>
      </w:r>
      <w:r w:rsidRPr="61669665">
        <w:rPr>
          <w:rFonts w:eastAsia="Arial" w:cs="Arial"/>
        </w:rPr>
        <w:t xml:space="preserve"> </w:t>
      </w:r>
      <w:r w:rsidR="6B9548E4" w:rsidRPr="61669665">
        <w:rPr>
          <w:rFonts w:eastAsia="Arial" w:cs="Arial"/>
        </w:rPr>
        <w:t xml:space="preserve">SoC uses </w:t>
      </w:r>
      <w:r w:rsidRPr="61669665">
        <w:rPr>
          <w:rFonts w:eastAsia="Arial" w:cs="Arial"/>
        </w:rPr>
        <w:t xml:space="preserve">two kinds of hardware controllers for communicating with the peripherals: </w:t>
      </w:r>
      <w:r w:rsidR="6B9548E4" w:rsidRPr="61669665">
        <w:rPr>
          <w:rFonts w:eastAsia="Arial" w:cs="Arial"/>
        </w:rPr>
        <w:t>custom</w:t>
      </w:r>
      <w:r w:rsidRPr="61669665">
        <w:rPr>
          <w:rFonts w:eastAsia="Arial" w:cs="Arial"/>
        </w:rPr>
        <w:t xml:space="preserve"> controller</w:t>
      </w:r>
      <w:r w:rsidR="2923F2C3" w:rsidRPr="61669665">
        <w:rPr>
          <w:rFonts w:eastAsia="Arial" w:cs="Arial"/>
        </w:rPr>
        <w:t>s</w:t>
      </w:r>
      <w:r w:rsidRPr="61669665">
        <w:rPr>
          <w:rFonts w:eastAsia="Arial" w:cs="Arial"/>
        </w:rPr>
        <w:t xml:space="preserve"> </w:t>
      </w:r>
      <w:r w:rsidR="3A133E6C" w:rsidRPr="61669665">
        <w:rPr>
          <w:rFonts w:eastAsia="Arial" w:cs="Arial"/>
        </w:rPr>
        <w:t xml:space="preserve">written in Verilog </w:t>
      </w:r>
      <w:r w:rsidRPr="61669665">
        <w:rPr>
          <w:rFonts w:eastAsia="Arial" w:cs="Arial"/>
        </w:rPr>
        <w:t xml:space="preserve">and open-source </w:t>
      </w:r>
      <w:r w:rsidR="6B9548E4" w:rsidRPr="61669665">
        <w:rPr>
          <w:rFonts w:eastAsia="Arial" w:cs="Arial"/>
        </w:rPr>
        <w:t xml:space="preserve">controllers </w:t>
      </w:r>
      <w:r w:rsidRPr="61669665">
        <w:rPr>
          <w:rFonts w:eastAsia="Arial" w:cs="Arial"/>
        </w:rPr>
        <w:t>from OpenCores [</w:t>
      </w:r>
      <w:hyperlink r:id="rId48">
        <w:r w:rsidRPr="61669665">
          <w:rPr>
            <w:rStyle w:val="Hyperlink"/>
            <w:rFonts w:eastAsia="Arial"/>
            <w:u w:val="none"/>
          </w:rPr>
          <w:t>https://opencores.org/</w:t>
        </w:r>
      </w:hyperlink>
      <w:r w:rsidRPr="61669665">
        <w:rPr>
          <w:rFonts w:eastAsia="Arial" w:cs="Arial"/>
        </w:rPr>
        <w:t xml:space="preserve">], an online community for the development of gateware IP (Intellectual Properties) </w:t>
      </w:r>
      <w:r w:rsidR="6B9548E4" w:rsidRPr="61669665">
        <w:rPr>
          <w:rFonts w:eastAsia="Arial" w:cs="Arial"/>
        </w:rPr>
        <w:t>c</w:t>
      </w:r>
      <w:r w:rsidRPr="61669665">
        <w:rPr>
          <w:rFonts w:eastAsia="Arial" w:cs="Arial"/>
        </w:rPr>
        <w:t xml:space="preserve">ores in the spirit of </w:t>
      </w:r>
      <w:r w:rsidR="6B9548E4" w:rsidRPr="61669665">
        <w:rPr>
          <w:rFonts w:eastAsia="Arial" w:cs="Arial"/>
        </w:rPr>
        <w:t>f</w:t>
      </w:r>
      <w:r w:rsidRPr="61669665">
        <w:rPr>
          <w:rFonts w:eastAsia="Arial" w:cs="Arial"/>
        </w:rPr>
        <w:t xml:space="preserve">ree and </w:t>
      </w:r>
      <w:r w:rsidR="6B9548E4" w:rsidRPr="61669665">
        <w:rPr>
          <w:rFonts w:eastAsia="Arial" w:cs="Arial"/>
        </w:rPr>
        <w:t>o</w:t>
      </w:r>
      <w:r w:rsidRPr="61669665">
        <w:rPr>
          <w:rFonts w:eastAsia="Arial" w:cs="Arial"/>
        </w:rPr>
        <w:t xml:space="preserve">pen </w:t>
      </w:r>
      <w:r w:rsidR="6B9548E4" w:rsidRPr="61669665">
        <w:rPr>
          <w:rFonts w:eastAsia="Arial" w:cs="Arial"/>
        </w:rPr>
        <w:t>s</w:t>
      </w:r>
      <w:r w:rsidRPr="61669665">
        <w:rPr>
          <w:rFonts w:eastAsia="Arial" w:cs="Arial"/>
        </w:rPr>
        <w:t xml:space="preserve">ource collaboration. The </w:t>
      </w:r>
      <w:r w:rsidR="6487CE7B" w:rsidRPr="61669665">
        <w:rPr>
          <w:rFonts w:eastAsia="Arial" w:cs="Arial"/>
        </w:rPr>
        <w:t>VeeRwolf</w:t>
      </w:r>
      <w:r w:rsidR="59D657E3" w:rsidRPr="61669665">
        <w:rPr>
          <w:rFonts w:eastAsia="Arial" w:cs="Arial"/>
        </w:rPr>
        <w:t>X</w:t>
      </w:r>
      <w:r w:rsidRPr="61669665">
        <w:rPr>
          <w:rFonts w:eastAsia="Arial" w:cs="Arial"/>
        </w:rPr>
        <w:t xml:space="preserve"> SoC </w:t>
      </w:r>
      <w:r w:rsidR="077EB24C" w:rsidRPr="61669665">
        <w:rPr>
          <w:rFonts w:eastAsia="Arial" w:cs="Arial"/>
        </w:rPr>
        <w:t xml:space="preserve">that we use in this course </w:t>
      </w:r>
      <w:r w:rsidRPr="61669665">
        <w:rPr>
          <w:rFonts w:eastAsia="Arial" w:cs="Arial"/>
        </w:rPr>
        <w:t xml:space="preserve">includes </w:t>
      </w:r>
      <w:r w:rsidR="6B9548E4" w:rsidRPr="61669665">
        <w:rPr>
          <w:rFonts w:eastAsia="Arial" w:cs="Arial"/>
        </w:rPr>
        <w:t>the I/O interfaces listed below, which we</w:t>
      </w:r>
      <w:r w:rsidRPr="61669665">
        <w:rPr>
          <w:rFonts w:eastAsia="Arial" w:cs="Arial"/>
        </w:rPr>
        <w:t xml:space="preserve"> will use</w:t>
      </w:r>
      <w:r w:rsidR="08D61218" w:rsidRPr="61669665">
        <w:rPr>
          <w:rFonts w:eastAsia="Arial" w:cs="Arial"/>
        </w:rPr>
        <w:t>,</w:t>
      </w:r>
      <w:r w:rsidRPr="61669665">
        <w:rPr>
          <w:rFonts w:eastAsia="Arial" w:cs="Arial"/>
        </w:rPr>
        <w:t xml:space="preserve"> explain </w:t>
      </w:r>
      <w:r w:rsidR="6B9548E4" w:rsidRPr="61669665">
        <w:rPr>
          <w:rFonts w:eastAsia="Arial" w:cs="Arial"/>
        </w:rPr>
        <w:t>in</w:t>
      </w:r>
      <w:r w:rsidRPr="61669665">
        <w:rPr>
          <w:rFonts w:eastAsia="Arial" w:cs="Arial"/>
        </w:rPr>
        <w:t xml:space="preserve"> detail </w:t>
      </w:r>
      <w:r w:rsidR="08D61218" w:rsidRPr="61669665">
        <w:rPr>
          <w:rFonts w:eastAsia="Arial" w:cs="Arial"/>
        </w:rPr>
        <w:t xml:space="preserve">and even extend </w:t>
      </w:r>
      <w:r w:rsidRPr="61669665">
        <w:rPr>
          <w:rFonts w:eastAsia="Arial" w:cs="Arial"/>
        </w:rPr>
        <w:t xml:space="preserve">in </w:t>
      </w:r>
      <w:r w:rsidR="37D2979E" w:rsidRPr="61669665">
        <w:rPr>
          <w:rFonts w:eastAsia="Arial" w:cs="Arial"/>
        </w:rPr>
        <w:t xml:space="preserve">the </w:t>
      </w:r>
      <w:r w:rsidR="3F422A4B" w:rsidRPr="61669665">
        <w:rPr>
          <w:rFonts w:eastAsia="Arial" w:cs="Arial"/>
        </w:rPr>
        <w:t>RVfpgaEL2</w:t>
      </w:r>
      <w:r w:rsidR="6487CE7B" w:rsidRPr="61669665">
        <w:rPr>
          <w:rFonts w:eastAsia="Arial" w:cs="Arial"/>
        </w:rPr>
        <w:t xml:space="preserve"> </w:t>
      </w:r>
      <w:r w:rsidR="37D2979E" w:rsidRPr="61669665">
        <w:rPr>
          <w:rFonts w:eastAsia="Arial" w:cs="Arial"/>
        </w:rPr>
        <w:t>labs</w:t>
      </w:r>
      <w:r w:rsidRPr="61669665">
        <w:rPr>
          <w:rFonts w:eastAsia="Arial" w:cs="Arial"/>
        </w:rPr>
        <w:t>.</w:t>
      </w:r>
    </w:p>
    <w:p w14:paraId="0059A65D" w14:textId="77777777" w:rsidR="007826BB" w:rsidRPr="008B4BF6" w:rsidRDefault="007826BB" w:rsidP="007826BB">
      <w:pPr>
        <w:rPr>
          <w:rFonts w:eastAsia="Arial" w:cs="Arial"/>
        </w:rPr>
      </w:pPr>
    </w:p>
    <w:p w14:paraId="1CA04FAF" w14:textId="62AC6914" w:rsidR="002D1D60" w:rsidRPr="008B4BF6" w:rsidRDefault="002D7E51" w:rsidP="007F667E">
      <w:pPr>
        <w:pStyle w:val="ListParagraph"/>
        <w:widowControl/>
        <w:numPr>
          <w:ilvl w:val="0"/>
          <w:numId w:val="38"/>
        </w:numPr>
        <w:rPr>
          <w:rFonts w:asciiTheme="minorHAnsi" w:hAnsiTheme="minorHAnsi" w:cstheme="minorBidi"/>
        </w:rPr>
      </w:pPr>
      <w:r w:rsidRPr="008B4BF6">
        <w:rPr>
          <w:rFonts w:eastAsia="Arial" w:cs="Arial"/>
          <w:b/>
        </w:rPr>
        <w:t>System Controller:</w:t>
      </w:r>
      <w:r w:rsidRPr="008B4BF6">
        <w:rPr>
          <w:rFonts w:asciiTheme="minorHAnsi" w:hAnsiTheme="minorHAnsi" w:cstheme="minorBidi"/>
        </w:rPr>
        <w:t xml:space="preserve"> </w:t>
      </w:r>
      <w:r w:rsidR="00627214" w:rsidRPr="008B4BF6">
        <w:rPr>
          <w:rFonts w:eastAsia="Arial" w:cs="Arial"/>
        </w:rPr>
        <w:t>th</w:t>
      </w:r>
      <w:r w:rsidR="00F50C69" w:rsidRPr="008B4BF6">
        <w:rPr>
          <w:rFonts w:eastAsia="Arial" w:cs="Arial"/>
        </w:rPr>
        <w:t>e system controller contains common system functionality such as keeping register with the SoC version information, RAM initialization status and the RISC-V machine ti</w:t>
      </w:r>
      <w:r w:rsidR="002D1D60" w:rsidRPr="008B4BF6">
        <w:rPr>
          <w:rFonts w:eastAsia="Arial" w:cs="Arial"/>
        </w:rPr>
        <w:t>mer. A</w:t>
      </w:r>
      <w:r w:rsidR="00F50C69" w:rsidRPr="008B4BF6">
        <w:rPr>
          <w:rFonts w:eastAsia="Arial" w:cs="Arial"/>
        </w:rPr>
        <w:t xml:space="preserve">t </w:t>
      </w:r>
      <w:hyperlink r:id="rId49" w:history="1">
        <w:r w:rsidR="005E698B" w:rsidRPr="008B4BF6">
          <w:rPr>
            <w:rStyle w:val="Hyperlink"/>
            <w:rFonts w:eastAsia="Arial" w:cs="Arial"/>
            <w:u w:val="none"/>
          </w:rPr>
          <w:t>https://github.com/chipsalliance/VeeRwolf</w:t>
        </w:r>
      </w:hyperlink>
      <w:r w:rsidR="00803850" w:rsidRPr="008B4BF6">
        <w:rPr>
          <w:rFonts w:eastAsia="Arial" w:cs="Arial"/>
        </w:rPr>
        <w:t xml:space="preserve"> y</w:t>
      </w:r>
      <w:r w:rsidR="00F50C69" w:rsidRPr="008B4BF6">
        <w:rPr>
          <w:rFonts w:eastAsia="Arial" w:cs="Arial"/>
        </w:rPr>
        <w:t>ou c</w:t>
      </w:r>
      <w:r w:rsidR="002D1D60" w:rsidRPr="008B4BF6">
        <w:rPr>
          <w:rFonts w:eastAsia="Arial" w:cs="Arial"/>
        </w:rPr>
        <w:t>an find the complete memory map</w:t>
      </w:r>
      <w:r w:rsidR="00F50C69" w:rsidRPr="008B4BF6">
        <w:rPr>
          <w:rFonts w:eastAsia="Arial" w:cs="Arial"/>
        </w:rPr>
        <w:t xml:space="preserve">. </w:t>
      </w:r>
      <w:r w:rsidR="002D1D60" w:rsidRPr="008B4BF6">
        <w:rPr>
          <w:rFonts w:eastAsia="Arial" w:cs="Arial"/>
        </w:rPr>
        <w:t>We have modified this module as follows:</w:t>
      </w:r>
    </w:p>
    <w:p w14:paraId="1BEAA3E3" w14:textId="235CCEDC" w:rsidR="002D1D60" w:rsidRPr="008B4BF6" w:rsidRDefault="002D1D60" w:rsidP="007F667E">
      <w:pPr>
        <w:pStyle w:val="ListParagraph"/>
        <w:widowControl/>
        <w:numPr>
          <w:ilvl w:val="1"/>
          <w:numId w:val="38"/>
        </w:numPr>
        <w:rPr>
          <w:rFonts w:asciiTheme="minorHAnsi" w:hAnsiTheme="minorHAnsi" w:cstheme="minorBidi"/>
        </w:rPr>
      </w:pPr>
      <w:r w:rsidRPr="008B4BF6">
        <w:rPr>
          <w:rFonts w:eastAsia="Arial" w:cs="Arial"/>
        </w:rPr>
        <w:t xml:space="preserve">We have </w:t>
      </w:r>
      <w:r w:rsidR="00D87980" w:rsidRPr="008B4BF6">
        <w:rPr>
          <w:rFonts w:eastAsia="Arial" w:cs="Arial"/>
        </w:rPr>
        <w:t xml:space="preserve">included a new controller for communicating with </w:t>
      </w:r>
      <w:r w:rsidR="00627214" w:rsidRPr="008B4BF6">
        <w:rPr>
          <w:rFonts w:eastAsia="Arial" w:cs="Arial"/>
        </w:rPr>
        <w:t>the 8-digit 7-Segment Displays available on the Nexys A7 board</w:t>
      </w:r>
      <w:r w:rsidR="00D87980" w:rsidRPr="008B4BF6">
        <w:rPr>
          <w:rFonts w:eastAsia="Arial" w:cs="Arial"/>
        </w:rPr>
        <w:t xml:space="preserve">, called </w:t>
      </w:r>
      <w:r w:rsidR="00D87980" w:rsidRPr="008B4BF6">
        <w:rPr>
          <w:rFonts w:eastAsia="Arial" w:cs="Arial"/>
          <w:b/>
        </w:rPr>
        <w:t>SevSegDisplays_Controller</w:t>
      </w:r>
      <w:r w:rsidR="00627214" w:rsidRPr="008B4BF6">
        <w:rPr>
          <w:rFonts w:eastAsia="Arial" w:cs="Arial"/>
        </w:rPr>
        <w:t xml:space="preserve">, </w:t>
      </w:r>
      <w:r w:rsidR="00D87980" w:rsidRPr="008B4BF6">
        <w:rPr>
          <w:rFonts w:eastAsia="Arial" w:cs="Arial"/>
        </w:rPr>
        <w:t xml:space="preserve">and we have included two new registers for this controller </w:t>
      </w:r>
      <w:r w:rsidR="00627214" w:rsidRPr="008B4BF6">
        <w:rPr>
          <w:rFonts w:eastAsia="Arial" w:cs="Arial"/>
        </w:rPr>
        <w:t>mapped in addresses 0x80001038 and 0x8000103C</w:t>
      </w:r>
      <w:r w:rsidRPr="008B4BF6">
        <w:rPr>
          <w:rFonts w:eastAsia="Arial" w:cs="Arial"/>
        </w:rPr>
        <w:t>.</w:t>
      </w:r>
    </w:p>
    <w:p w14:paraId="6667A53D" w14:textId="32F72B00" w:rsidR="002D7E51" w:rsidRPr="008B4BF6" w:rsidRDefault="002D1D60" w:rsidP="007F667E">
      <w:pPr>
        <w:pStyle w:val="ListParagraph"/>
        <w:widowControl/>
        <w:numPr>
          <w:ilvl w:val="1"/>
          <w:numId w:val="38"/>
        </w:numPr>
        <w:rPr>
          <w:rFonts w:asciiTheme="minorHAnsi" w:hAnsiTheme="minorHAnsi" w:cstheme="minorBidi"/>
        </w:rPr>
      </w:pPr>
      <w:r w:rsidRPr="008B4BF6">
        <w:rPr>
          <w:rFonts w:eastAsia="Arial" w:cs="Arial"/>
        </w:rPr>
        <w:lastRenderedPageBreak/>
        <w:t>We have added two 1-bit registers for handling interrupts from the GPIO and the PTC, mapped in address 0x80001018</w:t>
      </w:r>
      <w:r w:rsidR="00627214" w:rsidRPr="008B4BF6">
        <w:rPr>
          <w:rFonts w:eastAsia="Arial" w:cs="Arial"/>
        </w:rPr>
        <w:t>.</w:t>
      </w:r>
    </w:p>
    <w:p w14:paraId="4F3961FC" w14:textId="40A7B3FE" w:rsidR="002D1D60" w:rsidRPr="008B4BF6" w:rsidRDefault="002D1D60" w:rsidP="007F667E">
      <w:pPr>
        <w:pStyle w:val="ListParagraph"/>
        <w:widowControl/>
        <w:numPr>
          <w:ilvl w:val="1"/>
          <w:numId w:val="38"/>
        </w:numPr>
        <w:rPr>
          <w:rFonts w:asciiTheme="minorHAnsi" w:hAnsiTheme="minorHAnsi" w:cstheme="minorBidi"/>
        </w:rPr>
      </w:pPr>
      <w:r w:rsidRPr="008B4BF6">
        <w:rPr>
          <w:rFonts w:eastAsia="Arial" w:cs="Arial"/>
        </w:rPr>
        <w:t xml:space="preserve">We have removed the simple GPIO </w:t>
      </w:r>
      <w:r w:rsidR="00D26B1A" w:rsidRPr="008B4BF6">
        <w:rPr>
          <w:rFonts w:eastAsia="Arial" w:cs="Arial"/>
        </w:rPr>
        <w:t xml:space="preserve">registers </w:t>
      </w:r>
      <w:r w:rsidRPr="008B4BF6">
        <w:rPr>
          <w:rFonts w:eastAsia="Arial" w:cs="Arial"/>
        </w:rPr>
        <w:t xml:space="preserve">provided by </w:t>
      </w:r>
      <w:r w:rsidR="005E698B" w:rsidRPr="008B4BF6">
        <w:rPr>
          <w:rFonts w:eastAsia="Arial" w:cs="Arial"/>
        </w:rPr>
        <w:t>VeeRwolf</w:t>
      </w:r>
      <w:r w:rsidR="0047222B" w:rsidRPr="008B4BF6">
        <w:rPr>
          <w:rFonts w:eastAsia="Arial" w:cs="Arial"/>
        </w:rPr>
        <w:t xml:space="preserve"> and mapped in</w:t>
      </w:r>
      <w:r w:rsidRPr="008B4BF6">
        <w:rPr>
          <w:rFonts w:eastAsia="Arial" w:cs="Arial"/>
        </w:rPr>
        <w:t xml:space="preserve"> addresses 0x8000101</w:t>
      </w:r>
      <w:r w:rsidR="0047222B" w:rsidRPr="008B4BF6">
        <w:rPr>
          <w:rFonts w:eastAsia="Arial" w:cs="Arial"/>
        </w:rPr>
        <w:t>0</w:t>
      </w:r>
      <w:r w:rsidRPr="008B4BF6">
        <w:rPr>
          <w:rFonts w:eastAsia="Arial" w:cs="Arial"/>
        </w:rPr>
        <w:t>–0x8000101</w:t>
      </w:r>
      <w:r w:rsidR="007A1E4C">
        <w:rPr>
          <w:rFonts w:eastAsia="Arial" w:cs="Arial"/>
        </w:rPr>
        <w:t>F</w:t>
      </w:r>
      <w:r w:rsidRPr="008B4BF6">
        <w:rPr>
          <w:rFonts w:eastAsia="Arial" w:cs="Arial"/>
        </w:rPr>
        <w:t>.</w:t>
      </w:r>
      <w:r w:rsidR="00D26B1A" w:rsidRPr="008B4BF6">
        <w:rPr>
          <w:rFonts w:eastAsia="Arial" w:cs="Arial"/>
        </w:rPr>
        <w:t xml:space="preserve"> Note that we have added a </w:t>
      </w:r>
      <w:r w:rsidR="008B6866" w:rsidRPr="008B4BF6">
        <w:rPr>
          <w:rFonts w:eastAsia="Arial" w:cs="Arial"/>
        </w:rPr>
        <w:t xml:space="preserve">more complete </w:t>
      </w:r>
      <w:r w:rsidR="00D26B1A" w:rsidRPr="008B4BF6">
        <w:rPr>
          <w:rFonts w:eastAsia="Arial" w:cs="Arial"/>
        </w:rPr>
        <w:t>GPIO controller as described below.</w:t>
      </w:r>
    </w:p>
    <w:p w14:paraId="0E97BF49" w14:textId="77777777" w:rsidR="002D7E51" w:rsidRPr="008B4BF6" w:rsidRDefault="002D7E51" w:rsidP="002D7E51">
      <w:pPr>
        <w:ind w:left="360"/>
        <w:rPr>
          <w:rFonts w:asciiTheme="minorHAnsi" w:hAnsiTheme="minorHAnsi" w:cstheme="minorBidi"/>
        </w:rPr>
      </w:pPr>
    </w:p>
    <w:p w14:paraId="5CCC1E0E" w14:textId="68055446" w:rsidR="002D7E51" w:rsidRPr="008B4BF6" w:rsidRDefault="002D7E51" w:rsidP="007A1E4C">
      <w:pPr>
        <w:pStyle w:val="ListParagraph"/>
        <w:widowControl/>
        <w:numPr>
          <w:ilvl w:val="0"/>
          <w:numId w:val="38"/>
        </w:numPr>
        <w:rPr>
          <w:rFonts w:asciiTheme="minorHAnsi" w:hAnsiTheme="minorHAnsi" w:cstheme="minorBidi"/>
        </w:rPr>
      </w:pPr>
      <w:r w:rsidRPr="008B4BF6">
        <w:rPr>
          <w:rFonts w:eastAsia="Arial" w:cs="Arial"/>
          <w:b/>
        </w:rPr>
        <w:t xml:space="preserve">SPI: </w:t>
      </w:r>
      <w:r w:rsidRPr="008B4BF6">
        <w:rPr>
          <w:rFonts w:eastAsia="Arial" w:cs="Arial"/>
        </w:rPr>
        <w:t xml:space="preserve">two open-source SPI controllers (obtained from </w:t>
      </w:r>
      <w:hyperlink r:id="rId50" w:history="1">
        <w:r w:rsidR="00917614" w:rsidRPr="008B4BF6">
          <w:rPr>
            <w:rStyle w:val="Hyperlink"/>
            <w:rFonts w:eastAsia="Arial"/>
            <w:u w:val="none"/>
          </w:rPr>
          <w:t>https://opencores.org/projects/simple_spi</w:t>
        </w:r>
      </w:hyperlink>
      <w:r w:rsidR="00917614" w:rsidRPr="008B4BF6">
        <w:rPr>
          <w:rFonts w:eastAsia="Arial"/>
        </w:rPr>
        <w:t xml:space="preserve"> </w:t>
      </w:r>
      <w:r w:rsidR="008C4D78" w:rsidRPr="008B4BF6">
        <w:rPr>
          <w:rFonts w:eastAsia="Arial"/>
        </w:rPr>
        <w:t>and named SPI1</w:t>
      </w:r>
      <w:r w:rsidR="008C4D78" w:rsidRPr="008B4BF6">
        <w:t xml:space="preserve"> and SPI2</w:t>
      </w:r>
      <w:r w:rsidRPr="008B4BF6">
        <w:rPr>
          <w:rFonts w:eastAsia="Arial"/>
        </w:rPr>
        <w:t>)</w:t>
      </w:r>
      <w:r w:rsidRPr="008B4BF6">
        <w:rPr>
          <w:rFonts w:eastAsia="Arial" w:cs="Arial"/>
        </w:rPr>
        <w:t xml:space="preserve"> are implemented in </w:t>
      </w:r>
      <w:r w:rsidR="005E698B" w:rsidRPr="008B4BF6">
        <w:rPr>
          <w:rFonts w:eastAsia="Arial" w:cs="Arial"/>
        </w:rPr>
        <w:t>VeeRwolf</w:t>
      </w:r>
      <w:r w:rsidR="00574911" w:rsidRPr="008B4BF6">
        <w:rPr>
          <w:rFonts w:eastAsia="Arial" w:cs="Arial"/>
        </w:rPr>
        <w:t>X</w:t>
      </w:r>
      <w:r w:rsidRPr="008B4BF6">
        <w:rPr>
          <w:rFonts w:eastAsia="Arial" w:cs="Arial"/>
        </w:rPr>
        <w:t>. Their exposed registers (SPI_SPCR, SPI_SPSR, SPI_SPDR, SPI_SPER, SPI_SPSS) are mapped between addresses 0x80001040 and 0x8000107F</w:t>
      </w:r>
      <w:r w:rsidR="008C4D78" w:rsidRPr="008B4BF6">
        <w:rPr>
          <w:rFonts w:eastAsia="Arial" w:cs="Arial"/>
        </w:rPr>
        <w:t xml:space="preserve"> (for SPI1)</w:t>
      </w:r>
      <w:r w:rsidRPr="008B4BF6">
        <w:rPr>
          <w:rFonts w:eastAsia="Arial" w:cs="Arial"/>
        </w:rPr>
        <w:t xml:space="preserve"> and </w:t>
      </w:r>
      <w:r w:rsidR="00D26C26" w:rsidRPr="008B4BF6">
        <w:rPr>
          <w:rFonts w:eastAsia="Arial" w:cs="Arial"/>
        </w:rPr>
        <w:t xml:space="preserve">between </w:t>
      </w:r>
      <w:r w:rsidRPr="008B4BF6">
        <w:rPr>
          <w:rFonts w:eastAsia="Arial" w:cs="Arial"/>
        </w:rPr>
        <w:t>addresses 0x80001100 and 0x8000113F</w:t>
      </w:r>
      <w:r w:rsidR="008C4D78" w:rsidRPr="008B4BF6">
        <w:rPr>
          <w:rFonts w:eastAsia="Arial" w:cs="Arial"/>
        </w:rPr>
        <w:t xml:space="preserve"> (for SPI2)</w:t>
      </w:r>
      <w:r w:rsidRPr="008B4BF6">
        <w:rPr>
          <w:rFonts w:eastAsia="Arial" w:cs="Arial"/>
        </w:rPr>
        <w:t>.</w:t>
      </w:r>
      <w:r w:rsidR="007A1E4C">
        <w:rPr>
          <w:rFonts w:eastAsia="Arial" w:cs="Arial"/>
        </w:rPr>
        <w:t xml:space="preserve"> The addresses for each of the registers can be found in the document of the controller (provided in folder </w:t>
      </w:r>
      <w:r w:rsidR="007A1E4C" w:rsidRPr="008B4BF6">
        <w:rPr>
          <w:rFonts w:cs="Arial"/>
          <w:i/>
          <w:iCs/>
        </w:rPr>
        <w:t>[RVfpgaEL2NexysA7DDRPath]/</w:t>
      </w:r>
      <w:r w:rsidR="007A1E4C" w:rsidRPr="007A1E4C">
        <w:rPr>
          <w:rFonts w:eastAsia="Arial" w:cs="Arial"/>
          <w:i/>
        </w:rPr>
        <w:t>src/VeeRwolf/Peripherals/spi/docs</w:t>
      </w:r>
      <w:r w:rsidR="007A1E4C">
        <w:rPr>
          <w:rFonts w:eastAsia="Arial" w:cs="Arial"/>
        </w:rPr>
        <w:t>) and in Lab 10.</w:t>
      </w:r>
    </w:p>
    <w:p w14:paraId="1DA9EB5C" w14:textId="77777777" w:rsidR="002D7E51" w:rsidRPr="008B4BF6" w:rsidRDefault="002D7E51" w:rsidP="002D7E51">
      <w:pPr>
        <w:ind w:left="360"/>
        <w:rPr>
          <w:rFonts w:eastAsia="Arial" w:cs="Arial"/>
        </w:rPr>
      </w:pPr>
    </w:p>
    <w:p w14:paraId="6B9118BF" w14:textId="3529A423" w:rsidR="002D7E51" w:rsidRPr="008B4BF6" w:rsidRDefault="008327C5" w:rsidP="007F667E">
      <w:pPr>
        <w:pStyle w:val="ListParagraph"/>
        <w:widowControl/>
        <w:numPr>
          <w:ilvl w:val="0"/>
          <w:numId w:val="29"/>
        </w:numPr>
        <w:rPr>
          <w:rFonts w:cs="Arial"/>
        </w:rPr>
      </w:pPr>
      <w:r w:rsidRPr="008B4BF6">
        <w:rPr>
          <w:rFonts w:eastAsia="Arial" w:cs="Arial"/>
          <w:b/>
        </w:rPr>
        <w:t>PTC</w:t>
      </w:r>
      <w:r w:rsidR="002D7E51" w:rsidRPr="008B4BF6">
        <w:rPr>
          <w:rFonts w:eastAsia="Arial" w:cs="Arial"/>
          <w:b/>
        </w:rPr>
        <w:t xml:space="preserve">: </w:t>
      </w:r>
      <w:r w:rsidR="002D7E51" w:rsidRPr="008B4BF6">
        <w:rPr>
          <w:rFonts w:eastAsia="Arial" w:cs="Arial"/>
        </w:rPr>
        <w:t xml:space="preserve">We use the timer module from </w:t>
      </w:r>
      <w:hyperlink r:id="rId51" w:history="1">
        <w:r w:rsidR="00917614" w:rsidRPr="008B4BF6">
          <w:rPr>
            <w:rStyle w:val="Hyperlink"/>
            <w:rFonts w:eastAsia="Arial"/>
            <w:u w:val="none"/>
          </w:rPr>
          <w:t>https://opencores.org/projects/ptc</w:t>
        </w:r>
      </w:hyperlink>
      <w:r w:rsidR="002D7E51" w:rsidRPr="008B4BF6">
        <w:rPr>
          <w:rFonts w:eastAsia="Arial" w:cs="Arial"/>
        </w:rPr>
        <w:t>. Its registers are mapped in the address range 0x80001200 to 0x800012FF.</w:t>
      </w:r>
      <w:r w:rsidR="007A1E4C">
        <w:rPr>
          <w:rFonts w:eastAsia="Arial" w:cs="Arial"/>
        </w:rPr>
        <w:t xml:space="preserve"> The addresses for each of the registers can be found in the document of the controller (provided in folder </w:t>
      </w:r>
      <w:r w:rsidR="007A1E4C" w:rsidRPr="008B4BF6">
        <w:rPr>
          <w:rFonts w:cs="Arial"/>
          <w:i/>
          <w:iCs/>
        </w:rPr>
        <w:t>[RVfpgaEL2NexysA7DDRPath]/</w:t>
      </w:r>
      <w:r w:rsidR="007A1E4C" w:rsidRPr="007A1E4C">
        <w:rPr>
          <w:rFonts w:eastAsia="Arial" w:cs="Arial"/>
          <w:i/>
        </w:rPr>
        <w:t>src/VeeRwolf/Peripherals/</w:t>
      </w:r>
      <w:r w:rsidR="007A1E4C">
        <w:rPr>
          <w:rFonts w:eastAsia="Arial" w:cs="Arial"/>
          <w:i/>
        </w:rPr>
        <w:t>ptc</w:t>
      </w:r>
      <w:r w:rsidR="007A1E4C" w:rsidRPr="007A1E4C">
        <w:rPr>
          <w:rFonts w:eastAsia="Arial" w:cs="Arial"/>
          <w:i/>
        </w:rPr>
        <w:t>/docs</w:t>
      </w:r>
      <w:r w:rsidR="007A1E4C">
        <w:rPr>
          <w:rFonts w:eastAsia="Arial" w:cs="Arial"/>
        </w:rPr>
        <w:t>) and in Lab 8.</w:t>
      </w:r>
    </w:p>
    <w:p w14:paraId="386F3C9E" w14:textId="77777777" w:rsidR="002D7E51" w:rsidRPr="008B4BF6" w:rsidRDefault="002D7E51" w:rsidP="002D7E51">
      <w:pPr>
        <w:pStyle w:val="ListParagraph"/>
        <w:rPr>
          <w:rFonts w:eastAsia="Arial" w:cs="Arial"/>
        </w:rPr>
      </w:pPr>
    </w:p>
    <w:p w14:paraId="3E16E200" w14:textId="78C56CD9" w:rsidR="00745CC9" w:rsidRPr="008B4BF6" w:rsidRDefault="007826BB" w:rsidP="007F667E">
      <w:pPr>
        <w:pStyle w:val="ListParagraph"/>
        <w:widowControl/>
        <w:numPr>
          <w:ilvl w:val="0"/>
          <w:numId w:val="38"/>
        </w:numPr>
        <w:rPr>
          <w:rFonts w:asciiTheme="minorHAnsi" w:hAnsiTheme="minorHAnsi" w:cstheme="minorBidi"/>
        </w:rPr>
      </w:pPr>
      <w:r w:rsidRPr="008B4BF6">
        <w:rPr>
          <w:rFonts w:eastAsia="Arial" w:cs="Arial"/>
          <w:b/>
        </w:rPr>
        <w:t xml:space="preserve">GPIO: </w:t>
      </w:r>
      <w:r w:rsidR="00745CC9" w:rsidRPr="008B4BF6">
        <w:rPr>
          <w:rFonts w:eastAsia="Arial" w:cs="Arial"/>
        </w:rPr>
        <w:t xml:space="preserve">We use the GPIO controller from </w:t>
      </w:r>
      <w:hyperlink r:id="rId52" w:history="1">
        <w:r w:rsidR="00917614" w:rsidRPr="008B4BF6">
          <w:rPr>
            <w:rStyle w:val="Hyperlink"/>
            <w:rFonts w:eastAsia="Arial"/>
            <w:u w:val="none"/>
          </w:rPr>
          <w:t>https://opencores.org/projects/gpio</w:t>
        </w:r>
      </w:hyperlink>
      <w:r w:rsidR="00745CC9" w:rsidRPr="008B4BF6">
        <w:rPr>
          <w:rFonts w:eastAsia="Arial" w:cs="Arial"/>
        </w:rPr>
        <w:t xml:space="preserve">. </w:t>
      </w:r>
      <w:r w:rsidR="00AD0ECA" w:rsidRPr="008B4BF6">
        <w:rPr>
          <w:rFonts w:eastAsia="Arial" w:cs="Arial"/>
        </w:rPr>
        <w:t xml:space="preserve">It includes 32 I/O ports mapped in the address range </w:t>
      </w:r>
      <w:r w:rsidR="00745CC9" w:rsidRPr="008B4BF6">
        <w:rPr>
          <w:rFonts w:eastAsia="Arial" w:cs="Arial"/>
        </w:rPr>
        <w:t>0x80001400 to 0x800014FF.</w:t>
      </w:r>
      <w:r w:rsidR="007A1E4C">
        <w:rPr>
          <w:rFonts w:eastAsia="Arial" w:cs="Arial"/>
        </w:rPr>
        <w:t xml:space="preserve"> The addresses for each of the registers can be found in the document of the controller (provided in folder </w:t>
      </w:r>
      <w:r w:rsidR="007A1E4C" w:rsidRPr="008B4BF6">
        <w:rPr>
          <w:rFonts w:cs="Arial"/>
          <w:i/>
          <w:iCs/>
        </w:rPr>
        <w:t>[RVfpgaEL2NexysA7DDRPath]/</w:t>
      </w:r>
      <w:r w:rsidR="007A1E4C" w:rsidRPr="007A1E4C">
        <w:rPr>
          <w:rFonts w:eastAsia="Arial" w:cs="Arial"/>
          <w:i/>
        </w:rPr>
        <w:t>src/VeeRwolf/Peripherals/</w:t>
      </w:r>
      <w:r w:rsidR="007A1E4C">
        <w:rPr>
          <w:rFonts w:eastAsia="Arial" w:cs="Arial"/>
          <w:i/>
        </w:rPr>
        <w:t>gpio</w:t>
      </w:r>
      <w:r w:rsidR="007A1E4C" w:rsidRPr="007A1E4C">
        <w:rPr>
          <w:rFonts w:eastAsia="Arial" w:cs="Arial"/>
          <w:i/>
        </w:rPr>
        <w:t>/docs</w:t>
      </w:r>
      <w:r w:rsidR="007A1E4C">
        <w:rPr>
          <w:rFonts w:eastAsia="Arial" w:cs="Arial"/>
        </w:rPr>
        <w:t>) and in Lab 6.</w:t>
      </w:r>
      <w:r w:rsidR="00AD0ECA" w:rsidRPr="008B4BF6">
        <w:rPr>
          <w:rFonts w:eastAsia="Arial" w:cs="Arial"/>
        </w:rPr>
        <w:t xml:space="preserve"> Each pin is connected with a </w:t>
      </w:r>
      <w:r w:rsidR="00AD0ECA" w:rsidRPr="008B4BF6">
        <w:rPr>
          <w:rFonts w:cs="Arial"/>
          <w:bCs/>
          <w:color w:val="00000A"/>
        </w:rPr>
        <w:t>tristate buffer, so it can be configured as input or output.</w:t>
      </w:r>
    </w:p>
    <w:p w14:paraId="355DC63E" w14:textId="77777777" w:rsidR="007826BB" w:rsidRPr="008B4BF6" w:rsidRDefault="007826BB" w:rsidP="007826BB">
      <w:pPr>
        <w:pStyle w:val="ListParagraph"/>
        <w:widowControl/>
        <w:ind w:left="720"/>
        <w:rPr>
          <w:rFonts w:asciiTheme="minorHAnsi" w:hAnsiTheme="minorHAnsi" w:cstheme="minorBidi"/>
        </w:rPr>
      </w:pPr>
    </w:p>
    <w:p w14:paraId="547F8FC7" w14:textId="641BE7B4" w:rsidR="007826BB" w:rsidRPr="008B4BF6" w:rsidRDefault="007826BB" w:rsidP="007F667E">
      <w:pPr>
        <w:pStyle w:val="ListParagraph"/>
        <w:widowControl/>
        <w:numPr>
          <w:ilvl w:val="0"/>
          <w:numId w:val="38"/>
        </w:numPr>
        <w:rPr>
          <w:rFonts w:asciiTheme="minorHAnsi" w:hAnsiTheme="minorHAnsi" w:cstheme="minorBidi"/>
        </w:rPr>
      </w:pPr>
      <w:r w:rsidRPr="008B4BF6">
        <w:rPr>
          <w:rFonts w:eastAsia="Arial" w:cs="Arial"/>
          <w:b/>
        </w:rPr>
        <w:t xml:space="preserve">UART: </w:t>
      </w:r>
      <w:r w:rsidRPr="008B4BF6">
        <w:rPr>
          <w:rFonts w:eastAsia="Arial" w:cs="Arial"/>
        </w:rPr>
        <w:t xml:space="preserve">an open-source UART controller (obtained from </w:t>
      </w:r>
      <w:hyperlink r:id="rId53" w:history="1">
        <w:r w:rsidR="00917614" w:rsidRPr="008B4BF6">
          <w:rPr>
            <w:rStyle w:val="Hyperlink"/>
            <w:rFonts w:eastAsia="Arial"/>
            <w:u w:val="none"/>
          </w:rPr>
          <w:t>https://opencores.org/projects/uart16550</w:t>
        </w:r>
      </w:hyperlink>
      <w:r w:rsidRPr="008B4BF6">
        <w:rPr>
          <w:rFonts w:eastAsia="Arial" w:cs="Arial"/>
        </w:rPr>
        <w:t xml:space="preserve">) is available in </w:t>
      </w:r>
      <w:r w:rsidR="005E698B" w:rsidRPr="008B4BF6">
        <w:rPr>
          <w:rFonts w:eastAsia="Arial" w:cs="Arial"/>
        </w:rPr>
        <w:t>VeeRwolf</w:t>
      </w:r>
      <w:r w:rsidR="00574911" w:rsidRPr="008B4BF6">
        <w:rPr>
          <w:rFonts w:eastAsia="Arial" w:cs="Arial"/>
        </w:rPr>
        <w:t>X</w:t>
      </w:r>
      <w:r w:rsidRPr="008B4BF6">
        <w:rPr>
          <w:rFonts w:eastAsia="Arial" w:cs="Arial"/>
        </w:rPr>
        <w:t>. Its exposed registers are mapped between addresses 0x80002000 and 0x80002FFF.</w:t>
      </w:r>
      <w:r w:rsidR="007A1E4C">
        <w:rPr>
          <w:rFonts w:eastAsia="Arial" w:cs="Arial"/>
        </w:rPr>
        <w:t xml:space="preserve"> The addresses for each of the registers can be found in the document of the controller (provided in folder </w:t>
      </w:r>
      <w:r w:rsidR="007A1E4C" w:rsidRPr="008B4BF6">
        <w:rPr>
          <w:rFonts w:cs="Arial"/>
          <w:i/>
          <w:iCs/>
        </w:rPr>
        <w:t>[RVfpgaEL2NexysA7DDRPath]/</w:t>
      </w:r>
      <w:r w:rsidR="007A1E4C" w:rsidRPr="007A1E4C">
        <w:rPr>
          <w:rFonts w:eastAsia="Arial" w:cs="Arial"/>
          <w:i/>
        </w:rPr>
        <w:t>src/VeeRwolf/Peripherals/</w:t>
      </w:r>
      <w:r w:rsidR="007A1E4C">
        <w:rPr>
          <w:rFonts w:eastAsia="Arial" w:cs="Arial"/>
          <w:i/>
        </w:rPr>
        <w:t>uart</w:t>
      </w:r>
      <w:r w:rsidR="007A1E4C" w:rsidRPr="007A1E4C">
        <w:rPr>
          <w:rFonts w:eastAsia="Arial" w:cs="Arial"/>
          <w:i/>
        </w:rPr>
        <w:t>/docs</w:t>
      </w:r>
      <w:r w:rsidR="007A1E4C">
        <w:rPr>
          <w:rFonts w:eastAsia="Arial" w:cs="Arial"/>
        </w:rPr>
        <w:t>).</w:t>
      </w:r>
    </w:p>
    <w:p w14:paraId="3CBBA4FA" w14:textId="77777777" w:rsidR="007826BB" w:rsidRPr="008B4BF6" w:rsidRDefault="007826BB" w:rsidP="007826BB">
      <w:pPr>
        <w:rPr>
          <w:rFonts w:cs="Arial"/>
          <w:b/>
          <w:bCs/>
        </w:rPr>
      </w:pPr>
    </w:p>
    <w:p w14:paraId="05B4E2F1" w14:textId="77777777" w:rsidR="007826BB" w:rsidRPr="008B4BF6" w:rsidRDefault="007826BB" w:rsidP="007F667E">
      <w:pPr>
        <w:pStyle w:val="ListParagraph"/>
        <w:numPr>
          <w:ilvl w:val="0"/>
          <w:numId w:val="37"/>
        </w:numPr>
        <w:rPr>
          <w:rFonts w:cs="Arial"/>
          <w:b/>
          <w:bCs/>
          <w:sz w:val="24"/>
        </w:rPr>
      </w:pPr>
      <w:r w:rsidRPr="008B4BF6">
        <w:rPr>
          <w:rFonts w:cs="Arial"/>
          <w:b/>
          <w:bCs/>
          <w:sz w:val="24"/>
        </w:rPr>
        <w:t>Memory</w:t>
      </w:r>
    </w:p>
    <w:p w14:paraId="0772DC0B" w14:textId="601C4CBC" w:rsidR="007826BB" w:rsidRPr="008B4BF6" w:rsidRDefault="00973C4B" w:rsidP="0079471A">
      <w:pPr>
        <w:ind w:left="360"/>
        <w:rPr>
          <w:rFonts w:eastAsia="Arial" w:cs="Arial"/>
        </w:rPr>
      </w:pPr>
      <w:r w:rsidRPr="008B4BF6">
        <w:rPr>
          <w:rFonts w:eastAsia="Arial" w:cs="Arial"/>
        </w:rPr>
        <w:t xml:space="preserve">The </w:t>
      </w:r>
      <w:r w:rsidR="005E698B" w:rsidRPr="008B4BF6">
        <w:rPr>
          <w:rFonts w:eastAsia="Arial" w:cs="Arial"/>
        </w:rPr>
        <w:t>VeeRwolf</w:t>
      </w:r>
      <w:r w:rsidR="00F93BB5" w:rsidRPr="008B4BF6">
        <w:rPr>
          <w:rFonts w:eastAsia="Arial" w:cs="Arial"/>
        </w:rPr>
        <w:t>X</w:t>
      </w:r>
      <w:r w:rsidR="007826BB" w:rsidRPr="008B4BF6">
        <w:rPr>
          <w:rFonts w:eastAsia="Arial" w:cs="Arial"/>
        </w:rPr>
        <w:t xml:space="preserve"> </w:t>
      </w:r>
      <w:r w:rsidRPr="008B4BF6">
        <w:rPr>
          <w:rFonts w:eastAsia="Arial" w:cs="Arial"/>
        </w:rPr>
        <w:t xml:space="preserve">SoC </w:t>
      </w:r>
      <w:r w:rsidR="007826BB" w:rsidRPr="008B4BF6">
        <w:rPr>
          <w:rFonts w:eastAsia="Arial" w:cs="Arial"/>
        </w:rPr>
        <w:t xml:space="preserve">includes a Boot ROM memory and the necessary hardware </w:t>
      </w:r>
      <w:r w:rsidRPr="008B4BF6">
        <w:rPr>
          <w:rFonts w:eastAsia="Arial" w:cs="Arial"/>
        </w:rPr>
        <w:t>to enable the</w:t>
      </w:r>
      <w:r w:rsidR="007826BB" w:rsidRPr="008B4BF6">
        <w:rPr>
          <w:rFonts w:eastAsia="Arial" w:cs="Arial"/>
        </w:rPr>
        <w:t xml:space="preserve"> user to include RAM and SPI Flash memories.</w:t>
      </w:r>
    </w:p>
    <w:p w14:paraId="5C705714" w14:textId="77777777" w:rsidR="007826BB" w:rsidRPr="008B4BF6" w:rsidRDefault="007826BB" w:rsidP="007826BB">
      <w:pPr>
        <w:rPr>
          <w:rFonts w:eastAsia="Arial" w:cs="Arial"/>
        </w:rPr>
      </w:pPr>
    </w:p>
    <w:p w14:paraId="5CC9863C" w14:textId="2221DCFF" w:rsidR="007826BB" w:rsidRPr="008B4BF6" w:rsidRDefault="007826BB" w:rsidP="007F667E">
      <w:pPr>
        <w:pStyle w:val="ListParagraph"/>
        <w:widowControl/>
        <w:numPr>
          <w:ilvl w:val="0"/>
          <w:numId w:val="39"/>
        </w:numPr>
        <w:rPr>
          <w:rFonts w:asciiTheme="minorHAnsi" w:hAnsiTheme="minorHAnsi" w:cstheme="minorBidi"/>
        </w:rPr>
      </w:pPr>
      <w:r w:rsidRPr="008B4BF6">
        <w:rPr>
          <w:rFonts w:eastAsia="Arial" w:cs="Arial"/>
          <w:b/>
        </w:rPr>
        <w:t xml:space="preserve">Boot ROM: </w:t>
      </w:r>
      <w:r w:rsidRPr="008B4BF6">
        <w:rPr>
          <w:rFonts w:eastAsia="Arial" w:cs="Arial"/>
        </w:rPr>
        <w:t xml:space="preserve">a Boot ROM contains a first-stage bootloader. After system reset, </w:t>
      </w:r>
      <w:r w:rsidR="00973C4B" w:rsidRPr="008B4BF6">
        <w:rPr>
          <w:rFonts w:eastAsia="Arial" w:cs="Arial"/>
        </w:rPr>
        <w:t xml:space="preserve">the </w:t>
      </w:r>
      <w:r w:rsidR="005E698B" w:rsidRPr="008B4BF6">
        <w:rPr>
          <w:rFonts w:eastAsia="Arial" w:cs="Arial"/>
        </w:rPr>
        <w:t>VeeRwolf</w:t>
      </w:r>
      <w:r w:rsidR="00574911" w:rsidRPr="008B4BF6">
        <w:rPr>
          <w:rFonts w:eastAsia="Arial" w:cs="Arial"/>
        </w:rPr>
        <w:t>X</w:t>
      </w:r>
      <w:r w:rsidR="00973C4B" w:rsidRPr="008B4BF6">
        <w:rPr>
          <w:rFonts w:eastAsia="Arial" w:cs="Arial"/>
        </w:rPr>
        <w:t xml:space="preserve"> SoC</w:t>
      </w:r>
      <w:r w:rsidRPr="008B4BF6">
        <w:rPr>
          <w:rFonts w:eastAsia="Arial" w:cs="Arial"/>
        </w:rPr>
        <w:t xml:space="preserve"> will start fetching the initial instructions from this area, which occupies addresses 0x80000000 to 0x80000FFF.</w:t>
      </w:r>
    </w:p>
    <w:p w14:paraId="3A2FA22F" w14:textId="77777777" w:rsidR="007826BB" w:rsidRPr="008B4BF6" w:rsidRDefault="007826BB" w:rsidP="007826BB">
      <w:pPr>
        <w:rPr>
          <w:rFonts w:eastAsia="Arial" w:cs="Arial"/>
        </w:rPr>
      </w:pPr>
    </w:p>
    <w:p w14:paraId="506DBE9D" w14:textId="0827E0FB" w:rsidR="007826BB" w:rsidRPr="008B4BF6" w:rsidRDefault="007826BB" w:rsidP="007F667E">
      <w:pPr>
        <w:pStyle w:val="ListParagraph"/>
        <w:widowControl/>
        <w:numPr>
          <w:ilvl w:val="0"/>
          <w:numId w:val="39"/>
        </w:numPr>
        <w:rPr>
          <w:rFonts w:asciiTheme="minorHAnsi" w:hAnsiTheme="minorHAnsi" w:cstheme="minorBidi"/>
        </w:rPr>
      </w:pPr>
      <w:r w:rsidRPr="008B4BF6">
        <w:rPr>
          <w:rFonts w:eastAsia="Arial" w:cs="Arial"/>
          <w:b/>
        </w:rPr>
        <w:t xml:space="preserve">RAM: </w:t>
      </w:r>
      <w:r w:rsidRPr="008B4BF6">
        <w:rPr>
          <w:rFonts w:eastAsia="Arial" w:cs="Arial"/>
        </w:rPr>
        <w:t xml:space="preserve">the </w:t>
      </w:r>
      <w:r w:rsidR="005E698B" w:rsidRPr="008B4BF6">
        <w:rPr>
          <w:rFonts w:eastAsia="Arial" w:cs="Arial"/>
        </w:rPr>
        <w:t>VeeRwolf</w:t>
      </w:r>
      <w:r w:rsidR="00574911" w:rsidRPr="008B4BF6">
        <w:rPr>
          <w:rFonts w:eastAsia="Arial" w:cs="Arial"/>
        </w:rPr>
        <w:t>X</w:t>
      </w:r>
      <w:r w:rsidRPr="008B4BF6">
        <w:rPr>
          <w:rFonts w:eastAsia="Arial" w:cs="Arial"/>
        </w:rPr>
        <w:t xml:space="preserve"> </w:t>
      </w:r>
      <w:r w:rsidR="00C85DEE" w:rsidRPr="008B4BF6">
        <w:rPr>
          <w:rFonts w:eastAsia="Arial" w:cs="Arial"/>
        </w:rPr>
        <w:t xml:space="preserve">SoC </w:t>
      </w:r>
      <w:r w:rsidRPr="008B4BF6">
        <w:rPr>
          <w:rFonts w:eastAsia="Arial" w:cs="Arial"/>
        </w:rPr>
        <w:t xml:space="preserve">does not include a memory controller, but it reserves the first 128MiB of its memory map (0x00000000-0x07FFFFFF) and exposes </w:t>
      </w:r>
      <w:r w:rsidR="00973C4B" w:rsidRPr="008B4BF6">
        <w:rPr>
          <w:rFonts w:eastAsia="Arial" w:cs="Arial"/>
        </w:rPr>
        <w:t xml:space="preserve">the </w:t>
      </w:r>
      <w:r w:rsidRPr="008B4BF6">
        <w:rPr>
          <w:rFonts w:eastAsia="Arial" w:cs="Arial"/>
        </w:rPr>
        <w:t xml:space="preserve">AXI bus, so that the user can </w:t>
      </w:r>
      <w:r w:rsidR="00973C4B" w:rsidRPr="008B4BF6">
        <w:rPr>
          <w:rFonts w:eastAsia="Arial" w:cs="Arial"/>
        </w:rPr>
        <w:t>access</w:t>
      </w:r>
      <w:r w:rsidRPr="008B4BF6">
        <w:rPr>
          <w:rFonts w:eastAsia="Arial" w:cs="Arial"/>
        </w:rPr>
        <w:t xml:space="preserve"> RAM memory</w:t>
      </w:r>
      <w:r w:rsidR="00364E1E" w:rsidRPr="008B4BF6">
        <w:rPr>
          <w:rFonts w:eastAsia="Arial" w:cs="Arial"/>
        </w:rPr>
        <w:t xml:space="preserve"> by using a memory controller.</w:t>
      </w:r>
    </w:p>
    <w:p w14:paraId="1D366933" w14:textId="77777777" w:rsidR="007826BB" w:rsidRPr="008B4BF6" w:rsidRDefault="007826BB" w:rsidP="007826BB">
      <w:pPr>
        <w:rPr>
          <w:rFonts w:eastAsia="Arial" w:cs="Arial"/>
        </w:rPr>
      </w:pPr>
    </w:p>
    <w:p w14:paraId="4B6E8D0A" w14:textId="1A6DF92C" w:rsidR="007826BB" w:rsidRPr="008B4BF6" w:rsidRDefault="007826BB" w:rsidP="007F667E">
      <w:pPr>
        <w:pStyle w:val="ListParagraph"/>
        <w:widowControl/>
        <w:numPr>
          <w:ilvl w:val="0"/>
          <w:numId w:val="39"/>
        </w:numPr>
        <w:rPr>
          <w:rFonts w:asciiTheme="minorHAnsi" w:hAnsiTheme="minorHAnsi" w:cstheme="minorBidi"/>
        </w:rPr>
      </w:pPr>
      <w:r w:rsidRPr="008B4BF6">
        <w:rPr>
          <w:rFonts w:eastAsia="Arial" w:cs="Arial"/>
          <w:b/>
        </w:rPr>
        <w:t>SPI Flash:</w:t>
      </w:r>
      <w:r w:rsidRPr="008B4BF6">
        <w:rPr>
          <w:rFonts w:eastAsia="Arial" w:cs="Arial"/>
        </w:rPr>
        <w:t xml:space="preserve"> an SPI Flash memory can also be included using the SPI</w:t>
      </w:r>
      <w:r w:rsidR="008C4D78" w:rsidRPr="008B4BF6">
        <w:rPr>
          <w:rFonts w:eastAsia="Arial" w:cs="Arial"/>
        </w:rPr>
        <w:t>1</w:t>
      </w:r>
      <w:r w:rsidRPr="008B4BF6">
        <w:rPr>
          <w:rFonts w:eastAsia="Arial" w:cs="Arial"/>
        </w:rPr>
        <w:t xml:space="preserve"> controller described in the previous section</w:t>
      </w:r>
      <w:r w:rsidR="00932048" w:rsidRPr="008B4BF6">
        <w:rPr>
          <w:rFonts w:eastAsia="Arial" w:cs="Arial"/>
        </w:rPr>
        <w:t xml:space="preserve"> (address range: 0x80001040-0x8000107F)</w:t>
      </w:r>
      <w:r w:rsidRPr="008B4BF6">
        <w:rPr>
          <w:rFonts w:eastAsia="Arial" w:cs="Arial"/>
        </w:rPr>
        <w:t>.</w:t>
      </w:r>
    </w:p>
    <w:p w14:paraId="6B25855B" w14:textId="77777777" w:rsidR="007826BB" w:rsidRPr="008B4BF6" w:rsidRDefault="007826BB" w:rsidP="007826BB">
      <w:pPr>
        <w:rPr>
          <w:rFonts w:eastAsia="Arial" w:cs="Arial"/>
        </w:rPr>
      </w:pPr>
    </w:p>
    <w:p w14:paraId="1979F443" w14:textId="77777777" w:rsidR="007826BB" w:rsidRPr="008B4BF6" w:rsidRDefault="007826BB" w:rsidP="007F667E">
      <w:pPr>
        <w:pStyle w:val="ListParagraph"/>
        <w:numPr>
          <w:ilvl w:val="0"/>
          <w:numId w:val="37"/>
        </w:numPr>
        <w:rPr>
          <w:rFonts w:cs="Arial"/>
          <w:b/>
          <w:bCs/>
          <w:sz w:val="24"/>
        </w:rPr>
      </w:pPr>
      <w:r w:rsidRPr="008B4BF6">
        <w:rPr>
          <w:rFonts w:cs="Arial"/>
          <w:b/>
          <w:bCs/>
          <w:sz w:val="24"/>
        </w:rPr>
        <w:t>Interconnection</w:t>
      </w:r>
    </w:p>
    <w:p w14:paraId="769C8015" w14:textId="00DE3119"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 EL2</w:t>
      </w:r>
      <w:r w:rsidRPr="008B4BF6">
        <w:rPr>
          <w:rFonts w:eastAsia="Arial" w:cs="Arial"/>
        </w:rPr>
        <w:t xml:space="preserve"> </w:t>
      </w:r>
      <w:r w:rsidR="00857952" w:rsidRPr="008B4BF6">
        <w:rPr>
          <w:rFonts w:eastAsia="Arial" w:cs="Arial"/>
        </w:rPr>
        <w:t>C</w:t>
      </w:r>
      <w:r w:rsidRPr="008B4BF6">
        <w:rPr>
          <w:rFonts w:eastAsia="Arial" w:cs="Arial"/>
        </w:rPr>
        <w:t xml:space="preserve">ore uses an AXI4 bus </w:t>
      </w:r>
      <w:r w:rsidR="00973C4B" w:rsidRPr="008B4BF6">
        <w:rPr>
          <w:rFonts w:eastAsia="Arial" w:cs="Arial"/>
        </w:rPr>
        <w:t>to connect the core and memory. The bus</w:t>
      </w:r>
      <w:r w:rsidRPr="008B4BF6">
        <w:rPr>
          <w:rFonts w:eastAsia="Arial" w:cs="Arial"/>
        </w:rPr>
        <w:t xml:space="preserve"> c</w:t>
      </w:r>
      <w:r w:rsidR="00973C4B" w:rsidRPr="008B4BF6">
        <w:rPr>
          <w:rFonts w:eastAsia="Arial" w:cs="Arial"/>
        </w:rPr>
        <w:t>ould</w:t>
      </w:r>
      <w:r w:rsidRPr="008B4BF6">
        <w:rPr>
          <w:rFonts w:eastAsia="Arial" w:cs="Arial"/>
        </w:rPr>
        <w:t xml:space="preserve"> also be configured </w:t>
      </w:r>
      <w:r w:rsidR="00973C4B" w:rsidRPr="008B4BF6">
        <w:rPr>
          <w:rFonts w:eastAsia="Arial" w:cs="Arial"/>
        </w:rPr>
        <w:t xml:space="preserve">as </w:t>
      </w:r>
      <w:r w:rsidRPr="008B4BF6">
        <w:rPr>
          <w:rFonts w:eastAsia="Arial" w:cs="Arial"/>
        </w:rPr>
        <w:t xml:space="preserve">an AHB-Lite bus, but we will not use </w:t>
      </w:r>
      <w:r w:rsidR="00973C4B" w:rsidRPr="008B4BF6">
        <w:rPr>
          <w:rFonts w:eastAsia="Arial" w:cs="Arial"/>
        </w:rPr>
        <w:t xml:space="preserve">that option </w:t>
      </w:r>
      <w:r w:rsidRPr="008B4BF6">
        <w:rPr>
          <w:rFonts w:eastAsia="Arial" w:cs="Arial"/>
        </w:rPr>
        <w:t xml:space="preserve">in these materials. </w:t>
      </w:r>
      <w:r w:rsidR="00973C4B" w:rsidRPr="008B4BF6">
        <w:rPr>
          <w:rFonts w:eastAsia="Arial" w:cs="Arial"/>
        </w:rPr>
        <w:lastRenderedPageBreak/>
        <w:t>All of the peripherals (I/O devices)</w:t>
      </w:r>
      <w:r w:rsidRPr="008B4BF6">
        <w:rPr>
          <w:rFonts w:eastAsia="Arial" w:cs="Arial"/>
        </w:rPr>
        <w:t xml:space="preserve"> </w:t>
      </w:r>
      <w:r w:rsidR="00364E1E" w:rsidRPr="008B4BF6">
        <w:rPr>
          <w:rFonts w:eastAsia="Arial" w:cs="Arial"/>
        </w:rPr>
        <w:t xml:space="preserve">are connected to </w:t>
      </w:r>
      <w:r w:rsidRPr="008B4BF6">
        <w:rPr>
          <w:rFonts w:eastAsia="Arial" w:cs="Arial"/>
        </w:rPr>
        <w:t>a Wishbone bus</w:t>
      </w:r>
      <w:r w:rsidR="00364E1E" w:rsidRPr="008B4BF6">
        <w:rPr>
          <w:rFonts w:eastAsia="Arial" w:cs="Arial"/>
        </w:rPr>
        <w:t>, an open source bus that is heavily used in OpenCore CPU’s and peripherals</w:t>
      </w:r>
      <w:r w:rsidRPr="008B4BF6">
        <w:rPr>
          <w:rFonts w:eastAsia="Arial" w:cs="Arial"/>
        </w:rPr>
        <w:t xml:space="preserve">. </w:t>
      </w:r>
      <w:r w:rsidR="00364E1E" w:rsidRPr="008B4BF6">
        <w:rPr>
          <w:rFonts w:eastAsia="Arial" w:cs="Arial"/>
        </w:rPr>
        <w:t>T</w:t>
      </w:r>
      <w:r w:rsidR="00973C4B" w:rsidRPr="008B4BF6">
        <w:rPr>
          <w:rFonts w:eastAsia="Arial" w:cs="Arial"/>
        </w:rPr>
        <w:t>he system includes</w:t>
      </w:r>
      <w:r w:rsidRPr="008B4BF6">
        <w:rPr>
          <w:rFonts w:eastAsia="Arial" w:cs="Arial"/>
        </w:rPr>
        <w:t xml:space="preserve"> an AXI to Wishbone Bridge (as shown in </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5</w:t>
      </w:r>
      <w:r w:rsidRPr="008B4BF6">
        <w:rPr>
          <w:rFonts w:eastAsia="Arial" w:cs="Arial"/>
        </w:rPr>
        <w:fldChar w:fldCharType="end"/>
      </w:r>
      <w:r w:rsidRPr="008B4BF6">
        <w:rPr>
          <w:rFonts w:eastAsia="Arial" w:cs="Arial"/>
        </w:rPr>
        <w:t>)</w:t>
      </w:r>
      <w:r w:rsidR="00364E1E" w:rsidRPr="008B4BF6">
        <w:rPr>
          <w:rFonts w:eastAsia="Arial" w:cs="Arial"/>
        </w:rPr>
        <w:t xml:space="preserve"> to connect the core to the peripherals</w:t>
      </w:r>
      <w:r w:rsidRPr="008B4BF6">
        <w:rPr>
          <w:rFonts w:eastAsia="Arial" w:cs="Arial"/>
        </w:rPr>
        <w:t>.</w:t>
      </w:r>
    </w:p>
    <w:p w14:paraId="6CEAAC59" w14:textId="77777777" w:rsidR="007826BB" w:rsidRPr="008B4BF6" w:rsidRDefault="007826BB" w:rsidP="0079471A">
      <w:pPr>
        <w:ind w:left="360"/>
        <w:rPr>
          <w:rFonts w:eastAsia="Arial" w:cs="Arial"/>
        </w:rPr>
      </w:pPr>
    </w:p>
    <w:p w14:paraId="01E2C2F4" w14:textId="5A89E9F3" w:rsidR="007826BB" w:rsidRPr="008B4BF6" w:rsidRDefault="007826BB" w:rsidP="0079471A">
      <w:pPr>
        <w:ind w:left="360"/>
        <w:rPr>
          <w:rFonts w:eastAsia="Arial" w:cs="Arial"/>
        </w:rPr>
      </w:pPr>
      <w:r w:rsidRPr="008B4BF6">
        <w:rPr>
          <w:rFonts w:eastAsia="Arial" w:cs="Arial"/>
        </w:rPr>
        <w:t>In this section, we briefly describe the operation of an AXI4 bus and a Wishbone bus. If you are interested in extending your knowledge about the specification of these buses, you can use the references provided below.</w:t>
      </w:r>
    </w:p>
    <w:p w14:paraId="735DBE6A" w14:textId="77777777" w:rsidR="007826BB" w:rsidRPr="008B4BF6" w:rsidRDefault="007826BB" w:rsidP="007826BB">
      <w:pPr>
        <w:pStyle w:val="ListParagraph"/>
        <w:ind w:left="360"/>
        <w:rPr>
          <w:rFonts w:cs="Arial"/>
          <w:b/>
          <w:bCs/>
          <w:sz w:val="24"/>
        </w:rPr>
      </w:pPr>
    </w:p>
    <w:p w14:paraId="6E5ED60E" w14:textId="77E1019D" w:rsidR="007826BB" w:rsidRPr="008B4BF6" w:rsidRDefault="007826BB" w:rsidP="007826BB">
      <w:pPr>
        <w:pStyle w:val="ListParagraph"/>
        <w:ind w:left="360"/>
        <w:rPr>
          <w:rFonts w:cs="Arial"/>
          <w:b/>
          <w:bCs/>
          <w:sz w:val="24"/>
        </w:rPr>
      </w:pPr>
      <w:r w:rsidRPr="008B4BF6">
        <w:rPr>
          <w:rFonts w:cs="Arial"/>
          <w:b/>
          <w:bCs/>
          <w:sz w:val="24"/>
        </w:rPr>
        <w:t xml:space="preserve">The AXI4 </w:t>
      </w:r>
      <w:r w:rsidR="00973C4B" w:rsidRPr="008B4BF6">
        <w:rPr>
          <w:rFonts w:cs="Arial"/>
          <w:b/>
          <w:bCs/>
          <w:sz w:val="24"/>
        </w:rPr>
        <w:t>B</w:t>
      </w:r>
      <w:r w:rsidRPr="008B4BF6">
        <w:rPr>
          <w:rFonts w:cs="Arial"/>
          <w:b/>
          <w:bCs/>
          <w:sz w:val="24"/>
        </w:rPr>
        <w:t>us</w:t>
      </w:r>
    </w:p>
    <w:p w14:paraId="4746B712" w14:textId="10AEA866"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 EL2</w:t>
      </w:r>
      <w:r w:rsidRPr="008B4BF6">
        <w:rPr>
          <w:rFonts w:eastAsia="Arial" w:cs="Arial"/>
        </w:rPr>
        <w:t xml:space="preserve"> Core Complex uses an AXI4 Interconnect for communicating with the outside world (see </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4</w:t>
      </w:r>
      <w:r w:rsidRPr="008B4BF6">
        <w:rPr>
          <w:rFonts w:eastAsia="Arial" w:cs="Arial"/>
        </w:rPr>
        <w:fldChar w:fldCharType="end"/>
      </w:r>
      <w:r w:rsidRPr="008B4BF6">
        <w:rPr>
          <w:rFonts w:eastAsia="Arial" w:cs="Arial"/>
        </w:rPr>
        <w:t xml:space="preserve">). The Advanced eXtensible Interface (AXI) is </w:t>
      </w:r>
      <w:r w:rsidR="00973C4B" w:rsidRPr="008B4BF6">
        <w:rPr>
          <w:rFonts w:eastAsia="Arial" w:cs="Arial"/>
        </w:rPr>
        <w:t xml:space="preserve">a common bus used by many processors and it is </w:t>
      </w:r>
      <w:r w:rsidRPr="008B4BF6">
        <w:rPr>
          <w:rFonts w:eastAsia="Arial" w:cs="Arial"/>
        </w:rPr>
        <w:t>part of the ARM Advanced Microcontroller Bus Architecture on-chip interconnect specification.</w:t>
      </w:r>
    </w:p>
    <w:p w14:paraId="7EE9FB3C" w14:textId="77777777" w:rsidR="007826BB" w:rsidRPr="008B4BF6" w:rsidRDefault="007826BB" w:rsidP="0079471A">
      <w:pPr>
        <w:ind w:left="360"/>
        <w:rPr>
          <w:rFonts w:eastAsia="Arial" w:cs="Arial"/>
        </w:rPr>
      </w:pPr>
    </w:p>
    <w:p w14:paraId="71583ADC" w14:textId="0175A935" w:rsidR="007826BB" w:rsidRPr="008B4BF6" w:rsidRDefault="007826BB" w:rsidP="0079471A">
      <w:pPr>
        <w:ind w:left="360"/>
        <w:rPr>
          <w:rFonts w:eastAsia="Arial" w:cs="Arial"/>
        </w:rPr>
      </w:pPr>
      <w:r w:rsidRPr="008B4BF6">
        <w:rPr>
          <w:rFonts w:eastAsia="Arial" w:cs="Arial"/>
        </w:rPr>
        <w:t xml:space="preserve">In the following subsections, we briefly explain some of the main aspects of the AXI4 interconnect. </w:t>
      </w:r>
      <w:r w:rsidR="00973C4B" w:rsidRPr="008B4BF6">
        <w:rPr>
          <w:rFonts w:eastAsia="Arial" w:cs="Arial"/>
        </w:rPr>
        <w:t>Y</w:t>
      </w:r>
      <w:r w:rsidRPr="008B4BF6">
        <w:rPr>
          <w:rFonts w:eastAsia="Arial" w:cs="Arial"/>
        </w:rPr>
        <w:t xml:space="preserve">ou can find the whole </w:t>
      </w:r>
      <w:r w:rsidR="00973C4B" w:rsidRPr="008B4BF6">
        <w:rPr>
          <w:rFonts w:eastAsia="Arial" w:cs="Arial"/>
        </w:rPr>
        <w:t xml:space="preserve">AXI </w:t>
      </w:r>
      <w:r w:rsidRPr="008B4BF6">
        <w:rPr>
          <w:rFonts w:eastAsia="Arial" w:cs="Arial"/>
        </w:rPr>
        <w:t xml:space="preserve">specification in the following document: </w:t>
      </w:r>
      <w:hyperlink r:id="rId54" w:history="1">
        <w:r w:rsidR="00917614" w:rsidRPr="008B4BF6">
          <w:rPr>
            <w:rStyle w:val="Hyperlink"/>
            <w:rFonts w:eastAsia="Arial" w:cs="Arial"/>
            <w:u w:val="none"/>
          </w:rPr>
          <w:t>https://static.docs.arm.com/ihi0022/e/IHI0022E_amba_axi_and_ace_protocol_spec.pdf</w:t>
        </w:r>
      </w:hyperlink>
      <w:r w:rsidR="00917614" w:rsidRPr="008B4BF6">
        <w:rPr>
          <w:rFonts w:eastAsia="Arial" w:cs="Arial"/>
        </w:rPr>
        <w:t xml:space="preserve"> </w:t>
      </w:r>
    </w:p>
    <w:p w14:paraId="60D6F2BF" w14:textId="77777777" w:rsidR="007826BB" w:rsidRPr="008B4BF6" w:rsidRDefault="007826BB" w:rsidP="007826BB">
      <w:pPr>
        <w:rPr>
          <w:rFonts w:eastAsia="Arial" w:cs="Arial"/>
        </w:rPr>
      </w:pPr>
    </w:p>
    <w:p w14:paraId="312B67B9" w14:textId="25E88B5D" w:rsidR="007826BB" w:rsidRPr="008B4BF6" w:rsidRDefault="007826BB" w:rsidP="007F667E">
      <w:pPr>
        <w:pStyle w:val="ListParagraph"/>
        <w:numPr>
          <w:ilvl w:val="0"/>
          <w:numId w:val="40"/>
        </w:numPr>
        <w:rPr>
          <w:rFonts w:cs="Arial"/>
          <w:b/>
          <w:bCs/>
          <w:sz w:val="24"/>
        </w:rPr>
      </w:pPr>
      <w:r w:rsidRPr="008B4BF6">
        <w:rPr>
          <w:rFonts w:cs="Arial"/>
          <w:b/>
          <w:bCs/>
        </w:rPr>
        <w:t xml:space="preserve">AXI </w:t>
      </w:r>
      <w:r w:rsidR="00973C4B" w:rsidRPr="008B4BF6">
        <w:rPr>
          <w:rFonts w:cs="Arial"/>
          <w:b/>
          <w:bCs/>
        </w:rPr>
        <w:t>Bus M</w:t>
      </w:r>
      <w:r w:rsidRPr="008B4BF6">
        <w:rPr>
          <w:rFonts w:cs="Arial"/>
          <w:b/>
          <w:bCs/>
        </w:rPr>
        <w:t xml:space="preserve">ain </w:t>
      </w:r>
      <w:r w:rsidR="00973C4B" w:rsidRPr="008B4BF6">
        <w:rPr>
          <w:rFonts w:cs="Arial"/>
          <w:b/>
          <w:bCs/>
        </w:rPr>
        <w:t>F</w:t>
      </w:r>
      <w:r w:rsidRPr="008B4BF6">
        <w:rPr>
          <w:rFonts w:cs="Arial"/>
          <w:b/>
          <w:bCs/>
        </w:rPr>
        <w:t>eatures</w:t>
      </w:r>
    </w:p>
    <w:p w14:paraId="6936F1FB" w14:textId="653735BE" w:rsidR="007826BB" w:rsidRPr="008B4BF6" w:rsidRDefault="007826BB" w:rsidP="0079471A">
      <w:pPr>
        <w:ind w:left="360" w:firstLine="360"/>
        <w:rPr>
          <w:rFonts w:eastAsia="Arial" w:cs="Arial"/>
        </w:rPr>
      </w:pPr>
      <w:r w:rsidRPr="008B4BF6">
        <w:rPr>
          <w:rFonts w:eastAsia="Arial" w:cs="Arial"/>
        </w:rPr>
        <w:t xml:space="preserve">The main features of the AXI bus technology are </w:t>
      </w:r>
      <w:r w:rsidR="00973C4B" w:rsidRPr="008B4BF6">
        <w:rPr>
          <w:rFonts w:eastAsia="Arial" w:cs="Arial"/>
        </w:rPr>
        <w:t>as follows</w:t>
      </w:r>
      <w:r w:rsidRPr="008B4BF6">
        <w:rPr>
          <w:rFonts w:eastAsia="Arial" w:cs="Arial"/>
        </w:rPr>
        <w:t>:</w:t>
      </w:r>
    </w:p>
    <w:p w14:paraId="7BEE18D9"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is suitable for both high-bandwidth and low-latency designs</w:t>
      </w:r>
    </w:p>
    <w:p w14:paraId="783C47E5"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provides high-frequency operation without using complex bridges</w:t>
      </w:r>
    </w:p>
    <w:p w14:paraId="3B9F2131"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can meet the interface requirements of a wide range of components</w:t>
      </w:r>
    </w:p>
    <w:p w14:paraId="62C91829"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is suitable for memory controllers with high initial access latency</w:t>
      </w:r>
    </w:p>
    <w:p w14:paraId="57B0C20C"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provides flexibility in the implementation of interconnect architectures</w:t>
      </w:r>
    </w:p>
    <w:p w14:paraId="33112871"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is backward compatible with existing AHB and APB interfaces</w:t>
      </w:r>
    </w:p>
    <w:p w14:paraId="344947F9"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provides separate address/control and data phases</w:t>
      </w:r>
    </w:p>
    <w:p w14:paraId="7A5AFBE3"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includes support for unaligned data transfers (using byte strobes)</w:t>
      </w:r>
    </w:p>
    <w:p w14:paraId="0F7E2AE7"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allows burst-based transactions with only the start address issued</w:t>
      </w:r>
    </w:p>
    <w:p w14:paraId="7640A812"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provides separate read and write data channels, which can allow low-cost DMA</w:t>
      </w:r>
    </w:p>
    <w:p w14:paraId="297CB7AC"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allows address information to be issued ahead of the actual data transfer</w:t>
      </w:r>
    </w:p>
    <w:p w14:paraId="309F0226"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provides support for issuing multiple outstanding addresses and out-of-order transaction completion</w:t>
      </w:r>
    </w:p>
    <w:p w14:paraId="5F223C47" w14:textId="77777777" w:rsidR="007826BB" w:rsidRPr="008B4BF6" w:rsidRDefault="007826BB" w:rsidP="007F667E">
      <w:pPr>
        <w:pStyle w:val="ListParagraph"/>
        <w:numPr>
          <w:ilvl w:val="1"/>
          <w:numId w:val="41"/>
        </w:numPr>
        <w:ind w:left="1211" w:hanging="284"/>
        <w:rPr>
          <w:rFonts w:eastAsia="Arial" w:cs="Arial"/>
        </w:rPr>
      </w:pPr>
      <w:r w:rsidRPr="008B4BF6">
        <w:rPr>
          <w:rFonts w:eastAsia="Arial" w:cs="Arial"/>
        </w:rPr>
        <w:t>It allows easy addition of register stages to provide timing closure</w:t>
      </w:r>
    </w:p>
    <w:p w14:paraId="3F6F4CC8" w14:textId="77777777" w:rsidR="007826BB" w:rsidRPr="008B4BF6" w:rsidRDefault="007826BB" w:rsidP="007826BB">
      <w:pPr>
        <w:rPr>
          <w:rFonts w:cs="Arial"/>
          <w:b/>
          <w:bCs/>
        </w:rPr>
      </w:pPr>
    </w:p>
    <w:p w14:paraId="2BE15818" w14:textId="77777777" w:rsidR="007826BB" w:rsidRPr="008B4BF6" w:rsidRDefault="007826BB" w:rsidP="007F667E">
      <w:pPr>
        <w:pStyle w:val="ListParagraph"/>
        <w:numPr>
          <w:ilvl w:val="0"/>
          <w:numId w:val="40"/>
        </w:numPr>
        <w:rPr>
          <w:rFonts w:cs="Arial"/>
          <w:b/>
          <w:bCs/>
          <w:sz w:val="24"/>
        </w:rPr>
      </w:pPr>
      <w:r w:rsidRPr="008B4BF6">
        <w:rPr>
          <w:rFonts w:cs="Arial"/>
          <w:b/>
          <w:bCs/>
        </w:rPr>
        <w:t>AXI Architecture</w:t>
      </w:r>
    </w:p>
    <w:p w14:paraId="7EFD5679" w14:textId="77777777" w:rsidR="007826BB" w:rsidRPr="008B4BF6" w:rsidRDefault="007826BB" w:rsidP="0079471A">
      <w:pPr>
        <w:ind w:left="630"/>
        <w:rPr>
          <w:rFonts w:eastAsia="Arial" w:cs="Arial"/>
        </w:rPr>
      </w:pPr>
      <w:r w:rsidRPr="008B4BF6">
        <w:rPr>
          <w:rFonts w:eastAsia="Arial" w:cs="Arial"/>
        </w:rPr>
        <w:t>The AXI protocol defines the following independent transaction channels:</w:t>
      </w:r>
    </w:p>
    <w:p w14:paraId="57EB6447" w14:textId="77777777" w:rsidR="007826BB" w:rsidRPr="008B4BF6" w:rsidRDefault="007826BB" w:rsidP="007F667E">
      <w:pPr>
        <w:pStyle w:val="ListParagraph"/>
        <w:numPr>
          <w:ilvl w:val="0"/>
          <w:numId w:val="50"/>
        </w:numPr>
        <w:ind w:left="1530" w:hanging="270"/>
        <w:rPr>
          <w:rFonts w:eastAsia="Arial" w:cs="Arial"/>
        </w:rPr>
      </w:pPr>
      <w:r w:rsidRPr="008B4BF6">
        <w:rPr>
          <w:rFonts w:eastAsia="Arial" w:cs="Arial"/>
        </w:rPr>
        <w:t>Read address</w:t>
      </w:r>
    </w:p>
    <w:p w14:paraId="7C72EF9A" w14:textId="77777777" w:rsidR="007826BB" w:rsidRPr="008B4BF6" w:rsidRDefault="007826BB" w:rsidP="007F667E">
      <w:pPr>
        <w:pStyle w:val="ListParagraph"/>
        <w:numPr>
          <w:ilvl w:val="0"/>
          <w:numId w:val="50"/>
        </w:numPr>
        <w:ind w:left="1530" w:hanging="270"/>
        <w:rPr>
          <w:rFonts w:eastAsia="Arial" w:cs="Arial"/>
        </w:rPr>
      </w:pPr>
      <w:r w:rsidRPr="008B4BF6">
        <w:rPr>
          <w:rFonts w:eastAsia="Arial" w:cs="Arial"/>
        </w:rPr>
        <w:t>Read data</w:t>
      </w:r>
    </w:p>
    <w:p w14:paraId="605ED1CB" w14:textId="77777777" w:rsidR="007826BB" w:rsidRPr="008B4BF6" w:rsidRDefault="007826BB" w:rsidP="007F667E">
      <w:pPr>
        <w:pStyle w:val="ListParagraph"/>
        <w:numPr>
          <w:ilvl w:val="0"/>
          <w:numId w:val="50"/>
        </w:numPr>
        <w:ind w:left="1530" w:hanging="270"/>
        <w:rPr>
          <w:rFonts w:eastAsia="Arial" w:cs="Arial"/>
        </w:rPr>
      </w:pPr>
      <w:r w:rsidRPr="008B4BF6">
        <w:rPr>
          <w:rFonts w:eastAsia="Arial" w:cs="Arial"/>
        </w:rPr>
        <w:t>Write address</w:t>
      </w:r>
    </w:p>
    <w:p w14:paraId="30A3337C" w14:textId="77777777" w:rsidR="007826BB" w:rsidRPr="008B4BF6" w:rsidRDefault="007826BB" w:rsidP="007F667E">
      <w:pPr>
        <w:pStyle w:val="ListParagraph"/>
        <w:numPr>
          <w:ilvl w:val="0"/>
          <w:numId w:val="50"/>
        </w:numPr>
        <w:ind w:left="1530" w:hanging="270"/>
        <w:rPr>
          <w:rFonts w:eastAsia="Arial" w:cs="Arial"/>
        </w:rPr>
      </w:pPr>
      <w:r w:rsidRPr="008B4BF6">
        <w:rPr>
          <w:rFonts w:eastAsia="Arial" w:cs="Arial"/>
        </w:rPr>
        <w:t>Write data</w:t>
      </w:r>
    </w:p>
    <w:p w14:paraId="7FFAF49C" w14:textId="77777777" w:rsidR="007826BB" w:rsidRPr="008B4BF6" w:rsidRDefault="007826BB" w:rsidP="007F667E">
      <w:pPr>
        <w:pStyle w:val="ListParagraph"/>
        <w:numPr>
          <w:ilvl w:val="0"/>
          <w:numId w:val="50"/>
        </w:numPr>
        <w:ind w:left="1530" w:hanging="270"/>
        <w:rPr>
          <w:rFonts w:eastAsia="Arial" w:cs="Arial"/>
        </w:rPr>
      </w:pPr>
      <w:r w:rsidRPr="008B4BF6">
        <w:rPr>
          <w:rFonts w:eastAsia="Arial" w:cs="Arial"/>
        </w:rPr>
        <w:t>Write response</w:t>
      </w:r>
    </w:p>
    <w:p w14:paraId="5986F956" w14:textId="77777777" w:rsidR="007826BB" w:rsidRPr="008B4BF6" w:rsidRDefault="007826BB" w:rsidP="0079471A">
      <w:pPr>
        <w:ind w:left="630"/>
        <w:rPr>
          <w:rFonts w:eastAsia="Arial" w:cs="Arial"/>
        </w:rPr>
      </w:pPr>
    </w:p>
    <w:p w14:paraId="2A182B0A" w14:textId="2128313F" w:rsidR="007826BB" w:rsidRPr="008B4BF6" w:rsidRDefault="007826BB" w:rsidP="0079471A">
      <w:pPr>
        <w:ind w:left="630"/>
        <w:rPr>
          <w:rFonts w:eastAsia="Arial" w:cs="Arial"/>
        </w:rPr>
      </w:pPr>
      <w:r w:rsidRPr="008B4BF6">
        <w:rPr>
          <w:rFonts w:eastAsia="Arial" w:cs="Arial"/>
        </w:rPr>
        <w:fldChar w:fldCharType="begin"/>
      </w:r>
      <w:r w:rsidRPr="008B4BF6">
        <w:rPr>
          <w:rFonts w:eastAsia="Arial" w:cs="Arial"/>
        </w:rPr>
        <w:instrText xml:space="preserve"> REF _Ref3973152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6</w:t>
      </w:r>
      <w:r w:rsidRPr="008B4BF6">
        <w:rPr>
          <w:rFonts w:eastAsia="Arial" w:cs="Arial"/>
        </w:rPr>
        <w:fldChar w:fldCharType="end"/>
      </w:r>
      <w:r w:rsidRPr="008B4BF6">
        <w:rPr>
          <w:rFonts w:eastAsia="Arial" w:cs="Arial"/>
        </w:rPr>
        <w:t xml:space="preserve"> shows how a read transaction uses the read address and read data channels.</w:t>
      </w:r>
      <w:r w:rsidR="00540C62" w:rsidRPr="008B4BF6">
        <w:rPr>
          <w:rFonts w:eastAsia="Arial" w:cs="Arial"/>
        </w:rPr>
        <w:t xml:space="preserve"> </w:t>
      </w:r>
      <w:r w:rsidR="006171CC" w:rsidRPr="008B4BF6">
        <w:rPr>
          <w:rFonts w:eastAsia="Arial" w:cs="Arial"/>
        </w:rPr>
        <w:t>First the address and control bits are sent from the master device, then the slave device responds with the data on the read data channel.</w:t>
      </w:r>
    </w:p>
    <w:p w14:paraId="7C37ED74" w14:textId="77777777" w:rsidR="007826BB" w:rsidRPr="008B4BF6" w:rsidRDefault="007826BB" w:rsidP="007826BB">
      <w:pPr>
        <w:rPr>
          <w:rFonts w:eastAsia="Arial" w:cs="Arial"/>
        </w:rPr>
      </w:pPr>
    </w:p>
    <w:p w14:paraId="089D7EA5" w14:textId="50E37742" w:rsidR="007826BB" w:rsidRPr="008B4BF6" w:rsidRDefault="007826BB" w:rsidP="007826BB">
      <w:pPr>
        <w:jc w:val="center"/>
        <w:rPr>
          <w:rFonts w:eastAsia="Arial" w:cs="Arial"/>
        </w:rPr>
      </w:pPr>
      <w:r w:rsidRPr="008B4BF6">
        <w:rPr>
          <w:noProof/>
          <w:lang w:val="es-ES" w:eastAsia="es-ES"/>
        </w:rPr>
        <w:lastRenderedPageBreak/>
        <w:drawing>
          <wp:inline distT="0" distB="0" distL="0" distR="0" wp14:anchorId="6B4E94BF" wp14:editId="47C25F98">
            <wp:extent cx="3714750" cy="1522186"/>
            <wp:effectExtent l="0" t="0" r="0" b="1905"/>
            <wp:docPr id="465982797" name="Imagen 46598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38462" cy="1531903"/>
                    </a:xfrm>
                    <a:prstGeom prst="rect">
                      <a:avLst/>
                    </a:prstGeom>
                    <a:noFill/>
                    <a:ln>
                      <a:noFill/>
                    </a:ln>
                  </pic:spPr>
                </pic:pic>
              </a:graphicData>
            </a:graphic>
          </wp:inline>
        </w:drawing>
      </w:r>
    </w:p>
    <w:p w14:paraId="149ED38D" w14:textId="57B6A272" w:rsidR="00305023" w:rsidRPr="008B4BF6" w:rsidRDefault="007826BB" w:rsidP="007826BB">
      <w:pPr>
        <w:pStyle w:val="Caption"/>
        <w:jc w:val="center"/>
      </w:pPr>
      <w:bookmarkStart w:id="139" w:name="_Ref39731526"/>
      <w:r w:rsidRPr="008B4BF6">
        <w:t xml:space="preserve">Figure </w:t>
      </w:r>
      <w:r w:rsidRPr="008B4BF6">
        <w:fldChar w:fldCharType="begin"/>
      </w:r>
      <w:r w:rsidRPr="008B4BF6">
        <w:instrText>SEQ Figure \* ARABIC</w:instrText>
      </w:r>
      <w:r w:rsidRPr="008B4BF6">
        <w:fldChar w:fldCharType="separate"/>
      </w:r>
      <w:r w:rsidR="000C2445">
        <w:rPr>
          <w:noProof/>
        </w:rPr>
        <w:t>6</w:t>
      </w:r>
      <w:r w:rsidRPr="008B4BF6">
        <w:fldChar w:fldCharType="end"/>
      </w:r>
      <w:bookmarkEnd w:id="139"/>
      <w:r w:rsidRPr="008B4BF6">
        <w:t xml:space="preserve">. Channel architecture of reads </w:t>
      </w:r>
    </w:p>
    <w:p w14:paraId="1D102B07" w14:textId="7FD76757" w:rsidR="007826BB" w:rsidRPr="008B4BF6" w:rsidRDefault="007826BB" w:rsidP="007826BB">
      <w:pPr>
        <w:pStyle w:val="Caption"/>
        <w:jc w:val="center"/>
        <w:rPr>
          <w:b w:val="0"/>
          <w:sz w:val="18"/>
          <w:szCs w:val="18"/>
        </w:rPr>
      </w:pPr>
      <w:r w:rsidRPr="008B4BF6">
        <w:rPr>
          <w:b w:val="0"/>
          <w:sz w:val="18"/>
          <w:szCs w:val="18"/>
        </w:rPr>
        <w:t xml:space="preserve">(figure from </w:t>
      </w:r>
      <w:hyperlink r:id="rId56"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7EBDAF8E" w14:textId="77777777" w:rsidR="006171CC" w:rsidRPr="008B4BF6" w:rsidRDefault="006171CC" w:rsidP="007826BB">
      <w:pPr>
        <w:rPr>
          <w:rFonts w:eastAsia="Arial" w:cs="Arial"/>
        </w:rPr>
      </w:pPr>
    </w:p>
    <w:p w14:paraId="104F7008" w14:textId="0A1F053F" w:rsidR="007826BB" w:rsidRPr="008B4BF6" w:rsidRDefault="007826BB" w:rsidP="0079471A">
      <w:pPr>
        <w:ind w:left="720"/>
        <w:rPr>
          <w:rFonts w:eastAsia="Arial" w:cs="Arial"/>
        </w:rPr>
      </w:pPr>
      <w:r w:rsidRPr="008B4BF6">
        <w:rPr>
          <w:rFonts w:eastAsia="Arial" w:cs="Arial"/>
        </w:rPr>
        <w:fldChar w:fldCharType="begin"/>
      </w:r>
      <w:r w:rsidRPr="008B4BF6">
        <w:rPr>
          <w:rFonts w:eastAsia="Arial" w:cs="Arial"/>
        </w:rPr>
        <w:instrText xml:space="preserve"> REF _Ref397316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7</w:t>
      </w:r>
      <w:r w:rsidRPr="008B4BF6">
        <w:rPr>
          <w:rFonts w:eastAsia="Arial" w:cs="Arial"/>
        </w:rPr>
        <w:fldChar w:fldCharType="end"/>
      </w:r>
      <w:r w:rsidRPr="008B4BF6">
        <w:rPr>
          <w:rFonts w:eastAsia="Arial" w:cs="Arial"/>
        </w:rPr>
        <w:t xml:space="preserve"> shows how a write transaction uses the write address, write data, and write response channels.</w:t>
      </w:r>
      <w:r w:rsidR="00305023" w:rsidRPr="008B4BF6">
        <w:rPr>
          <w:rFonts w:eastAsia="Arial" w:cs="Arial"/>
        </w:rPr>
        <w:t xml:space="preserve"> Similar to a read, the master device sends the address and control bits. Then the master device sends the data on the write data channel and the slave device sends a response.</w:t>
      </w:r>
    </w:p>
    <w:p w14:paraId="52899721" w14:textId="7B7C1B59" w:rsidR="007826BB" w:rsidRPr="008B4BF6" w:rsidRDefault="007826BB" w:rsidP="007826BB">
      <w:pPr>
        <w:jc w:val="center"/>
        <w:rPr>
          <w:rFonts w:eastAsia="Arial" w:cs="Arial"/>
        </w:rPr>
      </w:pPr>
      <w:r w:rsidRPr="008B4BF6">
        <w:rPr>
          <w:noProof/>
          <w:lang w:val="es-ES" w:eastAsia="es-ES"/>
        </w:rPr>
        <w:drawing>
          <wp:inline distT="0" distB="0" distL="0" distR="0" wp14:anchorId="40AD54D4" wp14:editId="38D1AF7E">
            <wp:extent cx="4743450" cy="2905023"/>
            <wp:effectExtent l="0" t="0" r="0" b="0"/>
            <wp:docPr id="465982796" name="Imagen 46598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759146" cy="2914636"/>
                    </a:xfrm>
                    <a:prstGeom prst="rect">
                      <a:avLst/>
                    </a:prstGeom>
                    <a:noFill/>
                    <a:ln>
                      <a:noFill/>
                    </a:ln>
                  </pic:spPr>
                </pic:pic>
              </a:graphicData>
            </a:graphic>
          </wp:inline>
        </w:drawing>
      </w:r>
    </w:p>
    <w:p w14:paraId="37871E5F" w14:textId="6F7B13F4" w:rsidR="00305023" w:rsidRPr="008B4BF6" w:rsidRDefault="007826BB" w:rsidP="007826BB">
      <w:pPr>
        <w:pStyle w:val="Caption"/>
        <w:jc w:val="center"/>
      </w:pPr>
      <w:bookmarkStart w:id="140" w:name="_Ref39731647"/>
      <w:r w:rsidRPr="008B4BF6">
        <w:t xml:space="preserve">Figure </w:t>
      </w:r>
      <w:r w:rsidRPr="008B4BF6">
        <w:fldChar w:fldCharType="begin"/>
      </w:r>
      <w:r w:rsidRPr="008B4BF6">
        <w:instrText>SEQ Figure \* ARABIC</w:instrText>
      </w:r>
      <w:r w:rsidRPr="008B4BF6">
        <w:fldChar w:fldCharType="separate"/>
      </w:r>
      <w:r w:rsidR="000C2445">
        <w:rPr>
          <w:noProof/>
        </w:rPr>
        <w:t>7</w:t>
      </w:r>
      <w:r w:rsidRPr="008B4BF6">
        <w:fldChar w:fldCharType="end"/>
      </w:r>
      <w:bookmarkEnd w:id="140"/>
      <w:r w:rsidRPr="008B4BF6">
        <w:t xml:space="preserve">. Channel architecture of writes </w:t>
      </w:r>
    </w:p>
    <w:p w14:paraId="0377BDFC" w14:textId="4F086847" w:rsidR="007826BB" w:rsidRPr="008B4BF6" w:rsidRDefault="007826BB" w:rsidP="007826BB">
      <w:pPr>
        <w:pStyle w:val="Caption"/>
        <w:jc w:val="center"/>
        <w:rPr>
          <w:b w:val="0"/>
          <w:sz w:val="18"/>
          <w:szCs w:val="18"/>
        </w:rPr>
      </w:pPr>
      <w:r w:rsidRPr="008B4BF6">
        <w:rPr>
          <w:b w:val="0"/>
          <w:sz w:val="18"/>
          <w:szCs w:val="18"/>
        </w:rPr>
        <w:t xml:space="preserve">(figure from </w:t>
      </w:r>
      <w:hyperlink r:id="rId58"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35523BCA" w14:textId="77777777" w:rsidR="00305023" w:rsidRPr="008B4BF6" w:rsidRDefault="00305023" w:rsidP="007826BB">
      <w:pPr>
        <w:rPr>
          <w:rFonts w:eastAsia="Arial" w:cs="Arial"/>
        </w:rPr>
      </w:pPr>
    </w:p>
    <w:p w14:paraId="23C01CBA" w14:textId="1B9CBF8B" w:rsidR="007826BB" w:rsidRPr="008B4BF6" w:rsidRDefault="00305023" w:rsidP="0079471A">
      <w:pPr>
        <w:ind w:left="720"/>
        <w:rPr>
          <w:rFonts w:eastAsia="Arial" w:cs="Arial"/>
        </w:rPr>
      </w:pPr>
      <w:r w:rsidRPr="008B4BF6">
        <w:rPr>
          <w:rFonts w:eastAsia="Arial" w:cs="Arial"/>
        </w:rPr>
        <w:t xml:space="preserve">The AXI </w:t>
      </w:r>
      <w:r w:rsidR="007826BB" w:rsidRPr="008B4BF6">
        <w:rPr>
          <w:rFonts w:eastAsia="Arial" w:cs="Arial"/>
        </w:rPr>
        <w:t xml:space="preserve">address channel carries addresses </w:t>
      </w:r>
      <w:r w:rsidR="00364E1E" w:rsidRPr="008B4BF6">
        <w:rPr>
          <w:rFonts w:eastAsia="Arial" w:cs="Arial"/>
        </w:rPr>
        <w:t>and</w:t>
      </w:r>
      <w:r w:rsidR="007826BB" w:rsidRPr="008B4BF6">
        <w:rPr>
          <w:rFonts w:eastAsia="Arial" w:cs="Arial"/>
        </w:rPr>
        <w:t xml:space="preserve"> control information that describes the nature of the data to be transferred. The data is transferred between </w:t>
      </w:r>
      <w:r w:rsidRPr="008B4BF6">
        <w:rPr>
          <w:rFonts w:eastAsia="Arial" w:cs="Arial"/>
        </w:rPr>
        <w:t xml:space="preserve">the </w:t>
      </w:r>
      <w:r w:rsidR="007826BB" w:rsidRPr="008B4BF6">
        <w:rPr>
          <w:rFonts w:eastAsia="Arial" w:cs="Arial"/>
        </w:rPr>
        <w:t>master and slave using either:</w:t>
      </w:r>
    </w:p>
    <w:p w14:paraId="1C1ADD8B" w14:textId="10757B5E" w:rsidR="007826BB" w:rsidRPr="008B4BF6" w:rsidRDefault="007826BB" w:rsidP="007F667E">
      <w:pPr>
        <w:pStyle w:val="ListParagraph"/>
        <w:numPr>
          <w:ilvl w:val="0"/>
          <w:numId w:val="42"/>
        </w:numPr>
        <w:ind w:left="1800"/>
        <w:rPr>
          <w:rFonts w:eastAsia="Arial" w:cs="Arial"/>
        </w:rPr>
      </w:pPr>
      <w:r w:rsidRPr="008B4BF6">
        <w:rPr>
          <w:rFonts w:eastAsia="Arial" w:cs="Arial"/>
        </w:rPr>
        <w:t>A read data channel to transfer data from the slave to the master (</w:t>
      </w:r>
      <w:r w:rsidRPr="008B4BF6">
        <w:rPr>
          <w:rFonts w:eastAsia="Arial" w:cs="Arial"/>
        </w:rPr>
        <w:fldChar w:fldCharType="begin"/>
      </w:r>
      <w:r w:rsidRPr="008B4BF6">
        <w:rPr>
          <w:rFonts w:eastAsia="Arial" w:cs="Arial"/>
        </w:rPr>
        <w:instrText xml:space="preserve"> REF _Ref3973152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6</w:t>
      </w:r>
      <w:r w:rsidRPr="008B4BF6">
        <w:rPr>
          <w:rFonts w:eastAsia="Arial" w:cs="Arial"/>
        </w:rPr>
        <w:fldChar w:fldCharType="end"/>
      </w:r>
      <w:r w:rsidRPr="008B4BF6">
        <w:rPr>
          <w:rFonts w:eastAsia="Arial" w:cs="Arial"/>
        </w:rPr>
        <w:t>).</w:t>
      </w:r>
    </w:p>
    <w:p w14:paraId="4DB1EC65" w14:textId="26140D46" w:rsidR="007826BB" w:rsidRPr="008B4BF6" w:rsidRDefault="007826BB" w:rsidP="007F667E">
      <w:pPr>
        <w:pStyle w:val="ListParagraph"/>
        <w:numPr>
          <w:ilvl w:val="0"/>
          <w:numId w:val="42"/>
        </w:numPr>
        <w:ind w:left="1800"/>
        <w:rPr>
          <w:rFonts w:eastAsia="Arial" w:cs="Arial"/>
        </w:rPr>
      </w:pPr>
      <w:r w:rsidRPr="008B4BF6">
        <w:rPr>
          <w:rFonts w:eastAsia="Arial" w:cs="Arial"/>
        </w:rPr>
        <w:t>A write data channel to transfer data from the master to the slave</w:t>
      </w:r>
      <w:r w:rsidR="00305023" w:rsidRPr="008B4BF6">
        <w:rPr>
          <w:rFonts w:eastAsia="Arial" w:cs="Arial"/>
        </w:rPr>
        <w:t xml:space="preserve"> (</w:t>
      </w:r>
      <w:r w:rsidR="00305023" w:rsidRPr="008B4BF6">
        <w:rPr>
          <w:rFonts w:eastAsia="Arial" w:cs="Arial"/>
        </w:rPr>
        <w:fldChar w:fldCharType="begin"/>
      </w:r>
      <w:r w:rsidR="00305023" w:rsidRPr="008B4BF6">
        <w:rPr>
          <w:rFonts w:eastAsia="Arial" w:cs="Arial"/>
        </w:rPr>
        <w:instrText xml:space="preserve"> REF _Ref39731647 \h </w:instrText>
      </w:r>
      <w:r w:rsidR="008B4BF6" w:rsidRPr="008B4BF6">
        <w:rPr>
          <w:rFonts w:eastAsia="Arial" w:cs="Arial"/>
        </w:rPr>
        <w:instrText xml:space="preserve"> \* MERGEFORMAT </w:instrText>
      </w:r>
      <w:r w:rsidR="00305023" w:rsidRPr="008B4BF6">
        <w:rPr>
          <w:rFonts w:eastAsia="Arial" w:cs="Arial"/>
        </w:rPr>
      </w:r>
      <w:r w:rsidR="00305023" w:rsidRPr="008B4BF6">
        <w:rPr>
          <w:rFonts w:eastAsia="Arial" w:cs="Arial"/>
        </w:rPr>
        <w:fldChar w:fldCharType="separate"/>
      </w:r>
      <w:r w:rsidR="000C2445" w:rsidRPr="008B4BF6">
        <w:t xml:space="preserve">Figure </w:t>
      </w:r>
      <w:r w:rsidR="000C2445">
        <w:rPr>
          <w:noProof/>
        </w:rPr>
        <w:t>7</w:t>
      </w:r>
      <w:r w:rsidR="00305023" w:rsidRPr="008B4BF6">
        <w:rPr>
          <w:rFonts w:eastAsia="Arial" w:cs="Arial"/>
        </w:rPr>
        <w:fldChar w:fldCharType="end"/>
      </w:r>
      <w:r w:rsidR="00305023" w:rsidRPr="008B4BF6">
        <w:rPr>
          <w:rFonts w:eastAsia="Arial" w:cs="Arial"/>
        </w:rPr>
        <w:t>)</w:t>
      </w:r>
      <w:r w:rsidRPr="008B4BF6">
        <w:rPr>
          <w:rFonts w:eastAsia="Arial" w:cs="Arial"/>
        </w:rPr>
        <w:t>. In a write transaction, the slave uses the write response channel to signal the completion of the transfer to the master (</w:t>
      </w:r>
      <w:r w:rsidRPr="008B4BF6">
        <w:rPr>
          <w:rFonts w:eastAsia="Arial" w:cs="Arial"/>
        </w:rPr>
        <w:fldChar w:fldCharType="begin"/>
      </w:r>
      <w:r w:rsidRPr="008B4BF6">
        <w:rPr>
          <w:rFonts w:eastAsia="Arial" w:cs="Arial"/>
        </w:rPr>
        <w:instrText xml:space="preserve"> REF _Ref397316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7</w:t>
      </w:r>
      <w:r w:rsidRPr="008B4BF6">
        <w:rPr>
          <w:rFonts w:eastAsia="Arial" w:cs="Arial"/>
        </w:rPr>
        <w:fldChar w:fldCharType="end"/>
      </w:r>
      <w:r w:rsidRPr="008B4BF6">
        <w:rPr>
          <w:rFonts w:eastAsia="Arial" w:cs="Arial"/>
        </w:rPr>
        <w:t>).</w:t>
      </w:r>
    </w:p>
    <w:p w14:paraId="3DC6C2CC" w14:textId="77777777" w:rsidR="007826BB" w:rsidRPr="008B4BF6" w:rsidRDefault="007826BB" w:rsidP="007826BB">
      <w:pPr>
        <w:rPr>
          <w:rFonts w:eastAsia="Arial" w:cs="Arial"/>
        </w:rPr>
      </w:pPr>
    </w:p>
    <w:p w14:paraId="0D2BD95D" w14:textId="77777777" w:rsidR="007826BB" w:rsidRPr="008B4BF6" w:rsidRDefault="007826BB" w:rsidP="007F667E">
      <w:pPr>
        <w:pStyle w:val="ListParagraph"/>
        <w:numPr>
          <w:ilvl w:val="0"/>
          <w:numId w:val="40"/>
        </w:numPr>
        <w:rPr>
          <w:rFonts w:cs="Arial"/>
          <w:b/>
          <w:bCs/>
        </w:rPr>
      </w:pPr>
      <w:r w:rsidRPr="008B4BF6">
        <w:rPr>
          <w:rFonts w:cs="Arial"/>
          <w:b/>
          <w:bCs/>
        </w:rPr>
        <w:t>AXI Signals</w:t>
      </w:r>
    </w:p>
    <w:p w14:paraId="283C8585" w14:textId="77777777" w:rsidR="000C2445" w:rsidRPr="008B4BF6" w:rsidRDefault="007826BB">
      <w:pPr>
        <w:rPr>
          <w:rFonts w:cs="Lohit Devanagari"/>
          <w:b/>
          <w:iCs/>
          <w:szCs w:val="24"/>
        </w:rPr>
      </w:pPr>
      <w:r w:rsidRPr="008B4BF6">
        <w:rPr>
          <w:rFonts w:cs="Arial"/>
          <w:bCs/>
        </w:rPr>
        <w:fldChar w:fldCharType="begin"/>
      </w:r>
      <w:r w:rsidRPr="008B4BF6">
        <w:rPr>
          <w:rFonts w:cs="Arial"/>
          <w:bCs/>
        </w:rPr>
        <w:instrText xml:space="preserve"> REF _Ref39733878 \h </w:instrText>
      </w:r>
      <w:r w:rsidR="008B4BF6" w:rsidRPr="008B4BF6">
        <w:rPr>
          <w:rFonts w:cs="Arial"/>
          <w:bCs/>
        </w:rPr>
        <w:instrText xml:space="preserve"> \* MERGEFORMAT </w:instrText>
      </w:r>
      <w:r w:rsidRPr="008B4BF6">
        <w:rPr>
          <w:rFonts w:cs="Arial"/>
          <w:bCs/>
        </w:rPr>
      </w:r>
      <w:r w:rsidRPr="008B4BF6">
        <w:rPr>
          <w:rFonts w:cs="Arial"/>
          <w:bCs/>
        </w:rPr>
        <w:fldChar w:fldCharType="separate"/>
      </w:r>
    </w:p>
    <w:p w14:paraId="663E82AD" w14:textId="50AF2FC0" w:rsidR="007826BB" w:rsidRPr="008B4BF6" w:rsidRDefault="000C2445" w:rsidP="001F5A05">
      <w:pPr>
        <w:ind w:left="720"/>
        <w:rPr>
          <w:rFonts w:cs="Arial"/>
          <w:bCs/>
        </w:rPr>
      </w:pPr>
      <w:r w:rsidRPr="008B4BF6">
        <w:t xml:space="preserve">Table </w:t>
      </w:r>
      <w:r>
        <w:rPr>
          <w:noProof/>
        </w:rPr>
        <w:t>6</w:t>
      </w:r>
      <w:r w:rsidRPr="008B4BF6">
        <w:rPr>
          <w:noProof/>
        </w:rPr>
        <w:t>.</w:t>
      </w:r>
      <w:r w:rsidRPr="008B4BF6">
        <w:t xml:space="preserve"> </w:t>
      </w:r>
      <w:r w:rsidR="007826BB" w:rsidRPr="008B4BF6">
        <w:rPr>
          <w:rFonts w:cs="Arial"/>
          <w:bCs/>
        </w:rPr>
        <w:fldChar w:fldCharType="end"/>
      </w:r>
      <w:r w:rsidR="007826BB" w:rsidRPr="008B4BF6">
        <w:rPr>
          <w:rFonts w:cs="Arial"/>
          <w:bCs/>
        </w:rPr>
        <w:t>shows the main signals used in the AXI bus and a brief description of each of them. The signals are organized in five groups, which correspond to the five channels described in the previous section:</w:t>
      </w:r>
    </w:p>
    <w:p w14:paraId="0728020A" w14:textId="57BE82FF" w:rsidR="007826BB" w:rsidRPr="008B4BF6" w:rsidRDefault="007826BB" w:rsidP="007F667E">
      <w:pPr>
        <w:pStyle w:val="ListParagraph"/>
        <w:numPr>
          <w:ilvl w:val="0"/>
          <w:numId w:val="43"/>
        </w:numPr>
        <w:ind w:left="1440"/>
        <w:rPr>
          <w:rFonts w:cs="Arial"/>
          <w:bCs/>
        </w:rPr>
      </w:pPr>
      <w:r w:rsidRPr="008B4BF6">
        <w:rPr>
          <w:rFonts w:cs="Arial"/>
          <w:b/>
          <w:bCs/>
        </w:rPr>
        <w:t>Write address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AW</w:t>
      </w:r>
    </w:p>
    <w:p w14:paraId="24E2EF49" w14:textId="42B456EA" w:rsidR="007826BB" w:rsidRPr="008B4BF6" w:rsidRDefault="007826BB" w:rsidP="007F667E">
      <w:pPr>
        <w:pStyle w:val="ListParagraph"/>
        <w:numPr>
          <w:ilvl w:val="0"/>
          <w:numId w:val="43"/>
        </w:numPr>
        <w:ind w:left="1440"/>
        <w:rPr>
          <w:rFonts w:cs="Arial"/>
          <w:bCs/>
        </w:rPr>
      </w:pPr>
      <w:r w:rsidRPr="008B4BF6">
        <w:rPr>
          <w:rFonts w:cs="Arial"/>
          <w:b/>
          <w:bCs/>
        </w:rPr>
        <w:t>Write data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W</w:t>
      </w:r>
    </w:p>
    <w:p w14:paraId="31027918" w14:textId="1B772687" w:rsidR="007826BB" w:rsidRPr="008B4BF6" w:rsidRDefault="007826BB" w:rsidP="007F667E">
      <w:pPr>
        <w:pStyle w:val="ListParagraph"/>
        <w:numPr>
          <w:ilvl w:val="0"/>
          <w:numId w:val="43"/>
        </w:numPr>
        <w:ind w:left="1440"/>
        <w:rPr>
          <w:rFonts w:cs="Arial"/>
          <w:bCs/>
        </w:rPr>
      </w:pPr>
      <w:r w:rsidRPr="008B4BF6">
        <w:rPr>
          <w:rFonts w:cs="Arial"/>
          <w:b/>
          <w:bCs/>
        </w:rPr>
        <w:lastRenderedPageBreak/>
        <w:t>Write response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B</w:t>
      </w:r>
    </w:p>
    <w:p w14:paraId="46EC62B0" w14:textId="450DC283" w:rsidR="007826BB" w:rsidRPr="008B4BF6" w:rsidRDefault="007826BB" w:rsidP="007F667E">
      <w:pPr>
        <w:pStyle w:val="ListParagraph"/>
        <w:numPr>
          <w:ilvl w:val="0"/>
          <w:numId w:val="43"/>
        </w:numPr>
        <w:ind w:left="1440"/>
        <w:rPr>
          <w:rFonts w:cs="Arial"/>
          <w:bCs/>
        </w:rPr>
      </w:pPr>
      <w:r w:rsidRPr="008B4BF6">
        <w:rPr>
          <w:rFonts w:cs="Arial"/>
          <w:b/>
          <w:bCs/>
        </w:rPr>
        <w:t>Read address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AR</w:t>
      </w:r>
    </w:p>
    <w:p w14:paraId="7592D306" w14:textId="3BEC01A5" w:rsidR="007826BB" w:rsidRPr="008B4BF6" w:rsidRDefault="007826BB" w:rsidP="007F667E">
      <w:pPr>
        <w:pStyle w:val="ListParagraph"/>
        <w:numPr>
          <w:ilvl w:val="0"/>
          <w:numId w:val="43"/>
        </w:numPr>
        <w:ind w:left="1440"/>
        <w:rPr>
          <w:rFonts w:cs="Arial"/>
          <w:bCs/>
        </w:rPr>
      </w:pPr>
      <w:r w:rsidRPr="008B4BF6">
        <w:rPr>
          <w:rFonts w:cs="Arial"/>
          <w:b/>
          <w:bCs/>
        </w:rPr>
        <w:t>Read data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R</w:t>
      </w:r>
    </w:p>
    <w:p w14:paraId="6873AD0F" w14:textId="3DDB492F" w:rsidR="001F7036" w:rsidRPr="008B4BF6" w:rsidRDefault="001F7036">
      <w:pPr>
        <w:rPr>
          <w:rFonts w:cs="Lohit Devanagari"/>
          <w:b/>
          <w:iCs/>
          <w:szCs w:val="24"/>
        </w:rPr>
      </w:pPr>
      <w:bookmarkStart w:id="141" w:name="_Ref46087808"/>
      <w:bookmarkStart w:id="142" w:name="_Ref39733878"/>
    </w:p>
    <w:p w14:paraId="3C08B20B" w14:textId="42195894" w:rsidR="00305023" w:rsidRPr="008B4BF6" w:rsidRDefault="00305023" w:rsidP="00357C66">
      <w:pPr>
        <w:pStyle w:val="Caption"/>
        <w:jc w:val="center"/>
      </w:pPr>
      <w:r w:rsidRPr="008B4BF6">
        <w:t xml:space="preserve">Table </w:t>
      </w:r>
      <w:r w:rsidRPr="008B4BF6">
        <w:fldChar w:fldCharType="begin"/>
      </w:r>
      <w:r w:rsidRPr="008B4BF6">
        <w:instrText>SEQ Table \* ARABIC</w:instrText>
      </w:r>
      <w:r w:rsidRPr="008B4BF6">
        <w:fldChar w:fldCharType="separate"/>
      </w:r>
      <w:r w:rsidR="000C2445">
        <w:rPr>
          <w:noProof/>
        </w:rPr>
        <w:t>6</w:t>
      </w:r>
      <w:r w:rsidRPr="008B4BF6">
        <w:fldChar w:fldCharType="end"/>
      </w:r>
      <w:bookmarkEnd w:id="141"/>
      <w:r w:rsidRPr="008B4BF6">
        <w:t xml:space="preserve">. </w:t>
      </w:r>
      <w:bookmarkEnd w:id="142"/>
      <w:r w:rsidR="007826BB" w:rsidRPr="008B4BF6">
        <w:t>AXI Signals</w:t>
      </w:r>
    </w:p>
    <w:p w14:paraId="1CB68C43" w14:textId="6900E6AB" w:rsidR="007826BB" w:rsidRPr="008B4BF6" w:rsidRDefault="007826BB" w:rsidP="00357C66">
      <w:pPr>
        <w:pStyle w:val="Caption"/>
        <w:jc w:val="center"/>
        <w:rPr>
          <w:b w:val="0"/>
          <w:sz w:val="18"/>
          <w:szCs w:val="18"/>
        </w:rPr>
      </w:pPr>
      <w:r w:rsidRPr="008B4BF6">
        <w:rPr>
          <w:b w:val="0"/>
          <w:sz w:val="18"/>
          <w:szCs w:val="18"/>
        </w:rPr>
        <w:t xml:space="preserve">(table from </w:t>
      </w:r>
      <w:hyperlink r:id="rId59"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222F9C37" w14:textId="3F38AC8F" w:rsidR="007826BB" w:rsidRPr="008B4BF6" w:rsidRDefault="007826BB" w:rsidP="007826BB">
      <w:pPr>
        <w:jc w:val="center"/>
        <w:rPr>
          <w:rFonts w:cs="Arial"/>
          <w:b/>
          <w:bCs/>
          <w:sz w:val="24"/>
        </w:rPr>
      </w:pPr>
      <w:r w:rsidRPr="008B4BF6">
        <w:rPr>
          <w:noProof/>
          <w:lang w:val="es-ES" w:eastAsia="es-ES"/>
        </w:rPr>
        <w:drawing>
          <wp:inline distT="0" distB="0" distL="0" distR="0" wp14:anchorId="549C2327" wp14:editId="0DC0F9B7">
            <wp:extent cx="2711450" cy="4858385"/>
            <wp:effectExtent l="0" t="0" r="0" b="0"/>
            <wp:docPr id="465982795" name="Imagen 46598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11450" cy="4858385"/>
                    </a:xfrm>
                    <a:prstGeom prst="rect">
                      <a:avLst/>
                    </a:prstGeom>
                    <a:noFill/>
                    <a:ln>
                      <a:noFill/>
                    </a:ln>
                  </pic:spPr>
                </pic:pic>
              </a:graphicData>
            </a:graphic>
          </wp:inline>
        </w:drawing>
      </w:r>
    </w:p>
    <w:p w14:paraId="1788B476" w14:textId="77777777" w:rsidR="007826BB" w:rsidRPr="008B4BF6" w:rsidRDefault="007826BB" w:rsidP="007826BB">
      <w:pPr>
        <w:rPr>
          <w:rFonts w:cs="Arial"/>
          <w:b/>
          <w:bCs/>
          <w:sz w:val="24"/>
        </w:rPr>
      </w:pPr>
    </w:p>
    <w:p w14:paraId="727FDB78" w14:textId="77777777" w:rsidR="007826BB" w:rsidRPr="008B4BF6" w:rsidRDefault="007826BB" w:rsidP="007826BB">
      <w:pPr>
        <w:pStyle w:val="ListParagraph"/>
        <w:ind w:left="360"/>
        <w:rPr>
          <w:rFonts w:cs="Arial"/>
          <w:b/>
          <w:bCs/>
          <w:sz w:val="24"/>
        </w:rPr>
      </w:pPr>
      <w:r w:rsidRPr="008B4BF6">
        <w:rPr>
          <w:rFonts w:cs="Arial"/>
          <w:b/>
          <w:bCs/>
          <w:sz w:val="24"/>
        </w:rPr>
        <w:t>The Wishbone bus</w:t>
      </w:r>
    </w:p>
    <w:p w14:paraId="2E138B2C" w14:textId="687282AF"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wolf</w:t>
      </w:r>
      <w:r w:rsidR="00574911" w:rsidRPr="008B4BF6">
        <w:rPr>
          <w:rFonts w:eastAsia="Arial" w:cs="Arial"/>
        </w:rPr>
        <w:t>X</w:t>
      </w:r>
      <w:r w:rsidR="00305023" w:rsidRPr="008B4BF6">
        <w:rPr>
          <w:rFonts w:eastAsia="Arial" w:cs="Arial"/>
        </w:rPr>
        <w:t xml:space="preserve"> </w:t>
      </w:r>
      <w:r w:rsidRPr="008B4BF6">
        <w:rPr>
          <w:rFonts w:eastAsia="Arial" w:cs="Arial"/>
        </w:rPr>
        <w:t>peripherals use the Wishbone System-on-Chip (SoC) Interconnection Architecture for Portable IP Cores (</w:t>
      </w:r>
      <w:hyperlink r:id="rId61" w:history="1">
        <w:r w:rsidR="00C27B66" w:rsidRPr="00365058">
          <w:rPr>
            <w:rStyle w:val="Hyperlink"/>
            <w:rFonts w:eastAsia="Arial" w:cs="Arial"/>
          </w:rPr>
          <w:t>https://opencores.org/howto/wishbone</w:t>
        </w:r>
      </w:hyperlink>
      <w:r w:rsidRPr="008B4BF6">
        <w:rPr>
          <w:rFonts w:eastAsia="Arial" w:cs="Arial"/>
        </w:rPr>
        <w:t xml:space="preserve">). The main purpose of this bus is to foster design reuse by alleviating System-on-Chip integration problems. Previously, IP cores used non-standard interconnection schemes that made them difficult to integrate. </w:t>
      </w:r>
      <w:r w:rsidR="00305023" w:rsidRPr="008B4BF6">
        <w:rPr>
          <w:rFonts w:eastAsia="Arial" w:cs="Arial"/>
        </w:rPr>
        <w:t xml:space="preserve">These non-standard interconnects </w:t>
      </w:r>
      <w:r w:rsidRPr="008B4BF6">
        <w:rPr>
          <w:rFonts w:eastAsia="Arial" w:cs="Arial"/>
        </w:rPr>
        <w:t>required the creation of custom glue logic to connect each of the cores together. By adopting a standard interconnection scheme such as the Wishbone bus, cores can be integrated more quickly and easily by the end user.</w:t>
      </w:r>
    </w:p>
    <w:p w14:paraId="3ECEE523" w14:textId="77777777" w:rsidR="007826BB" w:rsidRPr="008B4BF6" w:rsidRDefault="007826BB" w:rsidP="007826BB">
      <w:pPr>
        <w:rPr>
          <w:rFonts w:eastAsia="Arial" w:cs="Arial"/>
        </w:rPr>
      </w:pPr>
    </w:p>
    <w:p w14:paraId="22393480" w14:textId="77777777" w:rsidR="007826BB" w:rsidRPr="008B4BF6" w:rsidRDefault="007826BB" w:rsidP="007F667E">
      <w:pPr>
        <w:pStyle w:val="ListParagraph"/>
        <w:numPr>
          <w:ilvl w:val="0"/>
          <w:numId w:val="40"/>
        </w:numPr>
        <w:rPr>
          <w:rFonts w:cs="Arial"/>
          <w:b/>
          <w:bCs/>
          <w:sz w:val="24"/>
        </w:rPr>
      </w:pPr>
      <w:r w:rsidRPr="008B4BF6">
        <w:rPr>
          <w:rFonts w:cs="Arial"/>
          <w:b/>
          <w:bCs/>
        </w:rPr>
        <w:t>Wishbone main features</w:t>
      </w:r>
    </w:p>
    <w:p w14:paraId="079FE29A" w14:textId="574A2865" w:rsidR="007826BB" w:rsidRPr="008B4BF6" w:rsidRDefault="007826BB" w:rsidP="0079471A">
      <w:pPr>
        <w:ind w:firstLine="720"/>
        <w:rPr>
          <w:rFonts w:eastAsia="Arial" w:cs="Arial"/>
        </w:rPr>
      </w:pPr>
      <w:r w:rsidRPr="008B4BF6">
        <w:rPr>
          <w:rFonts w:eastAsia="Arial" w:cs="Arial"/>
        </w:rPr>
        <w:t xml:space="preserve">The main features of this </w:t>
      </w:r>
      <w:r w:rsidR="00305023" w:rsidRPr="008B4BF6">
        <w:rPr>
          <w:rFonts w:eastAsia="Arial" w:cs="Arial"/>
        </w:rPr>
        <w:t xml:space="preserve">Wishbone </w:t>
      </w:r>
      <w:r w:rsidRPr="008B4BF6">
        <w:rPr>
          <w:rFonts w:eastAsia="Arial" w:cs="Arial"/>
        </w:rPr>
        <w:t xml:space="preserve">bus technology are </w:t>
      </w:r>
      <w:r w:rsidR="00305023" w:rsidRPr="008B4BF6">
        <w:rPr>
          <w:rFonts w:eastAsia="Arial" w:cs="Arial"/>
        </w:rPr>
        <w:t>as follows</w:t>
      </w:r>
      <w:r w:rsidRPr="008B4BF6">
        <w:rPr>
          <w:rFonts w:eastAsia="Arial" w:cs="Arial"/>
        </w:rPr>
        <w:t>:</w:t>
      </w:r>
    </w:p>
    <w:p w14:paraId="1BC4E818" w14:textId="77777777" w:rsidR="007826BB" w:rsidRPr="008B4BF6" w:rsidRDefault="007826BB" w:rsidP="007F667E">
      <w:pPr>
        <w:pStyle w:val="ListParagraph"/>
        <w:numPr>
          <w:ilvl w:val="1"/>
          <w:numId w:val="41"/>
        </w:numPr>
        <w:ind w:left="1276" w:hanging="284"/>
        <w:rPr>
          <w:rFonts w:eastAsia="Arial" w:cs="Arial"/>
        </w:rPr>
      </w:pPr>
      <w:r w:rsidRPr="008B4BF6">
        <w:rPr>
          <w:rFonts w:eastAsia="Arial" w:cs="Arial"/>
        </w:rPr>
        <w:t>It supports structured design methodologies used by large project teams.</w:t>
      </w:r>
    </w:p>
    <w:p w14:paraId="6C089265" w14:textId="77777777" w:rsidR="007826BB" w:rsidRPr="008B4BF6" w:rsidRDefault="007826BB" w:rsidP="007F667E">
      <w:pPr>
        <w:pStyle w:val="ListParagraph"/>
        <w:numPr>
          <w:ilvl w:val="1"/>
          <w:numId w:val="41"/>
        </w:numPr>
        <w:ind w:left="1276" w:hanging="284"/>
        <w:rPr>
          <w:rFonts w:eastAsia="Arial" w:cs="Arial"/>
        </w:rPr>
      </w:pPr>
      <w:r w:rsidRPr="008B4BF6">
        <w:rPr>
          <w:rFonts w:eastAsia="Arial" w:cs="Arial"/>
        </w:rPr>
        <w:t>It includes a full set of popular data transfer bus protocols including:</w:t>
      </w:r>
    </w:p>
    <w:p w14:paraId="1FE516F1" w14:textId="7E65EBE8" w:rsidR="007826BB" w:rsidRPr="008B4BF6" w:rsidRDefault="007826BB" w:rsidP="007F667E">
      <w:pPr>
        <w:pStyle w:val="ListParagraph"/>
        <w:numPr>
          <w:ilvl w:val="2"/>
          <w:numId w:val="41"/>
        </w:numPr>
        <w:ind w:left="1276" w:firstLine="425"/>
        <w:rPr>
          <w:rFonts w:eastAsia="Arial" w:cs="Arial"/>
        </w:rPr>
      </w:pPr>
      <w:r w:rsidRPr="008B4BF6">
        <w:rPr>
          <w:rFonts w:eastAsia="Arial" w:cs="Arial"/>
        </w:rPr>
        <w:t>READ/WRITE cycle</w:t>
      </w:r>
      <w:r w:rsidR="00305023" w:rsidRPr="008B4BF6">
        <w:rPr>
          <w:rFonts w:eastAsia="Arial" w:cs="Arial"/>
        </w:rPr>
        <w:t>s</w:t>
      </w:r>
    </w:p>
    <w:p w14:paraId="32ADE4E8" w14:textId="2718103B" w:rsidR="007826BB" w:rsidRPr="008B4BF6" w:rsidRDefault="007826BB" w:rsidP="007F667E">
      <w:pPr>
        <w:pStyle w:val="ListParagraph"/>
        <w:numPr>
          <w:ilvl w:val="2"/>
          <w:numId w:val="41"/>
        </w:numPr>
        <w:ind w:left="1276" w:firstLine="425"/>
        <w:rPr>
          <w:rFonts w:eastAsia="Arial" w:cs="Arial"/>
        </w:rPr>
      </w:pPr>
      <w:r w:rsidRPr="008B4BF6">
        <w:rPr>
          <w:rFonts w:eastAsia="Arial" w:cs="Arial"/>
        </w:rPr>
        <w:t>BLOCK transfer cycle</w:t>
      </w:r>
      <w:r w:rsidR="00305023" w:rsidRPr="008B4BF6">
        <w:rPr>
          <w:rFonts w:eastAsia="Arial" w:cs="Arial"/>
        </w:rPr>
        <w:t>s</w:t>
      </w:r>
    </w:p>
    <w:p w14:paraId="54336B73" w14:textId="61335EF4" w:rsidR="007826BB" w:rsidRPr="008B4BF6" w:rsidRDefault="007826BB" w:rsidP="007F667E">
      <w:pPr>
        <w:pStyle w:val="ListParagraph"/>
        <w:numPr>
          <w:ilvl w:val="2"/>
          <w:numId w:val="41"/>
        </w:numPr>
        <w:ind w:left="1276" w:firstLine="425"/>
        <w:rPr>
          <w:rFonts w:eastAsia="Arial" w:cs="Arial"/>
        </w:rPr>
      </w:pPr>
      <w:r w:rsidRPr="008B4BF6">
        <w:rPr>
          <w:rFonts w:eastAsia="Arial" w:cs="Arial"/>
        </w:rPr>
        <w:lastRenderedPageBreak/>
        <w:t>READ/MODIFY/WRITE cycle</w:t>
      </w:r>
      <w:r w:rsidR="00305023" w:rsidRPr="008B4BF6">
        <w:rPr>
          <w:rFonts w:eastAsia="Arial" w:cs="Arial"/>
        </w:rPr>
        <w:t>s</w:t>
      </w:r>
    </w:p>
    <w:p w14:paraId="53AE0C71" w14:textId="788F27F9" w:rsidR="007826BB" w:rsidRPr="008B4BF6" w:rsidRDefault="007826BB" w:rsidP="007F667E">
      <w:pPr>
        <w:pStyle w:val="ListParagraph"/>
        <w:numPr>
          <w:ilvl w:val="1"/>
          <w:numId w:val="41"/>
        </w:numPr>
        <w:ind w:left="1276" w:hanging="284"/>
        <w:rPr>
          <w:rFonts w:eastAsia="Arial" w:cs="Arial"/>
        </w:rPr>
      </w:pPr>
      <w:r w:rsidRPr="008B4BF6">
        <w:rPr>
          <w:rFonts w:eastAsia="Arial" w:cs="Arial"/>
        </w:rPr>
        <w:t>It provides modular data bus widths and operand sizes up to 64-bits</w:t>
      </w:r>
      <w:r w:rsidR="00305023" w:rsidRPr="008B4BF6">
        <w:rPr>
          <w:rFonts w:eastAsia="Arial" w:cs="Arial"/>
        </w:rPr>
        <w:t>.</w:t>
      </w:r>
    </w:p>
    <w:p w14:paraId="572039F2" w14:textId="26FD7165" w:rsidR="007826BB" w:rsidRPr="008B4BF6" w:rsidRDefault="007826BB" w:rsidP="007F667E">
      <w:pPr>
        <w:pStyle w:val="ListParagraph"/>
        <w:numPr>
          <w:ilvl w:val="1"/>
          <w:numId w:val="41"/>
        </w:numPr>
        <w:ind w:left="1276" w:hanging="284"/>
        <w:rPr>
          <w:rFonts w:eastAsia="Arial" w:cs="Arial"/>
        </w:rPr>
      </w:pPr>
      <w:r w:rsidRPr="008B4BF6">
        <w:rPr>
          <w:rFonts w:eastAsia="Arial" w:cs="Arial"/>
        </w:rPr>
        <w:t>It supports both BIG ENDIAN and LITTLE ENDIAN data ordering</w:t>
      </w:r>
      <w:r w:rsidR="00305023" w:rsidRPr="008B4BF6">
        <w:rPr>
          <w:rFonts w:eastAsia="Arial" w:cs="Arial"/>
        </w:rPr>
        <w:t>.</w:t>
      </w:r>
    </w:p>
    <w:p w14:paraId="0A5BCC2A" w14:textId="6DAE564A" w:rsidR="007826BB" w:rsidRPr="008B4BF6" w:rsidRDefault="00305023" w:rsidP="007F667E">
      <w:pPr>
        <w:pStyle w:val="ListParagraph"/>
        <w:numPr>
          <w:ilvl w:val="1"/>
          <w:numId w:val="41"/>
        </w:numPr>
        <w:ind w:left="1276" w:hanging="284"/>
        <w:rPr>
          <w:rFonts w:eastAsia="Arial" w:cs="Arial"/>
        </w:rPr>
      </w:pPr>
      <w:r w:rsidRPr="008B4BF6">
        <w:rPr>
          <w:rFonts w:eastAsia="Arial" w:cs="Arial"/>
        </w:rPr>
        <w:t>It supports v</w:t>
      </w:r>
      <w:r w:rsidR="007826BB" w:rsidRPr="008B4BF6">
        <w:rPr>
          <w:rFonts w:eastAsia="Arial" w:cs="Arial"/>
        </w:rPr>
        <w:t>ari</w:t>
      </w:r>
      <w:r w:rsidRPr="008B4BF6">
        <w:rPr>
          <w:rFonts w:eastAsia="Arial" w:cs="Arial"/>
        </w:rPr>
        <w:t>ous</w:t>
      </w:r>
      <w:r w:rsidR="007826BB" w:rsidRPr="008B4BF6">
        <w:rPr>
          <w:rFonts w:eastAsia="Arial" w:cs="Arial"/>
        </w:rPr>
        <w:t xml:space="preserve"> core interconnection methods </w:t>
      </w:r>
      <w:r w:rsidRPr="008B4BF6">
        <w:rPr>
          <w:rFonts w:eastAsia="Arial" w:cs="Arial"/>
        </w:rPr>
        <w:t xml:space="preserve">including </w:t>
      </w:r>
      <w:r w:rsidR="007826BB" w:rsidRPr="008B4BF6">
        <w:rPr>
          <w:rFonts w:eastAsia="Arial" w:cs="Arial"/>
        </w:rPr>
        <w:t>point-to-point, shared bus, crossbar switch, and switched fabric interconnections</w:t>
      </w:r>
      <w:r w:rsidRPr="008B4BF6">
        <w:rPr>
          <w:rFonts w:eastAsia="Arial" w:cs="Arial"/>
        </w:rPr>
        <w:t>.</w:t>
      </w:r>
    </w:p>
    <w:p w14:paraId="7EB4132A" w14:textId="032CC3A8" w:rsidR="007826BB" w:rsidRPr="008B4BF6" w:rsidRDefault="00305023" w:rsidP="007F667E">
      <w:pPr>
        <w:pStyle w:val="ListParagraph"/>
        <w:numPr>
          <w:ilvl w:val="1"/>
          <w:numId w:val="41"/>
        </w:numPr>
        <w:ind w:left="1276" w:hanging="284"/>
        <w:rPr>
          <w:rFonts w:eastAsia="Arial" w:cs="Arial"/>
        </w:rPr>
      </w:pPr>
      <w:r w:rsidRPr="008B4BF6">
        <w:rPr>
          <w:rFonts w:eastAsia="Arial" w:cs="Arial"/>
        </w:rPr>
        <w:t>It includes h</w:t>
      </w:r>
      <w:r w:rsidR="007826BB" w:rsidRPr="008B4BF6">
        <w:rPr>
          <w:rFonts w:eastAsia="Arial" w:cs="Arial"/>
        </w:rPr>
        <w:t>andshaking protocol</w:t>
      </w:r>
      <w:r w:rsidRPr="008B4BF6">
        <w:rPr>
          <w:rFonts w:eastAsia="Arial" w:cs="Arial"/>
        </w:rPr>
        <w:t>s that</w:t>
      </w:r>
      <w:r w:rsidR="007826BB" w:rsidRPr="008B4BF6">
        <w:rPr>
          <w:rFonts w:eastAsia="Arial" w:cs="Arial"/>
        </w:rPr>
        <w:t xml:space="preserve"> allow each IP core to throttle its data transfer speed.</w:t>
      </w:r>
    </w:p>
    <w:p w14:paraId="5D501D07" w14:textId="238EBE8C" w:rsidR="007826BB" w:rsidRPr="008B4BF6" w:rsidRDefault="007826BB" w:rsidP="007F667E">
      <w:pPr>
        <w:pStyle w:val="ListParagraph"/>
        <w:numPr>
          <w:ilvl w:val="1"/>
          <w:numId w:val="41"/>
        </w:numPr>
        <w:ind w:left="1276" w:hanging="284"/>
        <w:rPr>
          <w:rFonts w:eastAsia="Arial" w:cs="Arial"/>
        </w:rPr>
      </w:pPr>
      <w:r w:rsidRPr="008B4BF6">
        <w:rPr>
          <w:rFonts w:eastAsia="Arial" w:cs="Arial"/>
        </w:rPr>
        <w:t>It supports single clock data transfers</w:t>
      </w:r>
      <w:r w:rsidR="00305023" w:rsidRPr="008B4BF6">
        <w:rPr>
          <w:rFonts w:eastAsia="Arial" w:cs="Arial"/>
        </w:rPr>
        <w:t>.</w:t>
      </w:r>
    </w:p>
    <w:p w14:paraId="65768F99" w14:textId="3630C21F" w:rsidR="007826BB" w:rsidRPr="008B4BF6" w:rsidRDefault="007826BB" w:rsidP="007F667E">
      <w:pPr>
        <w:pStyle w:val="ListParagraph"/>
        <w:numPr>
          <w:ilvl w:val="1"/>
          <w:numId w:val="41"/>
        </w:numPr>
        <w:ind w:left="1276" w:hanging="284"/>
        <w:rPr>
          <w:rFonts w:eastAsia="Arial" w:cs="Arial"/>
        </w:rPr>
      </w:pPr>
      <w:r w:rsidRPr="008B4BF6">
        <w:rPr>
          <w:rFonts w:eastAsia="Arial" w:cs="Arial"/>
        </w:rPr>
        <w:t>It supports normal cycle termination, retry termination</w:t>
      </w:r>
      <w:r w:rsidR="00305023" w:rsidRPr="008B4BF6">
        <w:rPr>
          <w:rFonts w:eastAsia="Arial" w:cs="Arial"/>
        </w:rPr>
        <w:t>,</w:t>
      </w:r>
      <w:r w:rsidRPr="008B4BF6">
        <w:rPr>
          <w:rFonts w:eastAsia="Arial" w:cs="Arial"/>
        </w:rPr>
        <w:t xml:space="preserve"> and termination due to error.</w:t>
      </w:r>
    </w:p>
    <w:p w14:paraId="106FDCAB" w14:textId="0794011F" w:rsidR="007826BB" w:rsidRPr="008B4BF6" w:rsidRDefault="007826BB" w:rsidP="007F667E">
      <w:pPr>
        <w:pStyle w:val="ListParagraph"/>
        <w:numPr>
          <w:ilvl w:val="1"/>
          <w:numId w:val="41"/>
        </w:numPr>
        <w:ind w:left="1276" w:hanging="284"/>
        <w:rPr>
          <w:rFonts w:eastAsia="Arial" w:cs="Arial"/>
        </w:rPr>
      </w:pPr>
      <w:r w:rsidRPr="008B4BF6">
        <w:rPr>
          <w:rFonts w:eastAsia="Arial" w:cs="Arial"/>
        </w:rPr>
        <w:t>It includes modular address widths</w:t>
      </w:r>
      <w:r w:rsidR="00305023" w:rsidRPr="008B4BF6">
        <w:rPr>
          <w:rFonts w:eastAsia="Arial" w:cs="Arial"/>
        </w:rPr>
        <w:t>.</w:t>
      </w:r>
    </w:p>
    <w:p w14:paraId="2E7137CE" w14:textId="675AC12C" w:rsidR="007826BB" w:rsidRPr="008B4BF6" w:rsidRDefault="007826BB" w:rsidP="007F667E">
      <w:pPr>
        <w:pStyle w:val="ListParagraph"/>
        <w:numPr>
          <w:ilvl w:val="1"/>
          <w:numId w:val="41"/>
        </w:numPr>
        <w:ind w:left="1276" w:hanging="284"/>
        <w:rPr>
          <w:rFonts w:eastAsia="Arial" w:cs="Arial"/>
        </w:rPr>
      </w:pPr>
      <w:r w:rsidRPr="008B4BF6">
        <w:rPr>
          <w:rFonts w:eastAsia="Arial" w:cs="Arial"/>
        </w:rPr>
        <w:t>It provides a partial address decoding scheme for slaves. This facilitates high speed address decoding, uses less redundant logic</w:t>
      </w:r>
      <w:r w:rsidR="00305023" w:rsidRPr="008B4BF6">
        <w:rPr>
          <w:rFonts w:eastAsia="Arial" w:cs="Arial"/>
        </w:rPr>
        <w:t>,</w:t>
      </w:r>
      <w:r w:rsidRPr="008B4BF6">
        <w:rPr>
          <w:rFonts w:eastAsia="Arial" w:cs="Arial"/>
        </w:rPr>
        <w:t xml:space="preserve"> and supports variable address sizing and interconnection </w:t>
      </w:r>
      <w:r w:rsidR="00305023" w:rsidRPr="008B4BF6">
        <w:rPr>
          <w:rFonts w:eastAsia="Arial" w:cs="Arial"/>
        </w:rPr>
        <w:t>methods.</w:t>
      </w:r>
    </w:p>
    <w:p w14:paraId="4876AFB4" w14:textId="7B030ED7" w:rsidR="007826BB" w:rsidRPr="008B4BF6" w:rsidRDefault="007826BB" w:rsidP="007F667E">
      <w:pPr>
        <w:pStyle w:val="ListParagraph"/>
        <w:numPr>
          <w:ilvl w:val="1"/>
          <w:numId w:val="41"/>
        </w:numPr>
        <w:ind w:left="1276" w:hanging="284"/>
        <w:rPr>
          <w:rFonts w:eastAsia="Arial" w:cs="Arial"/>
        </w:rPr>
      </w:pPr>
      <w:r w:rsidRPr="008B4BF6">
        <w:rPr>
          <w:rFonts w:eastAsia="Arial" w:cs="Arial"/>
        </w:rPr>
        <w:t xml:space="preserve">It provides user-defined tags. These are useful for applying information to an address </w:t>
      </w:r>
      <w:r w:rsidR="00305023" w:rsidRPr="008B4BF6">
        <w:rPr>
          <w:rFonts w:eastAsia="Arial" w:cs="Arial"/>
        </w:rPr>
        <w:t>or</w:t>
      </w:r>
      <w:r w:rsidRPr="008B4BF6">
        <w:rPr>
          <w:rFonts w:eastAsia="Arial" w:cs="Arial"/>
        </w:rPr>
        <w:t xml:space="preserve"> data bus or a bus cycle. </w:t>
      </w:r>
      <w:r w:rsidR="00305023" w:rsidRPr="008B4BF6">
        <w:rPr>
          <w:rFonts w:eastAsia="Arial" w:cs="Arial"/>
        </w:rPr>
        <w:t>User-defined tags</w:t>
      </w:r>
      <w:r w:rsidRPr="008B4BF6">
        <w:rPr>
          <w:rFonts w:eastAsia="Arial" w:cs="Arial"/>
        </w:rPr>
        <w:t xml:space="preserve"> are especially helpful when modifying a bus cycle to identify information such as:</w:t>
      </w:r>
    </w:p>
    <w:p w14:paraId="0C3F6C61" w14:textId="77777777" w:rsidR="007826BB" w:rsidRPr="008B4BF6" w:rsidRDefault="007826BB" w:rsidP="007F667E">
      <w:pPr>
        <w:pStyle w:val="ListParagraph"/>
        <w:numPr>
          <w:ilvl w:val="2"/>
          <w:numId w:val="41"/>
        </w:numPr>
        <w:ind w:left="1276" w:firstLine="425"/>
        <w:rPr>
          <w:rFonts w:eastAsia="Arial" w:cs="Arial"/>
        </w:rPr>
      </w:pPr>
      <w:r w:rsidRPr="008B4BF6">
        <w:rPr>
          <w:rFonts w:eastAsia="Arial" w:cs="Arial"/>
        </w:rPr>
        <w:t>Data transfers</w:t>
      </w:r>
    </w:p>
    <w:p w14:paraId="782D6C7F" w14:textId="77777777" w:rsidR="007826BB" w:rsidRPr="008B4BF6" w:rsidRDefault="007826BB" w:rsidP="007F667E">
      <w:pPr>
        <w:pStyle w:val="ListParagraph"/>
        <w:numPr>
          <w:ilvl w:val="2"/>
          <w:numId w:val="41"/>
        </w:numPr>
        <w:ind w:left="1276" w:firstLine="425"/>
        <w:rPr>
          <w:rFonts w:eastAsia="Arial" w:cs="Arial"/>
        </w:rPr>
      </w:pPr>
      <w:r w:rsidRPr="008B4BF6">
        <w:rPr>
          <w:rFonts w:eastAsia="Arial" w:cs="Arial"/>
        </w:rPr>
        <w:t>Parity or error correction bits</w:t>
      </w:r>
    </w:p>
    <w:p w14:paraId="01A84B3D" w14:textId="77777777" w:rsidR="007826BB" w:rsidRPr="008B4BF6" w:rsidRDefault="007826BB" w:rsidP="007F667E">
      <w:pPr>
        <w:pStyle w:val="ListParagraph"/>
        <w:numPr>
          <w:ilvl w:val="2"/>
          <w:numId w:val="41"/>
        </w:numPr>
        <w:ind w:left="1276" w:firstLine="425"/>
        <w:rPr>
          <w:rFonts w:eastAsia="Arial" w:cs="Arial"/>
        </w:rPr>
      </w:pPr>
      <w:r w:rsidRPr="008B4BF6">
        <w:rPr>
          <w:rFonts w:eastAsia="Arial" w:cs="Arial"/>
        </w:rPr>
        <w:t>Interrupt vectors</w:t>
      </w:r>
    </w:p>
    <w:p w14:paraId="305B0375" w14:textId="77777777" w:rsidR="007826BB" w:rsidRPr="008B4BF6" w:rsidRDefault="007826BB" w:rsidP="007F667E">
      <w:pPr>
        <w:pStyle w:val="ListParagraph"/>
        <w:numPr>
          <w:ilvl w:val="2"/>
          <w:numId w:val="41"/>
        </w:numPr>
        <w:ind w:left="1276" w:firstLine="425"/>
        <w:rPr>
          <w:rFonts w:eastAsia="Arial" w:cs="Arial"/>
        </w:rPr>
      </w:pPr>
      <w:r w:rsidRPr="008B4BF6">
        <w:rPr>
          <w:rFonts w:eastAsia="Arial" w:cs="Arial"/>
        </w:rPr>
        <w:t>Cache control operations</w:t>
      </w:r>
    </w:p>
    <w:p w14:paraId="2EA05DFF" w14:textId="3F5D4398" w:rsidR="007826BB" w:rsidRPr="008B4BF6" w:rsidRDefault="007826BB" w:rsidP="007F667E">
      <w:pPr>
        <w:pStyle w:val="ListParagraph"/>
        <w:numPr>
          <w:ilvl w:val="1"/>
          <w:numId w:val="41"/>
        </w:numPr>
        <w:ind w:left="1276" w:hanging="284"/>
        <w:rPr>
          <w:rFonts w:eastAsia="Arial" w:cs="Arial"/>
        </w:rPr>
      </w:pPr>
      <w:r w:rsidRPr="008B4BF6">
        <w:rPr>
          <w:rFonts w:eastAsia="Arial" w:cs="Arial"/>
        </w:rPr>
        <w:t>It includes a Master/Slave architecture for flexible system designs</w:t>
      </w:r>
      <w:r w:rsidR="00305023" w:rsidRPr="008B4BF6">
        <w:rPr>
          <w:rFonts w:eastAsia="Arial" w:cs="Arial"/>
        </w:rPr>
        <w:t>.</w:t>
      </w:r>
    </w:p>
    <w:p w14:paraId="5942D158" w14:textId="77F6F0DD" w:rsidR="007826BB" w:rsidRPr="008B4BF6" w:rsidRDefault="007826BB" w:rsidP="007F667E">
      <w:pPr>
        <w:pStyle w:val="ListParagraph"/>
        <w:numPr>
          <w:ilvl w:val="1"/>
          <w:numId w:val="41"/>
        </w:numPr>
        <w:ind w:left="1276" w:hanging="284"/>
        <w:rPr>
          <w:rFonts w:eastAsia="Arial" w:cs="Arial"/>
        </w:rPr>
      </w:pPr>
      <w:r w:rsidRPr="008B4BF6">
        <w:rPr>
          <w:rFonts w:eastAsia="Arial" w:cs="Arial"/>
        </w:rPr>
        <w:t>It has multiprocessing (multi-MASTER) capabilities. This allows for a wide variety of S</w:t>
      </w:r>
      <w:r w:rsidR="00305023" w:rsidRPr="008B4BF6">
        <w:rPr>
          <w:rFonts w:eastAsia="Arial" w:cs="Arial"/>
        </w:rPr>
        <w:t>oC</w:t>
      </w:r>
      <w:r w:rsidRPr="008B4BF6">
        <w:rPr>
          <w:rFonts w:eastAsia="Arial" w:cs="Arial"/>
        </w:rPr>
        <w:t xml:space="preserve"> configurations</w:t>
      </w:r>
    </w:p>
    <w:p w14:paraId="73660D05" w14:textId="77777777" w:rsidR="007826BB" w:rsidRPr="008B4BF6" w:rsidRDefault="007826BB" w:rsidP="007F667E">
      <w:pPr>
        <w:pStyle w:val="ListParagraph"/>
        <w:numPr>
          <w:ilvl w:val="1"/>
          <w:numId w:val="41"/>
        </w:numPr>
        <w:ind w:left="1276" w:hanging="284"/>
        <w:rPr>
          <w:rFonts w:eastAsia="Arial" w:cs="Arial"/>
        </w:rPr>
      </w:pPr>
      <w:r w:rsidRPr="008B4BF6">
        <w:rPr>
          <w:rFonts w:eastAsia="Arial" w:cs="Arial"/>
        </w:rPr>
        <w:t>It includes an arbitration methodology that can be defined by the end user (priority arbiter, round-robin arbiter, etc.)</w:t>
      </w:r>
    </w:p>
    <w:p w14:paraId="3AD388B8" w14:textId="77777777" w:rsidR="007826BB" w:rsidRPr="008B4BF6" w:rsidRDefault="007826BB" w:rsidP="007826BB">
      <w:pPr>
        <w:rPr>
          <w:rFonts w:eastAsia="Arial" w:cs="Arial"/>
        </w:rPr>
      </w:pPr>
    </w:p>
    <w:p w14:paraId="6030BECD" w14:textId="77777777" w:rsidR="007826BB" w:rsidRPr="008B4BF6" w:rsidRDefault="007826BB" w:rsidP="007F667E">
      <w:pPr>
        <w:pStyle w:val="ListParagraph"/>
        <w:numPr>
          <w:ilvl w:val="0"/>
          <w:numId w:val="40"/>
        </w:numPr>
        <w:rPr>
          <w:rFonts w:cs="Arial"/>
          <w:b/>
          <w:bCs/>
          <w:sz w:val="24"/>
        </w:rPr>
      </w:pPr>
      <w:r w:rsidRPr="008B4BF6">
        <w:rPr>
          <w:rFonts w:cs="Arial"/>
          <w:b/>
          <w:bCs/>
        </w:rPr>
        <w:t>Wishbone Architecture and Signals</w:t>
      </w:r>
    </w:p>
    <w:p w14:paraId="4914B502" w14:textId="0E36C39B" w:rsidR="007826BB" w:rsidRPr="008B4BF6" w:rsidRDefault="007826BB" w:rsidP="0079471A">
      <w:pPr>
        <w:ind w:left="720"/>
        <w:rPr>
          <w:rFonts w:eastAsia="Arial" w:cs="Arial"/>
        </w:rPr>
      </w:pPr>
      <w:r w:rsidRPr="008B4BF6">
        <w:rPr>
          <w:rFonts w:eastAsia="Arial" w:cs="Arial"/>
        </w:rPr>
        <w:fldChar w:fldCharType="begin"/>
      </w:r>
      <w:r w:rsidRPr="008B4BF6">
        <w:rPr>
          <w:rFonts w:eastAsia="Arial" w:cs="Arial"/>
        </w:rPr>
        <w:instrText xml:space="preserve"> REF _Ref42597860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8</w:t>
      </w:r>
      <w:r w:rsidRPr="008B4BF6">
        <w:rPr>
          <w:rFonts w:eastAsia="Arial" w:cs="Arial"/>
        </w:rPr>
        <w:fldChar w:fldCharType="end"/>
      </w:r>
      <w:r w:rsidRPr="008B4BF6">
        <w:rPr>
          <w:rFonts w:eastAsia="Arial" w:cs="Arial"/>
        </w:rPr>
        <w:t xml:space="preserve"> illustrates the standard connection between a master (in our case, the </w:t>
      </w:r>
      <w:r w:rsidR="005E698B" w:rsidRPr="008B4BF6">
        <w:rPr>
          <w:rFonts w:eastAsia="Arial" w:cs="Arial"/>
        </w:rPr>
        <w:t>VeeR EL2</w:t>
      </w:r>
      <w:r w:rsidRPr="008B4BF6">
        <w:rPr>
          <w:rFonts w:eastAsia="Arial" w:cs="Arial"/>
        </w:rPr>
        <w:t xml:space="preserve"> Core) and a slave (in our case, a peripheral such as the GPIO, the SPI…) through a </w:t>
      </w:r>
      <w:r w:rsidR="00AC774D" w:rsidRPr="008B4BF6">
        <w:rPr>
          <w:rFonts w:eastAsia="Arial" w:cs="Arial"/>
        </w:rPr>
        <w:t>W</w:t>
      </w:r>
      <w:r w:rsidRPr="008B4BF6">
        <w:rPr>
          <w:rFonts w:eastAsia="Arial" w:cs="Arial"/>
        </w:rPr>
        <w:t>ishbone bus. Th</w:t>
      </w:r>
      <w:r w:rsidR="00AC774D" w:rsidRPr="008B4BF6">
        <w:rPr>
          <w:rFonts w:eastAsia="Arial" w:cs="Arial"/>
        </w:rPr>
        <w:t>e Wishbone</w:t>
      </w:r>
      <w:r w:rsidRPr="008B4BF6">
        <w:rPr>
          <w:rFonts w:eastAsia="Arial" w:cs="Arial"/>
        </w:rPr>
        <w:t xml:space="preserve"> bus is much simpler than the AXI4 bus and, as </w:t>
      </w:r>
      <w:r w:rsidR="00AC774D" w:rsidRPr="008B4BF6">
        <w:rPr>
          <w:rFonts w:eastAsia="Arial" w:cs="Arial"/>
        </w:rPr>
        <w:t>shown</w:t>
      </w:r>
      <w:r w:rsidRPr="008B4BF6">
        <w:rPr>
          <w:rFonts w:eastAsia="Arial" w:cs="Arial"/>
        </w:rPr>
        <w:t xml:space="preserve"> in</w:t>
      </w:r>
      <w:r w:rsidR="00AC774D" w:rsidRPr="008B4BF6">
        <w:rPr>
          <w:rFonts w:eastAsia="Arial" w:cs="Arial"/>
        </w:rPr>
        <w:t xml:space="preserve"> </w:t>
      </w:r>
      <w:r w:rsidR="00AC774D" w:rsidRPr="008B4BF6">
        <w:rPr>
          <w:rFonts w:eastAsia="Arial" w:cs="Arial"/>
        </w:rPr>
        <w:fldChar w:fldCharType="begin"/>
      </w:r>
      <w:r w:rsidR="00AC774D" w:rsidRPr="008B4BF6">
        <w:rPr>
          <w:rFonts w:eastAsia="Arial" w:cs="Arial"/>
        </w:rPr>
        <w:instrText xml:space="preserve"> REF _Ref46089640 \h </w:instrText>
      </w:r>
      <w:r w:rsidR="008B4BF6" w:rsidRPr="008B4BF6">
        <w:rPr>
          <w:rFonts w:eastAsia="Arial" w:cs="Arial"/>
        </w:rPr>
        <w:instrText xml:space="preserve"> \* MERGEFORMAT </w:instrText>
      </w:r>
      <w:r w:rsidR="00AC774D" w:rsidRPr="008B4BF6">
        <w:rPr>
          <w:rFonts w:eastAsia="Arial" w:cs="Arial"/>
        </w:rPr>
      </w:r>
      <w:r w:rsidR="00AC774D" w:rsidRPr="008B4BF6">
        <w:rPr>
          <w:rFonts w:eastAsia="Arial" w:cs="Arial"/>
        </w:rPr>
        <w:fldChar w:fldCharType="separate"/>
      </w:r>
      <w:r w:rsidR="000C2445" w:rsidRPr="008B4BF6">
        <w:t xml:space="preserve">Table </w:t>
      </w:r>
      <w:r w:rsidR="000C2445">
        <w:rPr>
          <w:noProof/>
        </w:rPr>
        <w:t>7</w:t>
      </w:r>
      <w:r w:rsidR="00AC774D" w:rsidRPr="008B4BF6">
        <w:rPr>
          <w:rFonts w:eastAsia="Arial" w:cs="Arial"/>
        </w:rPr>
        <w:fldChar w:fldCharType="end"/>
      </w:r>
      <w:r w:rsidRPr="008B4BF6">
        <w:rPr>
          <w:rFonts w:eastAsia="Arial" w:cs="Arial"/>
        </w:rPr>
        <w:t xml:space="preserve">, it uses </w:t>
      </w:r>
      <w:r w:rsidR="00AC774D" w:rsidRPr="008B4BF6">
        <w:rPr>
          <w:rFonts w:eastAsia="Arial" w:cs="Arial"/>
        </w:rPr>
        <w:t xml:space="preserve">fewer </w:t>
      </w:r>
      <w:r w:rsidRPr="008B4BF6">
        <w:rPr>
          <w:rFonts w:eastAsia="Arial" w:cs="Arial"/>
        </w:rPr>
        <w:t>signals.</w:t>
      </w:r>
    </w:p>
    <w:p w14:paraId="3A70F534" w14:textId="77777777" w:rsidR="007826BB" w:rsidRPr="008B4BF6" w:rsidRDefault="007826BB" w:rsidP="007826BB">
      <w:pPr>
        <w:rPr>
          <w:rFonts w:eastAsia="Arial" w:cs="Arial"/>
        </w:rPr>
      </w:pPr>
    </w:p>
    <w:p w14:paraId="1A7B9FD0" w14:textId="4500CAFA" w:rsidR="007826BB" w:rsidRPr="008B4BF6" w:rsidRDefault="007826BB" w:rsidP="007826BB">
      <w:pPr>
        <w:jc w:val="center"/>
        <w:rPr>
          <w:rFonts w:eastAsia="Arial" w:cs="Arial"/>
        </w:rPr>
      </w:pPr>
      <w:r w:rsidRPr="008B4BF6">
        <w:rPr>
          <w:noProof/>
          <w:lang w:val="es-ES" w:eastAsia="es-ES"/>
        </w:rPr>
        <w:drawing>
          <wp:inline distT="0" distB="0" distL="0" distR="0" wp14:anchorId="04FD7CB8" wp14:editId="5BDEDC51">
            <wp:extent cx="2531059" cy="2967688"/>
            <wp:effectExtent l="0" t="0" r="3175" b="4445"/>
            <wp:docPr id="465982794" name="Imagen 46598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45636" cy="2984780"/>
                    </a:xfrm>
                    <a:prstGeom prst="rect">
                      <a:avLst/>
                    </a:prstGeom>
                    <a:noFill/>
                    <a:ln>
                      <a:noFill/>
                    </a:ln>
                  </pic:spPr>
                </pic:pic>
              </a:graphicData>
            </a:graphic>
          </wp:inline>
        </w:drawing>
      </w:r>
    </w:p>
    <w:p w14:paraId="72FAF0E2" w14:textId="21ADD7B5" w:rsidR="00AC774D" w:rsidRPr="008B4BF6" w:rsidRDefault="007826BB" w:rsidP="007826BB">
      <w:pPr>
        <w:pStyle w:val="Caption"/>
        <w:jc w:val="center"/>
      </w:pPr>
      <w:bookmarkStart w:id="143" w:name="_Ref42597860"/>
      <w:r w:rsidRPr="008B4BF6">
        <w:t xml:space="preserve">Figure </w:t>
      </w:r>
      <w:r w:rsidRPr="008B4BF6">
        <w:fldChar w:fldCharType="begin"/>
      </w:r>
      <w:r w:rsidRPr="008B4BF6">
        <w:instrText>SEQ Figure \* ARABIC</w:instrText>
      </w:r>
      <w:r w:rsidRPr="008B4BF6">
        <w:fldChar w:fldCharType="separate"/>
      </w:r>
      <w:r w:rsidR="000C2445">
        <w:rPr>
          <w:noProof/>
        </w:rPr>
        <w:t>8</w:t>
      </w:r>
      <w:r w:rsidRPr="008B4BF6">
        <w:fldChar w:fldCharType="end"/>
      </w:r>
      <w:bookmarkEnd w:id="143"/>
      <w:r w:rsidRPr="008B4BF6">
        <w:t xml:space="preserve">. Wishbone Architecture </w:t>
      </w:r>
    </w:p>
    <w:p w14:paraId="13AEB2D3" w14:textId="63F11B6F" w:rsidR="007826BB" w:rsidRPr="008B4BF6" w:rsidRDefault="007826BB" w:rsidP="007826BB">
      <w:pPr>
        <w:pStyle w:val="Caption"/>
        <w:jc w:val="center"/>
        <w:rPr>
          <w:b w:val="0"/>
          <w:sz w:val="18"/>
          <w:szCs w:val="18"/>
        </w:rPr>
      </w:pPr>
      <w:r w:rsidRPr="008B4BF6">
        <w:rPr>
          <w:b w:val="0"/>
          <w:sz w:val="18"/>
          <w:szCs w:val="18"/>
        </w:rPr>
        <w:t xml:space="preserve">(figure from </w:t>
      </w:r>
      <w:hyperlink r:id="rId63" w:history="1">
        <w:r w:rsidR="00222E91" w:rsidRPr="00DC1D3B">
          <w:rPr>
            <w:rStyle w:val="Hyperlink"/>
            <w:rFonts w:eastAsia="Arial" w:cs="Arial"/>
            <w:b w:val="0"/>
            <w:sz w:val="18"/>
            <w:szCs w:val="18"/>
          </w:rPr>
          <w:t>https://opencores.org/howto/wishbone</w:t>
        </w:r>
      </w:hyperlink>
      <w:r w:rsidRPr="008B4BF6">
        <w:rPr>
          <w:b w:val="0"/>
          <w:sz w:val="18"/>
          <w:szCs w:val="18"/>
        </w:rPr>
        <w:t>)</w:t>
      </w:r>
    </w:p>
    <w:p w14:paraId="300F0E56" w14:textId="77777777" w:rsidR="007826BB" w:rsidRPr="008B4BF6" w:rsidRDefault="007826BB" w:rsidP="007826BB">
      <w:pPr>
        <w:pStyle w:val="Caption"/>
      </w:pPr>
    </w:p>
    <w:p w14:paraId="5A6FFDA6" w14:textId="16363B74" w:rsidR="00AC774D" w:rsidRPr="008B4BF6" w:rsidRDefault="00AC774D" w:rsidP="00357C66">
      <w:pPr>
        <w:pStyle w:val="Caption"/>
        <w:jc w:val="center"/>
      </w:pPr>
      <w:bookmarkStart w:id="144" w:name="_Ref46089640"/>
      <w:bookmarkStart w:id="145" w:name="_Ref42599384"/>
      <w:r w:rsidRPr="008B4BF6">
        <w:t xml:space="preserve">Table </w:t>
      </w:r>
      <w:r w:rsidRPr="008B4BF6">
        <w:fldChar w:fldCharType="begin"/>
      </w:r>
      <w:r w:rsidRPr="008B4BF6">
        <w:instrText>SEQ Table \* ARABIC</w:instrText>
      </w:r>
      <w:r w:rsidRPr="008B4BF6">
        <w:fldChar w:fldCharType="separate"/>
      </w:r>
      <w:r w:rsidR="000C2445">
        <w:rPr>
          <w:noProof/>
        </w:rPr>
        <w:t>7</w:t>
      </w:r>
      <w:r w:rsidRPr="008B4BF6">
        <w:fldChar w:fldCharType="end"/>
      </w:r>
      <w:bookmarkEnd w:id="144"/>
      <w:r w:rsidRPr="008B4BF6">
        <w:t xml:space="preserve">. </w:t>
      </w:r>
      <w:bookmarkEnd w:id="145"/>
      <w:r w:rsidR="007826BB" w:rsidRPr="008B4BF6">
        <w:t>Wishbone Signals</w:t>
      </w:r>
    </w:p>
    <w:p w14:paraId="4CA5D03C" w14:textId="77930C35" w:rsidR="007826BB" w:rsidRPr="008B4BF6" w:rsidRDefault="007826BB" w:rsidP="007826BB">
      <w:pPr>
        <w:pStyle w:val="Caption"/>
        <w:jc w:val="center"/>
        <w:rPr>
          <w:b w:val="0"/>
          <w:sz w:val="18"/>
          <w:szCs w:val="18"/>
        </w:rPr>
      </w:pPr>
      <w:r w:rsidRPr="008B4BF6">
        <w:rPr>
          <w:b w:val="0"/>
          <w:sz w:val="18"/>
          <w:szCs w:val="18"/>
        </w:rPr>
        <w:t xml:space="preserve">(table from </w:t>
      </w:r>
      <w:hyperlink r:id="rId64" w:history="1">
        <w:r w:rsidR="00222E91" w:rsidRPr="00DC1D3B">
          <w:rPr>
            <w:rStyle w:val="Hyperlink"/>
            <w:rFonts w:eastAsia="Arial" w:cs="Arial"/>
            <w:b w:val="0"/>
            <w:sz w:val="18"/>
            <w:szCs w:val="18"/>
          </w:rPr>
          <w:t>https://opencores.org/howto/wishbone</w:t>
        </w:r>
      </w:hyperlink>
      <w:r w:rsidRPr="008B4BF6">
        <w:rPr>
          <w:b w:val="0"/>
          <w:sz w:val="18"/>
          <w:szCs w:val="18"/>
        </w:rPr>
        <w:t>)</w:t>
      </w:r>
    </w:p>
    <w:p w14:paraId="10326338" w14:textId="674EECE6" w:rsidR="007826BB" w:rsidRPr="008B4BF6" w:rsidRDefault="007826BB" w:rsidP="007826BB">
      <w:pPr>
        <w:ind w:firstLine="720"/>
        <w:rPr>
          <w:noProof/>
          <w:lang w:val="es-ES" w:eastAsia="es-ES"/>
        </w:rPr>
      </w:pPr>
      <w:r w:rsidRPr="008B4BF6">
        <w:rPr>
          <w:noProof/>
          <w:lang w:val="es-ES" w:eastAsia="es-ES"/>
        </w:rPr>
        <w:drawing>
          <wp:inline distT="0" distB="0" distL="0" distR="0" wp14:anchorId="0BA64164" wp14:editId="5B911594">
            <wp:extent cx="1932305" cy="1987550"/>
            <wp:effectExtent l="0" t="0" r="0" b="0"/>
            <wp:docPr id="465982793" name="Imagen 46598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32305" cy="1987550"/>
                    </a:xfrm>
                    <a:prstGeom prst="rect">
                      <a:avLst/>
                    </a:prstGeom>
                    <a:noFill/>
                    <a:ln>
                      <a:noFill/>
                    </a:ln>
                  </pic:spPr>
                </pic:pic>
              </a:graphicData>
            </a:graphic>
          </wp:inline>
        </w:drawing>
      </w:r>
      <w:r w:rsidRPr="008B4BF6">
        <w:rPr>
          <w:noProof/>
          <w:lang w:val="es-ES" w:eastAsia="es-ES"/>
        </w:rPr>
        <w:t xml:space="preserve">   </w:t>
      </w:r>
      <w:r w:rsidRPr="008B4BF6">
        <w:rPr>
          <w:noProof/>
          <w:lang w:val="es-ES" w:eastAsia="es-ES"/>
        </w:rPr>
        <w:drawing>
          <wp:inline distT="0" distB="0" distL="0" distR="0" wp14:anchorId="042742B1" wp14:editId="498F2452">
            <wp:extent cx="2488565" cy="2035810"/>
            <wp:effectExtent l="0" t="0" r="6985" b="2540"/>
            <wp:docPr id="465982792" name="Imagen 46598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488565" cy="2035810"/>
                    </a:xfrm>
                    <a:prstGeom prst="rect">
                      <a:avLst/>
                    </a:prstGeom>
                    <a:noFill/>
                    <a:ln>
                      <a:noFill/>
                    </a:ln>
                  </pic:spPr>
                </pic:pic>
              </a:graphicData>
            </a:graphic>
          </wp:inline>
        </w:drawing>
      </w:r>
    </w:p>
    <w:p w14:paraId="78151184" w14:textId="77777777" w:rsidR="007826BB" w:rsidRPr="008B4BF6" w:rsidRDefault="007826BB" w:rsidP="007826BB">
      <w:pPr>
        <w:rPr>
          <w:noProof/>
          <w:lang w:val="es-ES" w:eastAsia="es-ES"/>
        </w:rPr>
      </w:pPr>
    </w:p>
    <w:p w14:paraId="5B4DDB4E" w14:textId="3D8C91C2" w:rsidR="007826BB" w:rsidRPr="008B4BF6" w:rsidRDefault="007826BB" w:rsidP="007826BB">
      <w:pPr>
        <w:ind w:firstLine="720"/>
        <w:rPr>
          <w:rFonts w:eastAsia="Arial" w:cs="Arial"/>
        </w:rPr>
      </w:pPr>
      <w:r w:rsidRPr="008B4BF6">
        <w:rPr>
          <w:noProof/>
          <w:lang w:val="es-ES" w:eastAsia="es-ES"/>
        </w:rPr>
        <w:drawing>
          <wp:inline distT="0" distB="0" distL="0" distR="0" wp14:anchorId="71363DF7" wp14:editId="28ED957C">
            <wp:extent cx="2154555" cy="2361565"/>
            <wp:effectExtent l="0" t="0" r="0" b="635"/>
            <wp:docPr id="465982791" name="Imagen 46598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154555" cy="2361565"/>
                    </a:xfrm>
                    <a:prstGeom prst="rect">
                      <a:avLst/>
                    </a:prstGeom>
                    <a:noFill/>
                    <a:ln>
                      <a:noFill/>
                    </a:ln>
                  </pic:spPr>
                </pic:pic>
              </a:graphicData>
            </a:graphic>
          </wp:inline>
        </w:drawing>
      </w:r>
      <w:r w:rsidRPr="008B4BF6">
        <w:rPr>
          <w:rFonts w:eastAsia="Arial" w:cs="Arial"/>
        </w:rPr>
        <w:t xml:space="preserve">   </w:t>
      </w:r>
      <w:r w:rsidRPr="008B4BF6">
        <w:rPr>
          <w:noProof/>
          <w:lang w:val="es-ES" w:eastAsia="es-ES"/>
        </w:rPr>
        <w:drawing>
          <wp:inline distT="0" distB="0" distL="0" distR="0" wp14:anchorId="48F41960" wp14:editId="60DE1967">
            <wp:extent cx="2250440" cy="2369185"/>
            <wp:effectExtent l="0" t="0" r="0" b="0"/>
            <wp:docPr id="465982790" name="Imagen 46598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50440" cy="2369185"/>
                    </a:xfrm>
                    <a:prstGeom prst="rect">
                      <a:avLst/>
                    </a:prstGeom>
                    <a:noFill/>
                    <a:ln>
                      <a:noFill/>
                    </a:ln>
                  </pic:spPr>
                </pic:pic>
              </a:graphicData>
            </a:graphic>
          </wp:inline>
        </w:drawing>
      </w:r>
    </w:p>
    <w:p w14:paraId="54E31DF8" w14:textId="77777777" w:rsidR="007826BB" w:rsidRPr="008B4BF6" w:rsidRDefault="007826BB" w:rsidP="007826BB">
      <w:pPr>
        <w:rPr>
          <w:rFonts w:eastAsia="Arial" w:cs="Arial"/>
        </w:rPr>
      </w:pPr>
    </w:p>
    <w:p w14:paraId="28019CBF" w14:textId="025EDCA6" w:rsidR="007826BB" w:rsidRPr="008B4BF6" w:rsidRDefault="3F422A4B" w:rsidP="007F667E">
      <w:pPr>
        <w:pStyle w:val="ListParagraph"/>
        <w:numPr>
          <w:ilvl w:val="0"/>
          <w:numId w:val="62"/>
        </w:numPr>
        <w:rPr>
          <w:rFonts w:cs="Arial"/>
          <w:b/>
          <w:bCs/>
          <w:sz w:val="28"/>
          <w:szCs w:val="28"/>
        </w:rPr>
      </w:pPr>
      <w:r w:rsidRPr="61669665">
        <w:rPr>
          <w:rFonts w:cs="Arial"/>
          <w:b/>
          <w:bCs/>
          <w:sz w:val="28"/>
          <w:szCs w:val="28"/>
        </w:rPr>
        <w:t>RVfpgaEL2</w:t>
      </w:r>
      <w:r w:rsidR="1559E09E" w:rsidRPr="61669665">
        <w:rPr>
          <w:rFonts w:cs="Arial"/>
          <w:b/>
          <w:bCs/>
          <w:sz w:val="28"/>
          <w:szCs w:val="28"/>
        </w:rPr>
        <w:t xml:space="preserve"> tools: </w:t>
      </w:r>
      <w:r w:rsidR="6487CE7B" w:rsidRPr="61669665">
        <w:rPr>
          <w:rFonts w:cs="Arial"/>
          <w:b/>
          <w:bCs/>
          <w:sz w:val="28"/>
          <w:szCs w:val="28"/>
        </w:rPr>
        <w:t>VeeRwolf</w:t>
      </w:r>
      <w:r w:rsidR="59D657E3" w:rsidRPr="61669665">
        <w:rPr>
          <w:rFonts w:cs="Arial"/>
          <w:b/>
          <w:bCs/>
          <w:sz w:val="28"/>
          <w:szCs w:val="28"/>
        </w:rPr>
        <w:t>X</w:t>
      </w:r>
      <w:r w:rsidR="740CCBAA" w:rsidRPr="61669665">
        <w:rPr>
          <w:rFonts w:cs="Arial"/>
          <w:b/>
          <w:bCs/>
          <w:sz w:val="28"/>
          <w:szCs w:val="28"/>
        </w:rPr>
        <w:t xml:space="preserve"> SoC</w:t>
      </w:r>
      <w:r w:rsidR="0B8C7A8C" w:rsidRPr="61669665">
        <w:rPr>
          <w:rFonts w:cs="Arial"/>
          <w:b/>
          <w:bCs/>
          <w:sz w:val="28"/>
          <w:szCs w:val="28"/>
        </w:rPr>
        <w:t xml:space="preserve"> </w:t>
      </w:r>
      <w:r w:rsidR="153F1DB1" w:rsidRPr="61669665">
        <w:rPr>
          <w:rFonts w:cs="Arial"/>
          <w:b/>
          <w:bCs/>
          <w:sz w:val="28"/>
          <w:szCs w:val="28"/>
        </w:rPr>
        <w:t>on the Nexys A7 FPGA Board and in Simulation</w:t>
      </w:r>
    </w:p>
    <w:p w14:paraId="78C77AB5" w14:textId="77777777" w:rsidR="0070526D" w:rsidRPr="008B4BF6" w:rsidRDefault="0070526D" w:rsidP="007826BB">
      <w:pPr>
        <w:rPr>
          <w:rFonts w:eastAsia="Arial" w:cs="Arial"/>
          <w:bCs/>
        </w:rPr>
      </w:pPr>
    </w:p>
    <w:p w14:paraId="11787A91" w14:textId="77777777" w:rsidR="0070526D" w:rsidRPr="008B4BF6" w:rsidRDefault="0070526D" w:rsidP="0070526D">
      <w:pPr>
        <w:pStyle w:val="NormalWeb"/>
        <w:spacing w:before="0" w:beforeAutospacing="0" w:after="0" w:afterAutospacing="0"/>
      </w:pPr>
      <w:r w:rsidRPr="008B4BF6">
        <w:rPr>
          <w:rFonts w:ascii="Arial" w:hAnsi="Arial" w:cs="Arial"/>
          <w:color w:val="000000"/>
          <w:sz w:val="22"/>
          <w:szCs w:val="22"/>
        </w:rPr>
        <w:t>In this course, you will use the following tools:</w:t>
      </w:r>
    </w:p>
    <w:p w14:paraId="5602BF40" w14:textId="2CA8E235" w:rsidR="0070526D" w:rsidRPr="008B4BF6" w:rsidRDefault="0070526D" w:rsidP="0070526D"/>
    <w:p w14:paraId="426FEB64" w14:textId="50B83431" w:rsidR="0070526D" w:rsidRPr="008B4BF6" w:rsidRDefault="0070526D" w:rsidP="007F667E">
      <w:pPr>
        <w:pStyle w:val="NormalWeb"/>
        <w:numPr>
          <w:ilvl w:val="0"/>
          <w:numId w:val="64"/>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 xml:space="preserve">Execution in hardware (requires a </w:t>
      </w:r>
      <w:r w:rsidR="00740B10" w:rsidRPr="008B4BF6">
        <w:rPr>
          <w:rFonts w:ascii="Arial" w:hAnsi="Arial" w:cs="Arial"/>
          <w:color w:val="000000"/>
          <w:sz w:val="22"/>
          <w:szCs w:val="22"/>
        </w:rPr>
        <w:t xml:space="preserve">Nexys A7 </w:t>
      </w:r>
      <w:r w:rsidRPr="008B4BF6">
        <w:rPr>
          <w:rFonts w:ascii="Arial" w:hAnsi="Arial" w:cs="Arial"/>
          <w:color w:val="000000"/>
          <w:sz w:val="22"/>
          <w:szCs w:val="22"/>
        </w:rPr>
        <w:t>physical board):</w:t>
      </w:r>
    </w:p>
    <w:p w14:paraId="5AA63FCE" w14:textId="093F47D9" w:rsidR="0070526D" w:rsidRPr="008B4BF6" w:rsidRDefault="0070526D" w:rsidP="007F667E">
      <w:pPr>
        <w:pStyle w:val="NormalWeb"/>
        <w:numPr>
          <w:ilvl w:val="1"/>
          <w:numId w:val="65"/>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Nexys</w:t>
      </w:r>
    </w:p>
    <w:p w14:paraId="36EAB1EE" w14:textId="77777777" w:rsidR="0070526D" w:rsidRPr="008B4BF6" w:rsidRDefault="0070526D" w:rsidP="007F667E">
      <w:pPr>
        <w:pStyle w:val="NormalWeb"/>
        <w:numPr>
          <w:ilvl w:val="0"/>
          <w:numId w:val="64"/>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Simulation:</w:t>
      </w:r>
    </w:p>
    <w:p w14:paraId="64B8C71C" w14:textId="77777777" w:rsidR="0070526D" w:rsidRPr="008B4BF6" w:rsidRDefault="0070526D" w:rsidP="007F667E">
      <w:pPr>
        <w:pStyle w:val="NormalWeb"/>
        <w:numPr>
          <w:ilvl w:val="1"/>
          <w:numId w:val="66"/>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Verilator-based * (cycle accurate simulation):</w:t>
      </w:r>
    </w:p>
    <w:p w14:paraId="1FBB5A3C" w14:textId="38F79E6C" w:rsidR="0070526D" w:rsidRPr="008B4BF6" w:rsidRDefault="0070526D" w:rsidP="007F667E">
      <w:pPr>
        <w:pStyle w:val="NormalWeb"/>
        <w:numPr>
          <w:ilvl w:val="2"/>
          <w:numId w:val="67"/>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ViDBo</w:t>
      </w:r>
    </w:p>
    <w:p w14:paraId="71817A33" w14:textId="30A9D0B0" w:rsidR="0070526D" w:rsidRPr="008B4BF6" w:rsidRDefault="0070526D" w:rsidP="007F667E">
      <w:pPr>
        <w:pStyle w:val="NormalWeb"/>
        <w:numPr>
          <w:ilvl w:val="2"/>
          <w:numId w:val="68"/>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Trace</w:t>
      </w:r>
    </w:p>
    <w:p w14:paraId="0F39DE88" w14:textId="4F2916C4" w:rsidR="0070526D" w:rsidRPr="008B4BF6" w:rsidRDefault="0070526D" w:rsidP="007F667E">
      <w:pPr>
        <w:pStyle w:val="NormalWeb"/>
        <w:numPr>
          <w:ilvl w:val="2"/>
          <w:numId w:val="69"/>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Pipeline</w:t>
      </w:r>
    </w:p>
    <w:p w14:paraId="3A1ABF61" w14:textId="77777777" w:rsidR="0070526D" w:rsidRPr="008B4BF6" w:rsidRDefault="0070526D" w:rsidP="007F667E">
      <w:pPr>
        <w:pStyle w:val="NormalWeb"/>
        <w:numPr>
          <w:ilvl w:val="1"/>
          <w:numId w:val="70"/>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Instruction Set Simulator (functional simulation)</w:t>
      </w:r>
    </w:p>
    <w:p w14:paraId="2F2CBA04" w14:textId="1056F197" w:rsidR="0070526D" w:rsidRPr="008B4BF6" w:rsidRDefault="0070526D" w:rsidP="007F667E">
      <w:pPr>
        <w:pStyle w:val="NormalWeb"/>
        <w:numPr>
          <w:ilvl w:val="2"/>
          <w:numId w:val="71"/>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Whisper</w:t>
      </w:r>
    </w:p>
    <w:p w14:paraId="61E8F3C2" w14:textId="77777777" w:rsidR="0070526D" w:rsidRPr="008B4BF6" w:rsidRDefault="0070526D" w:rsidP="0070526D">
      <w:pPr>
        <w:rPr>
          <w:rFonts w:ascii="Times New Roman" w:hAnsi="Times New Roman"/>
          <w:sz w:val="24"/>
          <w:szCs w:val="24"/>
        </w:rPr>
      </w:pPr>
    </w:p>
    <w:p w14:paraId="40DC3E2E" w14:textId="70131E63" w:rsidR="0070526D" w:rsidRPr="008B4BF6" w:rsidRDefault="0070526D" w:rsidP="0070526D">
      <w:pPr>
        <w:pStyle w:val="NormalWeb"/>
        <w:spacing w:before="0" w:beforeAutospacing="0" w:after="0" w:afterAutospacing="0"/>
      </w:pPr>
      <w:r w:rsidRPr="008B4BF6">
        <w:rPr>
          <w:rFonts w:ascii="Arial" w:hAnsi="Arial" w:cs="Arial"/>
          <w:b/>
          <w:bCs/>
          <w:i/>
          <w:iCs/>
          <w:color w:val="000000"/>
          <w:sz w:val="20"/>
          <w:szCs w:val="20"/>
        </w:rPr>
        <w:t>Verilator</w:t>
      </w:r>
      <w:r w:rsidRPr="008B4BF6">
        <w:rPr>
          <w:rFonts w:ascii="Arial" w:hAnsi="Arial" w:cs="Arial"/>
          <w:i/>
          <w:iCs/>
          <w:color w:val="000000"/>
          <w:sz w:val="20"/>
          <w:szCs w:val="20"/>
        </w:rPr>
        <w:t xml:space="preserve"> (</w:t>
      </w:r>
      <w:hyperlink r:id="rId69" w:history="1">
        <w:r w:rsidRPr="008B4BF6">
          <w:rPr>
            <w:rStyle w:val="Hyperlink"/>
            <w:rFonts w:ascii="Arial" w:hAnsi="Arial" w:cs="Arial"/>
            <w:i/>
            <w:iCs/>
            <w:color w:val="1155CC"/>
            <w:sz w:val="20"/>
            <w:szCs w:val="20"/>
            <w:u w:val="none"/>
          </w:rPr>
          <w:t>https://verilator.org/guide/latest/index.html</w:t>
        </w:r>
      </w:hyperlink>
      <w:r w:rsidRPr="008B4BF6">
        <w:rPr>
          <w:rFonts w:ascii="Arial" w:hAnsi="Arial" w:cs="Arial"/>
          <w:i/>
          <w:iCs/>
          <w:color w:val="000000"/>
          <w:sz w:val="20"/>
          <w:szCs w:val="20"/>
        </w:rPr>
        <w:t>) converts Verilog and SystemVerilog HDL designs into a C++ or SystemC model that, after compiling, can be executed.</w:t>
      </w:r>
    </w:p>
    <w:p w14:paraId="4F61CAEF" w14:textId="77777777" w:rsidR="0070526D" w:rsidRPr="008B4BF6" w:rsidRDefault="0070526D" w:rsidP="007826BB">
      <w:pPr>
        <w:rPr>
          <w:rFonts w:eastAsia="Arial" w:cs="Arial"/>
          <w:bCs/>
        </w:rPr>
      </w:pPr>
    </w:p>
    <w:p w14:paraId="42D27E84" w14:textId="14D1A74C" w:rsidR="0070526D" w:rsidRPr="008B4BF6" w:rsidRDefault="358038E3" w:rsidP="61669665">
      <w:pPr>
        <w:pStyle w:val="NormalWeb"/>
        <w:spacing w:before="0" w:beforeAutospacing="0" w:after="0" w:afterAutospacing="0"/>
      </w:pPr>
      <w:r w:rsidRPr="61669665">
        <w:rPr>
          <w:rFonts w:ascii="Arial" w:hAnsi="Arial" w:cs="Arial"/>
          <w:color w:val="000000" w:themeColor="text1"/>
          <w:sz w:val="22"/>
          <w:szCs w:val="22"/>
        </w:rPr>
        <w:t>The last tool (</w:t>
      </w:r>
      <w:r w:rsidR="6936DE28" w:rsidRPr="61669665">
        <w:rPr>
          <w:rFonts w:ascii="Courier New" w:hAnsi="Courier New" w:cs="Courier New"/>
          <w:color w:val="000000" w:themeColor="text1"/>
          <w:sz w:val="22"/>
          <w:szCs w:val="22"/>
        </w:rPr>
        <w:t>RVfpgaEL2-Whisper</w:t>
      </w:r>
      <w:r w:rsidRPr="61669665">
        <w:rPr>
          <w:rFonts w:ascii="Arial" w:hAnsi="Arial" w:cs="Arial"/>
          <w:color w:val="000000" w:themeColor="text1"/>
          <w:sz w:val="22"/>
          <w:szCs w:val="22"/>
        </w:rPr>
        <w:t>) is based on the Whisper instruction set simulator (ISS), which is also referred to as the VeeR-ISS (</w:t>
      </w:r>
      <w:hyperlink r:id="rId70">
        <w:r w:rsidRPr="61669665">
          <w:rPr>
            <w:rStyle w:val="Hyperlink"/>
            <w:rFonts w:ascii="Arial" w:hAnsi="Arial" w:cs="Arial"/>
            <w:color w:val="1155CC"/>
            <w:sz w:val="22"/>
            <w:szCs w:val="22"/>
            <w:u w:val="none"/>
          </w:rPr>
          <w:t>https://github.com/chipsalliance/VeeR-ISS</w:t>
        </w:r>
      </w:hyperlink>
      <w:r w:rsidRPr="61669665">
        <w:rPr>
          <w:rFonts w:ascii="Arial" w:hAnsi="Arial" w:cs="Arial"/>
          <w:color w:val="000000" w:themeColor="text1"/>
          <w:sz w:val="22"/>
          <w:szCs w:val="22"/>
        </w:rPr>
        <w:t>).</w:t>
      </w:r>
    </w:p>
    <w:p w14:paraId="204C738F" w14:textId="77777777" w:rsidR="0070526D" w:rsidRPr="008B4BF6" w:rsidRDefault="0070526D" w:rsidP="0070526D"/>
    <w:p w14:paraId="2FF9F41D" w14:textId="0042FB92" w:rsidR="0070526D" w:rsidRPr="008B4BF6" w:rsidRDefault="358038E3" w:rsidP="61669665">
      <w:pPr>
        <w:pStyle w:val="NormalWeb"/>
        <w:spacing w:before="0" w:beforeAutospacing="0" w:after="0" w:afterAutospacing="0"/>
        <w:rPr>
          <w:rFonts w:ascii="Arial" w:hAnsi="Arial" w:cs="Arial"/>
          <w:color w:val="000000" w:themeColor="text1"/>
          <w:sz w:val="22"/>
          <w:szCs w:val="22"/>
        </w:rPr>
      </w:pPr>
      <w:r w:rsidRPr="008B4BF6">
        <w:rPr>
          <w:rFonts w:ascii="Arial" w:hAnsi="Arial" w:cs="Arial"/>
          <w:color w:val="000000"/>
          <w:sz w:val="22"/>
          <w:szCs w:val="22"/>
        </w:rPr>
        <w:lastRenderedPageBreak/>
        <w:t>The first four tools (</w:t>
      </w:r>
      <w:r w:rsidRPr="008B4BF6">
        <w:rPr>
          <w:rFonts w:ascii="Courier New" w:hAnsi="Courier New" w:cs="Courier New"/>
          <w:color w:val="000000"/>
          <w:sz w:val="22"/>
          <w:szCs w:val="22"/>
        </w:rPr>
        <w:t>RVfpga</w:t>
      </w:r>
      <w:r w:rsidR="14D2AB7C" w:rsidRPr="61669665">
        <w:rPr>
          <w:rFonts w:ascii="Courier New" w:hAnsi="Courier New" w:cs="Courier New"/>
          <w:color w:val="000000" w:themeColor="text1"/>
          <w:sz w:val="22"/>
          <w:szCs w:val="22"/>
        </w:rPr>
        <w:t>EL2</w:t>
      </w:r>
      <w:r w:rsidRPr="008B4BF6">
        <w:rPr>
          <w:rFonts w:ascii="Courier New" w:hAnsi="Courier New" w:cs="Courier New"/>
          <w:color w:val="000000"/>
          <w:sz w:val="22"/>
          <w:szCs w:val="22"/>
        </w:rPr>
        <w:t>-ViDBo, RVfpga</w:t>
      </w:r>
      <w:r w:rsidR="45F7CDD7" w:rsidRPr="61669665">
        <w:rPr>
          <w:rFonts w:ascii="Courier New" w:hAnsi="Courier New" w:cs="Courier New"/>
          <w:color w:val="000000" w:themeColor="text1"/>
          <w:sz w:val="22"/>
          <w:szCs w:val="22"/>
        </w:rPr>
        <w:t>EL2</w:t>
      </w:r>
      <w:r w:rsidRPr="008B4BF6">
        <w:rPr>
          <w:rFonts w:ascii="Courier New" w:hAnsi="Courier New" w:cs="Courier New"/>
          <w:color w:val="000000"/>
          <w:sz w:val="22"/>
          <w:szCs w:val="22"/>
        </w:rPr>
        <w:t xml:space="preserve">-Trace, </w:t>
      </w:r>
      <w:r w:rsidRPr="61669665">
        <w:rPr>
          <w:rFonts w:ascii="Courier New" w:hAnsi="Courier New" w:cs="Courier New"/>
          <w:color w:val="000000" w:themeColor="text1"/>
          <w:sz w:val="22"/>
          <w:szCs w:val="22"/>
        </w:rPr>
        <w:t>RVfpga</w:t>
      </w:r>
      <w:r w:rsidR="184FE3AD" w:rsidRPr="008B4BF6">
        <w:rPr>
          <w:rFonts w:ascii="Courier New" w:hAnsi="Courier New" w:cs="Courier New"/>
          <w:color w:val="000000"/>
          <w:sz w:val="22"/>
          <w:szCs w:val="22"/>
        </w:rPr>
        <w:t>EL2</w:t>
      </w:r>
      <w:r w:rsidRPr="008B4BF6">
        <w:rPr>
          <w:rFonts w:ascii="Courier New" w:hAnsi="Courier New" w:cs="Courier New"/>
          <w:color w:val="000000"/>
          <w:sz w:val="22"/>
          <w:szCs w:val="22"/>
        </w:rPr>
        <w:t>-Pipeline, RVfpga</w:t>
      </w:r>
      <w:r w:rsidR="0374ECE0" w:rsidRPr="008B4BF6">
        <w:rPr>
          <w:rFonts w:ascii="Courier New" w:hAnsi="Courier New" w:cs="Courier New"/>
          <w:color w:val="000000"/>
          <w:sz w:val="22"/>
          <w:szCs w:val="22"/>
        </w:rPr>
        <w:t>EL2</w:t>
      </w:r>
      <w:r w:rsidRPr="61669665">
        <w:rPr>
          <w:rFonts w:ascii="Courier New" w:hAnsi="Courier New" w:cs="Courier New"/>
          <w:color w:val="000000"/>
          <w:sz w:val="22"/>
          <w:szCs w:val="22"/>
        </w:rPr>
        <w:t>-Nexys</w:t>
      </w:r>
      <w:r w:rsidRPr="61669665">
        <w:rPr>
          <w:rFonts w:ascii="Arial" w:hAnsi="Arial" w:cs="Arial"/>
          <w:color w:val="000000"/>
          <w:sz w:val="22"/>
          <w:szCs w:val="22"/>
        </w:rPr>
        <w:t xml:space="preserve">) share a common </w:t>
      </w:r>
      <w:r w:rsidRPr="61669665">
        <w:rPr>
          <w:rFonts w:ascii="Arial" w:hAnsi="Arial" w:cs="Arial"/>
          <w:b/>
          <w:bCs/>
          <w:color w:val="000000"/>
          <w:sz w:val="22"/>
          <w:szCs w:val="22"/>
        </w:rPr>
        <w:t>Back-End</w:t>
      </w:r>
      <w:r w:rsidRPr="61669665">
        <w:rPr>
          <w:rFonts w:ascii="Arial" w:hAnsi="Arial" w:cs="Arial"/>
          <w:color w:val="000000"/>
          <w:sz w:val="22"/>
          <w:szCs w:val="22"/>
        </w:rPr>
        <w:t xml:space="preserve"> but have a different </w:t>
      </w:r>
      <w:r w:rsidRPr="61669665">
        <w:rPr>
          <w:rFonts w:ascii="Arial" w:hAnsi="Arial" w:cs="Arial"/>
          <w:b/>
          <w:bCs/>
          <w:color w:val="000000"/>
          <w:sz w:val="22"/>
          <w:szCs w:val="22"/>
        </w:rPr>
        <w:t>Front-End</w:t>
      </w:r>
      <w:r w:rsidR="2DF8A319" w:rsidRPr="006A2897">
        <w:rPr>
          <w:rFonts w:ascii="Arial" w:hAnsi="Arial" w:cs="Arial"/>
          <w:color w:val="000000"/>
          <w:sz w:val="22"/>
          <w:szCs w:val="22"/>
        </w:rPr>
        <w:t xml:space="preserve"> (</w:t>
      </w:r>
      <w:r w:rsidR="00230D3E" w:rsidRPr="0072492D">
        <w:rPr>
          <w:rFonts w:ascii="Arial" w:hAnsi="Arial" w:cs="Arial"/>
          <w:color w:val="000000"/>
          <w:sz w:val="22"/>
          <w:szCs w:val="22"/>
        </w:rPr>
        <w:fldChar w:fldCharType="begin"/>
      </w:r>
      <w:r w:rsidR="00230D3E" w:rsidRPr="0072492D">
        <w:rPr>
          <w:rFonts w:ascii="Arial" w:hAnsi="Arial" w:cs="Arial"/>
          <w:color w:val="000000"/>
          <w:sz w:val="22"/>
          <w:szCs w:val="22"/>
        </w:rPr>
        <w:instrText xml:space="preserve"> REF _Ref143234073 \h </w:instrText>
      </w:r>
      <w:r w:rsidR="008B4BF6" w:rsidRPr="0072492D">
        <w:rPr>
          <w:rFonts w:ascii="Arial" w:hAnsi="Arial" w:cs="Arial"/>
          <w:color w:val="000000"/>
          <w:sz w:val="22"/>
          <w:szCs w:val="22"/>
        </w:rPr>
        <w:instrText xml:space="preserve"> \* MERGEFORMAT </w:instrText>
      </w:r>
      <w:r w:rsidR="00230D3E" w:rsidRPr="0072492D">
        <w:rPr>
          <w:rFonts w:ascii="Arial" w:hAnsi="Arial" w:cs="Arial"/>
          <w:color w:val="000000"/>
          <w:sz w:val="22"/>
          <w:szCs w:val="22"/>
        </w:rPr>
      </w:r>
      <w:r w:rsidR="00230D3E" w:rsidRPr="0072492D">
        <w:rPr>
          <w:rFonts w:ascii="Arial" w:hAnsi="Arial" w:cs="Arial"/>
          <w:color w:val="000000"/>
          <w:sz w:val="22"/>
          <w:szCs w:val="22"/>
        </w:rPr>
        <w:fldChar w:fldCharType="separate"/>
      </w:r>
      <w:r w:rsidR="000C2445" w:rsidRPr="000C2445">
        <w:rPr>
          <w:rFonts w:ascii="Arial" w:hAnsi="Arial" w:cs="Arial"/>
          <w:sz w:val="22"/>
          <w:szCs w:val="22"/>
        </w:rPr>
        <w:t>Figure</w:t>
      </w:r>
      <w:r w:rsidR="000C2445" w:rsidRPr="000C2445">
        <w:rPr>
          <w:rFonts w:ascii="Arial" w:hAnsi="Arial" w:cs="Arial"/>
          <w:noProof/>
          <w:sz w:val="22"/>
          <w:szCs w:val="22"/>
        </w:rPr>
        <w:t xml:space="preserve"> 9</w:t>
      </w:r>
      <w:r w:rsidR="00230D3E" w:rsidRPr="0072492D">
        <w:rPr>
          <w:rFonts w:ascii="Arial" w:hAnsi="Arial" w:cs="Arial"/>
          <w:color w:val="000000"/>
          <w:sz w:val="22"/>
          <w:szCs w:val="22"/>
        </w:rPr>
        <w:fldChar w:fldCharType="end"/>
      </w:r>
      <w:r w:rsidR="2DF8A319" w:rsidRPr="006A2897">
        <w:rPr>
          <w:rFonts w:ascii="Arial" w:hAnsi="Arial" w:cs="Arial"/>
          <w:color w:val="000000"/>
          <w:sz w:val="22"/>
          <w:szCs w:val="22"/>
        </w:rPr>
        <w:t>)</w:t>
      </w:r>
      <w:r w:rsidRPr="61669665">
        <w:rPr>
          <w:rFonts w:ascii="Arial" w:hAnsi="Arial" w:cs="Arial"/>
          <w:color w:val="000000" w:themeColor="text1"/>
          <w:sz w:val="22"/>
          <w:szCs w:val="22"/>
        </w:rPr>
        <w:t>.</w:t>
      </w:r>
    </w:p>
    <w:p w14:paraId="775195E8" w14:textId="77777777" w:rsidR="0070526D" w:rsidRPr="008B4BF6" w:rsidRDefault="0070526D" w:rsidP="007826BB">
      <w:pPr>
        <w:rPr>
          <w:rFonts w:eastAsia="Arial" w:cs="Arial"/>
          <w:bCs/>
          <w:lang w:val="en-US"/>
        </w:rPr>
      </w:pPr>
    </w:p>
    <w:p w14:paraId="6A16BBEB" w14:textId="222145B1" w:rsidR="00230D3E" w:rsidRPr="008B4BF6" w:rsidRDefault="007D2571" w:rsidP="007E3B22">
      <w:pPr>
        <w:jc w:val="center"/>
        <w:rPr>
          <w:rFonts w:eastAsia="Arial" w:cs="Arial"/>
          <w:bCs/>
          <w:lang w:val="en-US"/>
        </w:rPr>
      </w:pPr>
      <w:r w:rsidRPr="008B4BF6">
        <w:rPr>
          <w:rFonts w:eastAsia="Arial" w:cs="Arial"/>
          <w:bCs/>
          <w:noProof/>
          <w:lang w:val="es-ES" w:eastAsia="es-ES"/>
        </w:rPr>
        <w:drawing>
          <wp:inline distT="0" distB="0" distL="0" distR="0" wp14:anchorId="717B68AC" wp14:editId="0868824A">
            <wp:extent cx="5731510" cy="3256280"/>
            <wp:effectExtent l="0" t="0" r="2540" b="1270"/>
            <wp:docPr id="445439755"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439755" name="Picture 2" descr="A screenshot of a computer&#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31510" cy="3256280"/>
                    </a:xfrm>
                    <a:prstGeom prst="rect">
                      <a:avLst/>
                    </a:prstGeom>
                  </pic:spPr>
                </pic:pic>
              </a:graphicData>
            </a:graphic>
          </wp:inline>
        </w:drawing>
      </w:r>
    </w:p>
    <w:p w14:paraId="4C68AECC" w14:textId="77777777" w:rsidR="007E3B22" w:rsidRPr="008B4BF6" w:rsidRDefault="007E3B22" w:rsidP="00643C6B">
      <w:pPr>
        <w:jc w:val="center"/>
        <w:rPr>
          <w:rFonts w:eastAsia="Arial" w:cs="Arial"/>
          <w:bCs/>
          <w:lang w:val="en-US"/>
        </w:rPr>
      </w:pPr>
    </w:p>
    <w:p w14:paraId="51E2363C" w14:textId="524CE2A8" w:rsidR="00230D3E" w:rsidRPr="008B4BF6" w:rsidRDefault="2DF8A319" w:rsidP="00230D3E">
      <w:pPr>
        <w:pStyle w:val="Caption"/>
        <w:jc w:val="center"/>
      </w:pPr>
      <w:bookmarkStart w:id="146" w:name="_Ref143234073"/>
      <w:r>
        <w:t xml:space="preserve">Figure </w:t>
      </w:r>
      <w:r w:rsidR="00230D3E">
        <w:fldChar w:fldCharType="begin"/>
      </w:r>
      <w:r w:rsidR="00230D3E">
        <w:instrText>SEQ Figure \* ARABIC</w:instrText>
      </w:r>
      <w:r w:rsidR="00230D3E">
        <w:fldChar w:fldCharType="separate"/>
      </w:r>
      <w:r w:rsidR="000C2445">
        <w:rPr>
          <w:noProof/>
        </w:rPr>
        <w:t>9</w:t>
      </w:r>
      <w:r w:rsidR="00230D3E">
        <w:fldChar w:fldCharType="end"/>
      </w:r>
      <w:bookmarkEnd w:id="146"/>
      <w:r>
        <w:t xml:space="preserve">. </w:t>
      </w:r>
      <w:r w:rsidR="3F422A4B">
        <w:t>RVfpgaEL2</w:t>
      </w:r>
      <w:r>
        <w:t xml:space="preserve"> tools</w:t>
      </w:r>
    </w:p>
    <w:p w14:paraId="1222E7AD" w14:textId="77777777" w:rsidR="00230D3E" w:rsidRPr="008B4BF6" w:rsidRDefault="00230D3E" w:rsidP="007826BB">
      <w:pPr>
        <w:rPr>
          <w:rFonts w:eastAsia="Arial" w:cs="Arial"/>
          <w:bCs/>
          <w:lang w:val="en-US"/>
        </w:rPr>
      </w:pPr>
    </w:p>
    <w:p w14:paraId="3AE723AA" w14:textId="01A363E4" w:rsidR="00230D3E" w:rsidRPr="008B4BF6" w:rsidRDefault="2DF8A319" w:rsidP="61669665">
      <w:pPr>
        <w:pStyle w:val="NormalWeb"/>
        <w:spacing w:before="0" w:beforeAutospacing="0" w:after="0" w:afterAutospacing="0"/>
      </w:pPr>
      <w:r w:rsidRPr="61669665">
        <w:rPr>
          <w:rFonts w:ascii="Arial" w:hAnsi="Arial" w:cs="Arial"/>
          <w:color w:val="000000" w:themeColor="text1"/>
          <w:sz w:val="22"/>
          <w:szCs w:val="22"/>
        </w:rPr>
        <w:t xml:space="preserve">The </w:t>
      </w:r>
      <w:r w:rsidRPr="61669665">
        <w:rPr>
          <w:rFonts w:ascii="Arial" w:hAnsi="Arial" w:cs="Arial"/>
          <w:b/>
          <w:bCs/>
          <w:color w:val="000000" w:themeColor="text1"/>
          <w:sz w:val="22"/>
          <w:szCs w:val="22"/>
        </w:rPr>
        <w:t>Back-End</w:t>
      </w:r>
      <w:r w:rsidRPr="61669665">
        <w:rPr>
          <w:rFonts w:ascii="Arial" w:hAnsi="Arial" w:cs="Arial"/>
          <w:color w:val="000000" w:themeColor="text1"/>
          <w:sz w:val="22"/>
          <w:szCs w:val="22"/>
        </w:rPr>
        <w:t xml:space="preserve"> is based on the Verilog VeeRwolfX SoC described in the previous section. The </w:t>
      </w:r>
      <w:r w:rsidRPr="61669665">
        <w:rPr>
          <w:rFonts w:ascii="Arial" w:hAnsi="Arial" w:cs="Arial"/>
          <w:b/>
          <w:bCs/>
          <w:color w:val="000000" w:themeColor="text1"/>
          <w:sz w:val="22"/>
          <w:szCs w:val="22"/>
        </w:rPr>
        <w:t>Front-End</w:t>
      </w:r>
      <w:r w:rsidRPr="61669665">
        <w:rPr>
          <w:rFonts w:ascii="Arial" w:hAnsi="Arial" w:cs="Arial"/>
          <w:color w:val="000000" w:themeColor="text1"/>
          <w:sz w:val="22"/>
          <w:szCs w:val="22"/>
        </w:rPr>
        <w:t xml:space="preserve"> is different in each </w:t>
      </w:r>
      <w:r w:rsidR="3F422A4B" w:rsidRPr="61669665">
        <w:rPr>
          <w:rFonts w:ascii="Arial" w:hAnsi="Arial" w:cs="Arial"/>
          <w:color w:val="000000" w:themeColor="text1"/>
          <w:sz w:val="22"/>
          <w:szCs w:val="22"/>
        </w:rPr>
        <w:t>RVfpgaEL2</w:t>
      </w:r>
      <w:r w:rsidRPr="61669665">
        <w:rPr>
          <w:rFonts w:ascii="Arial" w:hAnsi="Arial" w:cs="Arial"/>
          <w:color w:val="000000" w:themeColor="text1"/>
          <w:sz w:val="22"/>
          <w:szCs w:val="22"/>
        </w:rPr>
        <w:t xml:space="preserve"> tool. In the following subsections we briefly describe each of them.</w:t>
      </w:r>
    </w:p>
    <w:p w14:paraId="1972EE75" w14:textId="77777777" w:rsidR="007826BB" w:rsidRPr="008B4BF6" w:rsidRDefault="007826BB" w:rsidP="007826BB">
      <w:pPr>
        <w:rPr>
          <w:rFonts w:cs="Arial"/>
          <w:b/>
          <w:bCs/>
        </w:rPr>
      </w:pPr>
    </w:p>
    <w:p w14:paraId="50C57820" w14:textId="4CFC82CB" w:rsidR="00A86760" w:rsidRDefault="00A86760" w:rsidP="007F667E">
      <w:pPr>
        <w:pStyle w:val="ListParagraph"/>
        <w:numPr>
          <w:ilvl w:val="0"/>
          <w:numId w:val="44"/>
        </w:numPr>
        <w:rPr>
          <w:rFonts w:cs="Arial"/>
          <w:b/>
          <w:bCs/>
          <w:sz w:val="24"/>
        </w:rPr>
      </w:pPr>
      <w:r>
        <w:rPr>
          <w:rFonts w:cs="Arial"/>
          <w:b/>
          <w:bCs/>
          <w:sz w:val="24"/>
        </w:rPr>
        <w:t>Optional Hardware</w:t>
      </w:r>
    </w:p>
    <w:p w14:paraId="7470D1DE" w14:textId="77777777" w:rsidR="00A86760" w:rsidRDefault="00A86760" w:rsidP="00A86760">
      <w:pPr>
        <w:ind w:left="360"/>
        <w:rPr>
          <w:rFonts w:cs="Arial"/>
          <w:color w:val="000000" w:themeColor="text1"/>
        </w:rPr>
      </w:pPr>
    </w:p>
    <w:p w14:paraId="4C47123B" w14:textId="09556ABE" w:rsidR="00A86760" w:rsidRDefault="00A86760" w:rsidP="00A86760">
      <w:pPr>
        <w:ind w:left="360"/>
        <w:rPr>
          <w:rFonts w:cs="Arial"/>
          <w:color w:val="000000" w:themeColor="text1"/>
        </w:rPr>
      </w:pPr>
      <w:r>
        <w:rPr>
          <w:rFonts w:cs="Arial"/>
          <w:color w:val="000000" w:themeColor="text1"/>
        </w:rPr>
        <w:t>The RVfpgaEL2 System can be run in simulation only, but users may optionally run the system in hardware on various FPGA boards. In this course, we show how to run the system on three different FPGA boards: the Nexys A7, Boolean Board, and Basys 3. The Boolean Board is the least expensive ($87-$105), and the Nexys A7 board is the most expensive ($262-$349). Each of the hardware implementations of the RVfpgaEL2 system is named by the FPGA board it targets: RVfpgaEL2-Nexys (Nexys A7 board), RVfpgaEL2-</w:t>
      </w:r>
      <w:r w:rsidR="00BF5C4B">
        <w:rPr>
          <w:rFonts w:cs="Arial"/>
          <w:color w:val="000000" w:themeColor="text1"/>
        </w:rPr>
        <w:t>B</w:t>
      </w:r>
      <w:r>
        <w:rPr>
          <w:rFonts w:cs="Arial"/>
          <w:color w:val="000000" w:themeColor="text1"/>
        </w:rPr>
        <w:t>oolean (Boolean Board), and RVfpgaEL2-</w:t>
      </w:r>
      <w:r w:rsidR="00BF5C4B">
        <w:rPr>
          <w:rFonts w:cs="Arial"/>
          <w:color w:val="000000" w:themeColor="text1"/>
        </w:rPr>
        <w:t>B</w:t>
      </w:r>
      <w:r>
        <w:rPr>
          <w:rFonts w:cs="Arial"/>
          <w:color w:val="000000" w:themeColor="text1"/>
        </w:rPr>
        <w:t>asys3 (Basys 3 board). This guide shows how to use the Nexys A7 board, but separate sets of labs show how to use each of the three boards.</w:t>
      </w:r>
    </w:p>
    <w:p w14:paraId="43872098" w14:textId="77777777" w:rsidR="00A86760" w:rsidRPr="00A32551" w:rsidRDefault="00A86760" w:rsidP="00A32551">
      <w:pPr>
        <w:ind w:left="360"/>
        <w:rPr>
          <w:rFonts w:cs="Arial"/>
          <w:b/>
          <w:bCs/>
          <w:sz w:val="24"/>
        </w:rPr>
      </w:pPr>
    </w:p>
    <w:p w14:paraId="4C9A6955" w14:textId="2CECA97B" w:rsidR="007D0939" w:rsidRDefault="00AC774D" w:rsidP="00A32551">
      <w:pPr>
        <w:pStyle w:val="ListParagraph"/>
        <w:ind w:left="360"/>
      </w:pPr>
      <w:r w:rsidRPr="008B4BF6">
        <w:rPr>
          <w:rFonts w:cs="Arial"/>
          <w:b/>
          <w:bCs/>
          <w:sz w:val="24"/>
        </w:rPr>
        <w:t>RVfpga</w:t>
      </w:r>
      <w:r w:rsidR="00843E9B" w:rsidRPr="008B4BF6">
        <w:rPr>
          <w:rFonts w:cs="Arial"/>
          <w:b/>
          <w:bCs/>
          <w:sz w:val="24"/>
        </w:rPr>
        <w:t>EL2-</w:t>
      </w:r>
      <w:r w:rsidR="00321E49" w:rsidRPr="008B4BF6">
        <w:rPr>
          <w:rFonts w:cs="Arial"/>
          <w:b/>
          <w:bCs/>
          <w:sz w:val="24"/>
        </w:rPr>
        <w:t>Nexys</w:t>
      </w:r>
    </w:p>
    <w:p w14:paraId="32166D83" w14:textId="74BF0392" w:rsidR="007D0939" w:rsidRPr="008B4BF6" w:rsidRDefault="007D0939" w:rsidP="007D0939">
      <w:pPr>
        <w:ind w:left="360"/>
        <w:rPr>
          <w:rFonts w:cs="Arial"/>
          <w:bCs/>
        </w:rPr>
      </w:pPr>
      <w:r w:rsidRPr="008B4BF6">
        <w:rPr>
          <w:rFonts w:cs="Arial"/>
          <w:bCs/>
        </w:rPr>
        <w:t xml:space="preserve">The Nexys A7 </w:t>
      </w:r>
      <w:r w:rsidR="00A86760">
        <w:rPr>
          <w:rFonts w:cs="Arial"/>
          <w:bCs/>
        </w:rPr>
        <w:t xml:space="preserve">FPGA </w:t>
      </w:r>
      <w:r w:rsidRPr="008B4BF6">
        <w:rPr>
          <w:rFonts w:cs="Arial"/>
          <w:bCs/>
        </w:rPr>
        <w:t>board (</w:t>
      </w:r>
      <w:r w:rsidRPr="008B4BF6">
        <w:rPr>
          <w:rFonts w:cs="Arial"/>
          <w:bCs/>
        </w:rPr>
        <w:fldChar w:fldCharType="begin"/>
      </w:r>
      <w:r w:rsidRPr="008B4BF6">
        <w:rPr>
          <w:rFonts w:cs="Arial"/>
          <w:bCs/>
        </w:rPr>
        <w:instrText xml:space="preserve"> REF _Ref44037867 \h  \* MERGEFORMAT </w:instrText>
      </w:r>
      <w:r w:rsidRPr="008B4BF6">
        <w:rPr>
          <w:rFonts w:cs="Arial"/>
          <w:bCs/>
        </w:rPr>
      </w:r>
      <w:r w:rsidRPr="008B4BF6">
        <w:rPr>
          <w:rFonts w:cs="Arial"/>
          <w:bCs/>
        </w:rPr>
        <w:fldChar w:fldCharType="separate"/>
      </w:r>
      <w:r w:rsidR="000C2445" w:rsidRPr="008B4BF6">
        <w:t xml:space="preserve">Figure </w:t>
      </w:r>
      <w:r w:rsidR="000C2445">
        <w:rPr>
          <w:noProof/>
        </w:rPr>
        <w:t>10</w:t>
      </w:r>
      <w:r w:rsidRPr="008B4BF6">
        <w:rPr>
          <w:rFonts w:cs="Arial"/>
          <w:bCs/>
        </w:rPr>
        <w:fldChar w:fldCharType="end"/>
      </w:r>
      <w:r w:rsidRPr="008B4BF6">
        <w:rPr>
          <w:rFonts w:cs="Arial"/>
          <w:bCs/>
        </w:rPr>
        <w:t xml:space="preserve">) is a recommended trainer board for electrical and computer engineering curricula. This board costs $349 (or a discounted price of $261.75 with academic pricing – sign up for a Digilent account with a .edu email address). Digilent provides an extensive reference manual of the Nexys A7 board at: </w:t>
      </w:r>
      <w:hyperlink r:id="rId72" w:history="1">
        <w:r w:rsidRPr="00DC1D3B">
          <w:rPr>
            <w:rStyle w:val="Hyperlink"/>
            <w:rFonts w:cs="Arial"/>
            <w:bCs/>
          </w:rPr>
          <w:t>https://reference.digilentinc.com/_media/reference/programmable-logic/nexys-a7/nexys-a7_rm.pdf</w:t>
        </w:r>
      </w:hyperlink>
      <w:r w:rsidRPr="008B4BF6">
        <w:t xml:space="preserve">. </w:t>
      </w:r>
      <w:r w:rsidRPr="008B4BF6">
        <w:rPr>
          <w:rFonts w:cs="Arial"/>
          <w:bCs/>
        </w:rPr>
        <w:t xml:space="preserve">This board may be powered from a 5V wall wart (not provided with the board) or from a PC via the microUSB connector on the board. A Microchip PIC24 microcontroller manages the loading process onto the FPGA, making this board a user-friendly option. The board is programmable using Xilinx’s Vivado Design Suite or OpenOCD. The desired configuration can be downloaded to the FPGA using one of four </w:t>
      </w:r>
      <w:r w:rsidRPr="008B4BF6">
        <w:rPr>
          <w:rFonts w:cs="Arial"/>
          <w:bCs/>
        </w:rPr>
        <w:lastRenderedPageBreak/>
        <w:t>different sources: a FAT32 formatted MicroSD card, a FAT32 formatted USB pendrive, the internal flash memory, or a JTAG interface.</w:t>
      </w:r>
    </w:p>
    <w:p w14:paraId="2173FF60" w14:textId="77777777" w:rsidR="007D0939" w:rsidRPr="008B4BF6" w:rsidRDefault="007D0939" w:rsidP="007D0939">
      <w:pPr>
        <w:rPr>
          <w:rFonts w:cs="Arial"/>
          <w:bCs/>
        </w:rPr>
      </w:pPr>
    </w:p>
    <w:p w14:paraId="7A18D5F8" w14:textId="77777777" w:rsidR="007D0939" w:rsidRPr="008B4BF6" w:rsidRDefault="007D0939" w:rsidP="007D0939">
      <w:pPr>
        <w:rPr>
          <w:rFonts w:cs="Arial"/>
          <w:bCs/>
        </w:rPr>
        <w:sectPr w:rsidR="007D0939" w:rsidRPr="008B4BF6" w:rsidSect="007D0939">
          <w:headerReference w:type="default" r:id="rId73"/>
          <w:footerReference w:type="default" r:id="rId74"/>
          <w:headerReference w:type="first" r:id="rId75"/>
          <w:footerReference w:type="first" r:id="rId76"/>
          <w:type w:val="continuous"/>
          <w:pgSz w:w="11906" w:h="16838"/>
          <w:pgMar w:top="1800" w:right="1440" w:bottom="1440" w:left="1440" w:header="706" w:footer="389" w:gutter="0"/>
          <w:cols w:space="720"/>
          <w:formProt w:val="0"/>
          <w:titlePg/>
          <w:docGrid w:linePitch="299"/>
        </w:sectPr>
      </w:pPr>
    </w:p>
    <w:p w14:paraId="25D591F7" w14:textId="77777777" w:rsidR="007D0939" w:rsidRPr="008B4BF6" w:rsidRDefault="007D0939" w:rsidP="007D0939">
      <w:pPr>
        <w:jc w:val="center"/>
        <w:rPr>
          <w:rFonts w:cs="Arial"/>
          <w:bCs/>
        </w:rPr>
      </w:pPr>
      <w:r w:rsidRPr="008B4BF6">
        <w:rPr>
          <w:noProof/>
          <w:lang w:val="es-ES" w:eastAsia="es-ES"/>
        </w:rPr>
        <w:drawing>
          <wp:inline distT="0" distB="0" distL="0" distR="0" wp14:anchorId="5B217CD7" wp14:editId="2EBF2DC1">
            <wp:extent cx="2886075" cy="2679700"/>
            <wp:effectExtent l="0" t="0" r="9525" b="6350"/>
            <wp:docPr id="465982788" name="Imagen 465982788" descr="A green circuit board with black numbers and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982788" name="Imagen 465982788" descr="A green circuit board with black numbers and a black background&#10;&#10;Description automatically generated"/>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86075" cy="2679700"/>
                    </a:xfrm>
                    <a:prstGeom prst="rect">
                      <a:avLst/>
                    </a:prstGeom>
                    <a:noFill/>
                    <a:ln>
                      <a:noFill/>
                    </a:ln>
                  </pic:spPr>
                </pic:pic>
              </a:graphicData>
            </a:graphic>
          </wp:inline>
        </w:drawing>
      </w:r>
    </w:p>
    <w:p w14:paraId="0D4D88C6" w14:textId="77777777" w:rsidR="007D0939" w:rsidRPr="008B4BF6" w:rsidRDefault="007D0939" w:rsidP="007D0939">
      <w:pPr>
        <w:rPr>
          <w:rFonts w:cs="Arial"/>
          <w:bCs/>
        </w:rPr>
      </w:pPr>
      <w:r w:rsidRPr="008B4BF6">
        <w:rPr>
          <w:noProof/>
          <w:lang w:val="es-ES" w:eastAsia="es-ES"/>
        </w:rPr>
        <w:drawing>
          <wp:inline distT="0" distB="0" distL="0" distR="0" wp14:anchorId="774B234C" wp14:editId="189600D0">
            <wp:extent cx="2894330" cy="2663825"/>
            <wp:effectExtent l="0" t="0" r="1270" b="3175"/>
            <wp:docPr id="465982786" name="Imagen 465982786" descr="A green circuit board with many small chip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982786" name="Imagen 465982786" descr="A green circuit board with many small chips&#10;&#10;Description automatically generated"/>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94330" cy="2663825"/>
                    </a:xfrm>
                    <a:prstGeom prst="rect">
                      <a:avLst/>
                    </a:prstGeom>
                    <a:noFill/>
                    <a:ln>
                      <a:noFill/>
                    </a:ln>
                  </pic:spPr>
                </pic:pic>
              </a:graphicData>
            </a:graphic>
          </wp:inline>
        </w:drawing>
      </w:r>
    </w:p>
    <w:p w14:paraId="7284D7D0" w14:textId="77777777" w:rsidR="007D0939" w:rsidRPr="008B4BF6" w:rsidRDefault="007D0939" w:rsidP="007D0939">
      <w:pPr>
        <w:rPr>
          <w:rFonts w:cs="Lohit Devanagari"/>
          <w:b/>
          <w:iCs/>
          <w:szCs w:val="24"/>
        </w:rPr>
        <w:sectPr w:rsidR="007D0939" w:rsidRPr="008B4BF6">
          <w:headerReference w:type="first" r:id="rId79"/>
          <w:footerReference w:type="first" r:id="rId80"/>
          <w:type w:val="continuous"/>
          <w:pgSz w:w="11906" w:h="16838"/>
          <w:pgMar w:top="1800" w:right="1440" w:bottom="1440" w:left="1440" w:header="706" w:footer="389" w:gutter="0"/>
          <w:cols w:num="2" w:space="720"/>
          <w:formProt w:val="0"/>
        </w:sectPr>
      </w:pPr>
    </w:p>
    <w:p w14:paraId="6D583621" w14:textId="5A6091E5" w:rsidR="007D0939" w:rsidRPr="008B4BF6" w:rsidRDefault="007D0939" w:rsidP="007D0939">
      <w:pPr>
        <w:pStyle w:val="Caption"/>
        <w:jc w:val="center"/>
      </w:pPr>
      <w:bookmarkStart w:id="147" w:name="_Ref44037867"/>
      <w:r w:rsidRPr="008B4BF6">
        <w:t xml:space="preserve">Figure </w:t>
      </w:r>
      <w:r w:rsidRPr="008B4BF6">
        <w:fldChar w:fldCharType="begin"/>
      </w:r>
      <w:r w:rsidRPr="008B4BF6">
        <w:instrText>SEQ Figure \* ARABIC</w:instrText>
      </w:r>
      <w:r w:rsidRPr="008B4BF6">
        <w:fldChar w:fldCharType="separate"/>
      </w:r>
      <w:r w:rsidR="000C2445">
        <w:rPr>
          <w:noProof/>
        </w:rPr>
        <w:t>10</w:t>
      </w:r>
      <w:r w:rsidRPr="008B4BF6">
        <w:fldChar w:fldCharType="end"/>
      </w:r>
      <w:bookmarkEnd w:id="147"/>
      <w:r w:rsidRPr="008B4BF6">
        <w:t xml:space="preserve">. Digilent’s Nexys A7 FPGA board </w:t>
      </w:r>
    </w:p>
    <w:p w14:paraId="6C217BA8" w14:textId="1049D4FF" w:rsidR="007D0939" w:rsidRPr="008B4BF6" w:rsidRDefault="007D0939" w:rsidP="007D0939">
      <w:pPr>
        <w:pStyle w:val="Caption"/>
        <w:jc w:val="center"/>
        <w:rPr>
          <w:b w:val="0"/>
          <w:sz w:val="18"/>
          <w:szCs w:val="18"/>
        </w:rPr>
      </w:pPr>
      <w:r w:rsidRPr="008B4BF6">
        <w:rPr>
          <w:b w:val="0"/>
          <w:sz w:val="18"/>
          <w:szCs w:val="18"/>
        </w:rPr>
        <w:t xml:space="preserve">(figure from </w:t>
      </w:r>
      <w:hyperlink r:id="rId81" w:history="1">
        <w:r w:rsidRPr="00DC1D3B">
          <w:rPr>
            <w:rStyle w:val="Hyperlink"/>
            <w:b w:val="0"/>
            <w:sz w:val="18"/>
            <w:szCs w:val="18"/>
          </w:rPr>
          <w:t>https://reference.digilentinc.com/</w:t>
        </w:r>
      </w:hyperlink>
      <w:r w:rsidRPr="008B4BF6">
        <w:rPr>
          <w:b w:val="0"/>
          <w:sz w:val="18"/>
          <w:szCs w:val="18"/>
        </w:rPr>
        <w:t>)</w:t>
      </w:r>
    </w:p>
    <w:p w14:paraId="5B91DCFB" w14:textId="77777777" w:rsidR="007D0939" w:rsidRPr="008B4BF6" w:rsidRDefault="007D0939" w:rsidP="007D0939">
      <w:pPr>
        <w:pStyle w:val="Caption"/>
        <w:jc w:val="center"/>
      </w:pPr>
    </w:p>
    <w:p w14:paraId="05D77A41" w14:textId="77777777" w:rsidR="007D0939" w:rsidRPr="008B4BF6" w:rsidRDefault="007D0939" w:rsidP="007D0939">
      <w:pPr>
        <w:ind w:left="360"/>
        <w:rPr>
          <w:rFonts w:cs="Arial"/>
          <w:bCs/>
        </w:rPr>
      </w:pPr>
      <w:r w:rsidRPr="008B4BF6">
        <w:rPr>
          <w:rFonts w:cs="Arial"/>
          <w:bCs/>
        </w:rPr>
        <w:t>The Nexys A7-100T FPGA board includes the following interfaces and devices:</w:t>
      </w:r>
    </w:p>
    <w:p w14:paraId="3679C6C3" w14:textId="77777777" w:rsidR="007D0939" w:rsidRPr="008B4BF6" w:rsidRDefault="007D0939" w:rsidP="007F667E">
      <w:pPr>
        <w:pStyle w:val="ListParagraph"/>
        <w:numPr>
          <w:ilvl w:val="0"/>
          <w:numId w:val="40"/>
        </w:numPr>
        <w:rPr>
          <w:rFonts w:cs="Arial"/>
          <w:bCs/>
        </w:rPr>
      </w:pPr>
      <w:r w:rsidRPr="008B4BF6">
        <w:rPr>
          <w:rFonts w:cs="Arial"/>
          <w:bCs/>
        </w:rPr>
        <w:t>128 MiB DDR RAM</w:t>
      </w:r>
    </w:p>
    <w:p w14:paraId="78CAF4B0" w14:textId="77777777" w:rsidR="007D0939" w:rsidRPr="008B4BF6" w:rsidRDefault="007D0939" w:rsidP="007F667E">
      <w:pPr>
        <w:pStyle w:val="ListParagraph"/>
        <w:numPr>
          <w:ilvl w:val="0"/>
          <w:numId w:val="40"/>
        </w:numPr>
        <w:rPr>
          <w:rFonts w:cs="Arial"/>
          <w:bCs/>
        </w:rPr>
      </w:pPr>
      <w:r w:rsidRPr="008B4BF6">
        <w:rPr>
          <w:rFonts w:cs="Arial"/>
          <w:bCs/>
        </w:rPr>
        <w:t>128 Mibit SPI Flash Memory</w:t>
      </w:r>
    </w:p>
    <w:p w14:paraId="1D19F994" w14:textId="77777777" w:rsidR="007D0939" w:rsidRPr="008B4BF6" w:rsidRDefault="007D0939" w:rsidP="007F667E">
      <w:pPr>
        <w:pStyle w:val="ListParagraph"/>
        <w:numPr>
          <w:ilvl w:val="0"/>
          <w:numId w:val="40"/>
        </w:numPr>
        <w:rPr>
          <w:rFonts w:cs="Arial"/>
          <w:bCs/>
        </w:rPr>
      </w:pPr>
      <w:r w:rsidRPr="008B4BF6">
        <w:rPr>
          <w:rFonts w:cs="Arial"/>
          <w:bCs/>
        </w:rPr>
        <w:t>8-digit 7-Segment Displays</w:t>
      </w:r>
    </w:p>
    <w:p w14:paraId="08885D23" w14:textId="77777777" w:rsidR="007D0939" w:rsidRPr="008B4BF6" w:rsidRDefault="007D0939" w:rsidP="007F667E">
      <w:pPr>
        <w:pStyle w:val="ListParagraph"/>
        <w:numPr>
          <w:ilvl w:val="0"/>
          <w:numId w:val="40"/>
        </w:numPr>
        <w:rPr>
          <w:rFonts w:cs="Arial"/>
          <w:bCs/>
        </w:rPr>
      </w:pPr>
      <w:r w:rsidRPr="008B4BF6">
        <w:rPr>
          <w:rFonts w:cs="Arial"/>
          <w:bCs/>
        </w:rPr>
        <w:t>16 Switches</w:t>
      </w:r>
    </w:p>
    <w:p w14:paraId="7269CE4B" w14:textId="77777777" w:rsidR="007D0939" w:rsidRPr="008B4BF6" w:rsidRDefault="007D0939" w:rsidP="007F667E">
      <w:pPr>
        <w:pStyle w:val="ListParagraph"/>
        <w:numPr>
          <w:ilvl w:val="0"/>
          <w:numId w:val="40"/>
        </w:numPr>
        <w:rPr>
          <w:rFonts w:cs="Arial"/>
          <w:bCs/>
        </w:rPr>
      </w:pPr>
      <w:r w:rsidRPr="008B4BF6">
        <w:rPr>
          <w:rFonts w:cs="Arial"/>
          <w:bCs/>
        </w:rPr>
        <w:t>16 LEDs</w:t>
      </w:r>
    </w:p>
    <w:p w14:paraId="601C177E" w14:textId="77777777" w:rsidR="007D0939" w:rsidRPr="008B4BF6" w:rsidRDefault="007D0939" w:rsidP="007F667E">
      <w:pPr>
        <w:pStyle w:val="ListParagraph"/>
        <w:numPr>
          <w:ilvl w:val="0"/>
          <w:numId w:val="40"/>
        </w:numPr>
        <w:rPr>
          <w:rFonts w:cs="Arial"/>
          <w:bCs/>
        </w:rPr>
      </w:pPr>
      <w:r w:rsidRPr="008B4BF6">
        <w:rPr>
          <w:rFonts w:cs="Arial"/>
          <w:bCs/>
        </w:rPr>
        <w:t>Sensors and connectors, including a microphone, audio jack, VGA 25 port, USB host port, RGB-LEDs, I2C temperature sensor, SPI accelerometer, among other.</w:t>
      </w:r>
    </w:p>
    <w:p w14:paraId="30BE2D8B" w14:textId="77777777" w:rsidR="007D0939" w:rsidRPr="008B4BF6" w:rsidRDefault="007D0939" w:rsidP="007F667E">
      <w:pPr>
        <w:pStyle w:val="ListParagraph"/>
        <w:numPr>
          <w:ilvl w:val="0"/>
          <w:numId w:val="40"/>
        </w:numPr>
        <w:rPr>
          <w:rFonts w:cs="Arial"/>
          <w:bCs/>
        </w:rPr>
      </w:pPr>
      <w:r w:rsidRPr="008B4BF6">
        <w:rPr>
          <w:rFonts w:cs="Arial"/>
          <w:bCs/>
        </w:rPr>
        <w:t>Xilinx Artix-7 FPGA, which has the following features:</w:t>
      </w:r>
    </w:p>
    <w:p w14:paraId="0AE5EF23" w14:textId="77777777" w:rsidR="007D0939" w:rsidRPr="008B4BF6" w:rsidRDefault="007D0939" w:rsidP="007F667E">
      <w:pPr>
        <w:pStyle w:val="ListParagraph"/>
        <w:numPr>
          <w:ilvl w:val="1"/>
          <w:numId w:val="40"/>
        </w:numPr>
        <w:rPr>
          <w:rFonts w:cs="Arial"/>
          <w:bCs/>
        </w:rPr>
      </w:pPr>
      <w:r w:rsidRPr="008B4BF6">
        <w:rPr>
          <w:rFonts w:cs="Arial"/>
          <w:bCs/>
        </w:rPr>
        <w:t>15.850 Logic slices of four 6-input LUTs and 8 flip-flops.</w:t>
      </w:r>
    </w:p>
    <w:p w14:paraId="3213C9B0" w14:textId="77777777" w:rsidR="007D0939" w:rsidRPr="008B4BF6" w:rsidRDefault="007D0939" w:rsidP="007F667E">
      <w:pPr>
        <w:pStyle w:val="ListParagraph"/>
        <w:numPr>
          <w:ilvl w:val="1"/>
          <w:numId w:val="40"/>
        </w:numPr>
        <w:rPr>
          <w:rFonts w:cs="Arial"/>
          <w:bCs/>
        </w:rPr>
      </w:pPr>
      <w:r w:rsidRPr="008B4BF6">
        <w:rPr>
          <w:rFonts w:cs="Arial"/>
          <w:bCs/>
        </w:rPr>
        <w:t>4.860 Kibits of total block RAM</w:t>
      </w:r>
    </w:p>
    <w:p w14:paraId="3C2D32B7" w14:textId="77777777" w:rsidR="007D0939" w:rsidRPr="008B4BF6" w:rsidRDefault="007D0939" w:rsidP="007F667E">
      <w:pPr>
        <w:pStyle w:val="ListParagraph"/>
        <w:numPr>
          <w:ilvl w:val="1"/>
          <w:numId w:val="40"/>
        </w:numPr>
        <w:rPr>
          <w:rFonts w:cs="Arial"/>
          <w:bCs/>
        </w:rPr>
      </w:pPr>
      <w:r w:rsidRPr="008B4BF6">
        <w:rPr>
          <w:rFonts w:cs="Arial"/>
          <w:bCs/>
        </w:rPr>
        <w:t>6 clock management tiles (CMTs)</w:t>
      </w:r>
    </w:p>
    <w:p w14:paraId="2CFF5ECA" w14:textId="77777777" w:rsidR="007D0939" w:rsidRPr="008B4BF6" w:rsidRDefault="007D0939" w:rsidP="007F667E">
      <w:pPr>
        <w:pStyle w:val="ListParagraph"/>
        <w:numPr>
          <w:ilvl w:val="1"/>
          <w:numId w:val="40"/>
        </w:numPr>
        <w:rPr>
          <w:rFonts w:cs="Arial"/>
          <w:bCs/>
        </w:rPr>
      </w:pPr>
      <w:r w:rsidRPr="008B4BF6">
        <w:rPr>
          <w:rFonts w:cs="Arial"/>
          <w:bCs/>
        </w:rPr>
        <w:t>170 I/O pins</w:t>
      </w:r>
    </w:p>
    <w:p w14:paraId="5BE429B9" w14:textId="77777777" w:rsidR="007D0939" w:rsidRPr="008B4BF6" w:rsidRDefault="007D0939" w:rsidP="007F667E">
      <w:pPr>
        <w:pStyle w:val="ListParagraph"/>
        <w:numPr>
          <w:ilvl w:val="1"/>
          <w:numId w:val="40"/>
        </w:numPr>
        <w:rPr>
          <w:rFonts w:cs="Arial"/>
          <w:bCs/>
        </w:rPr>
      </w:pPr>
      <w:r w:rsidRPr="008B4BF6">
        <w:rPr>
          <w:rFonts w:cs="Arial"/>
          <w:bCs/>
        </w:rPr>
        <w:t>450 MHz internal clock frequency</w:t>
      </w:r>
    </w:p>
    <w:p w14:paraId="308263BA" w14:textId="77777777" w:rsidR="007D0939" w:rsidRDefault="007D0939" w:rsidP="007D0939">
      <w:pPr>
        <w:rPr>
          <w:rFonts w:eastAsia="Arial" w:cs="Arial"/>
          <w:b/>
        </w:rPr>
      </w:pPr>
    </w:p>
    <w:p w14:paraId="5D3E09AD" w14:textId="0F4312D0" w:rsidR="007826BB" w:rsidRPr="008B4BF6" w:rsidRDefault="00AC774D" w:rsidP="0079471A">
      <w:pPr>
        <w:ind w:left="360"/>
        <w:rPr>
          <w:rFonts w:eastAsia="Arial" w:cs="Arial"/>
        </w:rPr>
      </w:pPr>
      <w:r w:rsidRPr="008B4BF6">
        <w:rPr>
          <w:rFonts w:eastAsia="Arial" w:cs="Arial"/>
          <w:b/>
        </w:rPr>
        <w:t>RVfpga</w:t>
      </w:r>
      <w:r w:rsidR="00843E9B" w:rsidRPr="008B4BF6">
        <w:rPr>
          <w:rFonts w:eastAsia="Arial" w:cs="Arial"/>
          <w:b/>
        </w:rPr>
        <w:t>EL2-</w:t>
      </w:r>
      <w:r w:rsidR="00321E49" w:rsidRPr="008B4BF6">
        <w:rPr>
          <w:rFonts w:eastAsia="Arial" w:cs="Arial"/>
          <w:b/>
        </w:rPr>
        <w:t>Nexys</w:t>
      </w:r>
      <w:r w:rsidR="00281E5C" w:rsidRPr="008B4BF6">
        <w:rPr>
          <w:rFonts w:eastAsia="Arial" w:cs="Arial"/>
        </w:rPr>
        <w:t xml:space="preserve"> is the </w:t>
      </w:r>
      <w:r w:rsidR="005E698B" w:rsidRPr="008B4BF6">
        <w:rPr>
          <w:rFonts w:eastAsia="Arial" w:cs="Arial"/>
        </w:rPr>
        <w:t>VeeRwolf</w:t>
      </w:r>
      <w:r w:rsidR="00281E5C" w:rsidRPr="008B4BF6">
        <w:rPr>
          <w:rFonts w:eastAsia="Arial" w:cs="Arial"/>
        </w:rPr>
        <w:t xml:space="preserve">X SoC targeted to the Digilent Nexys A7 FPGA board. </w:t>
      </w:r>
      <w:r w:rsidR="007826BB" w:rsidRPr="008B4BF6">
        <w:rPr>
          <w:rFonts w:eastAsia="Arial" w:cs="Arial"/>
        </w:rPr>
        <w:t xml:space="preserve">The main elements used by </w:t>
      </w:r>
      <w:r w:rsidRPr="008B4BF6">
        <w:rPr>
          <w:rFonts w:eastAsia="Arial" w:cs="Arial"/>
          <w:b/>
        </w:rPr>
        <w:t>RVfpga</w:t>
      </w:r>
      <w:r w:rsidR="00843E9B" w:rsidRPr="008B4BF6">
        <w:rPr>
          <w:rFonts w:eastAsia="Arial" w:cs="Arial"/>
          <w:b/>
        </w:rPr>
        <w:t>EL2-</w:t>
      </w:r>
      <w:r w:rsidR="00281E5C" w:rsidRPr="008B4BF6">
        <w:rPr>
          <w:rFonts w:eastAsia="Arial" w:cs="Arial"/>
          <w:b/>
        </w:rPr>
        <w:t>Nexys</w:t>
      </w:r>
      <w:r w:rsidR="007826BB" w:rsidRPr="008B4BF6">
        <w:rPr>
          <w:rFonts w:eastAsia="Arial" w:cs="Arial"/>
        </w:rPr>
        <w:t xml:space="preserve"> are illustrated in </w:t>
      </w:r>
      <w:r w:rsidR="007826BB" w:rsidRPr="008B4BF6">
        <w:rPr>
          <w:rFonts w:eastAsia="Arial" w:cs="Arial"/>
        </w:rPr>
        <w:fldChar w:fldCharType="begin"/>
      </w:r>
      <w:r w:rsidR="007826BB" w:rsidRPr="008B4BF6">
        <w:rPr>
          <w:rFonts w:eastAsia="Arial" w:cs="Arial"/>
        </w:rPr>
        <w:instrText xml:space="preserve"> REF _Ref3917734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0C2445" w:rsidRPr="008B4BF6">
        <w:t xml:space="preserve">Figure </w:t>
      </w:r>
      <w:r w:rsidR="000C2445">
        <w:rPr>
          <w:noProof/>
        </w:rPr>
        <w:t>11</w:t>
      </w:r>
      <w:r w:rsidR="007826BB" w:rsidRPr="008B4BF6">
        <w:rPr>
          <w:rFonts w:eastAsia="Arial" w:cs="Arial"/>
        </w:rPr>
        <w:fldChar w:fldCharType="end"/>
      </w:r>
      <w:r w:rsidR="007826BB" w:rsidRPr="008B4BF6">
        <w:rPr>
          <w:rFonts w:eastAsia="Arial" w:cs="Arial"/>
        </w:rPr>
        <w:t xml:space="preserve">: </w:t>
      </w:r>
    </w:p>
    <w:p w14:paraId="30061787" w14:textId="4D135867" w:rsidR="007826BB" w:rsidRPr="008B4BF6" w:rsidRDefault="007826BB" w:rsidP="007F667E">
      <w:pPr>
        <w:pStyle w:val="ListParagraph"/>
        <w:numPr>
          <w:ilvl w:val="0"/>
          <w:numId w:val="40"/>
        </w:numPr>
      </w:pPr>
      <w:r w:rsidRPr="008B4BF6">
        <w:rPr>
          <w:rFonts w:eastAsia="Arial" w:cs="Arial"/>
        </w:rPr>
        <w:t>H</w:t>
      </w:r>
      <w:r w:rsidR="00AC774D" w:rsidRPr="008B4BF6">
        <w:rPr>
          <w:rFonts w:eastAsia="Arial" w:cs="Arial"/>
        </w:rPr>
        <w:t>ardware</w:t>
      </w:r>
      <w:r w:rsidRPr="008B4BF6">
        <w:rPr>
          <w:rFonts w:eastAsia="Arial" w:cs="Arial"/>
        </w:rPr>
        <w:t xml:space="preserve"> programmed </w:t>
      </w:r>
      <w:r w:rsidR="00AC774D" w:rsidRPr="008B4BF6">
        <w:rPr>
          <w:rFonts w:eastAsia="Arial" w:cs="Arial"/>
        </w:rPr>
        <w:t>o</w:t>
      </w:r>
      <w:r w:rsidRPr="008B4BF6">
        <w:rPr>
          <w:rFonts w:eastAsia="Arial" w:cs="Arial"/>
        </w:rPr>
        <w:t>nto the FPGA:</w:t>
      </w:r>
      <w:r w:rsidR="00F45A41" w:rsidRPr="008B4BF6">
        <w:rPr>
          <w:rFonts w:eastAsia="Arial" w:cs="Arial"/>
        </w:rPr>
        <w:t xml:space="preserve"> </w:t>
      </w:r>
    </w:p>
    <w:p w14:paraId="48F119B8" w14:textId="56698697" w:rsidR="00D02E52" w:rsidRPr="008B4BF6" w:rsidRDefault="005E698B" w:rsidP="007F667E">
      <w:pPr>
        <w:pStyle w:val="ListParagraph"/>
        <w:numPr>
          <w:ilvl w:val="1"/>
          <w:numId w:val="45"/>
        </w:numPr>
        <w:ind w:left="1843"/>
      </w:pPr>
      <w:r w:rsidRPr="008B4BF6">
        <w:rPr>
          <w:rFonts w:eastAsia="Arial" w:cs="Arial"/>
          <w:b/>
        </w:rPr>
        <w:t>VeeRwolf</w:t>
      </w:r>
      <w:r w:rsidR="00574911" w:rsidRPr="008B4BF6">
        <w:rPr>
          <w:rFonts w:eastAsia="Arial" w:cs="Arial"/>
          <w:b/>
        </w:rPr>
        <w:t>X</w:t>
      </w:r>
      <w:r w:rsidR="007826BB" w:rsidRPr="008B4BF6">
        <w:rPr>
          <w:rFonts w:eastAsia="Arial" w:cs="Arial"/>
          <w:b/>
        </w:rPr>
        <w:t xml:space="preserve"> </w:t>
      </w:r>
      <w:r w:rsidR="00AC774D" w:rsidRPr="008B4BF6">
        <w:rPr>
          <w:rFonts w:eastAsia="Arial" w:cs="Arial"/>
          <w:b/>
        </w:rPr>
        <w:t>SoC</w:t>
      </w:r>
      <w:r w:rsidR="002D591A" w:rsidRPr="008B4BF6">
        <w:rPr>
          <w:rFonts w:eastAsia="Arial" w:cs="Arial"/>
          <w:b/>
        </w:rPr>
        <w:t xml:space="preserve"> </w:t>
      </w:r>
      <w:r w:rsidR="00574911" w:rsidRPr="008B4BF6">
        <w:rPr>
          <w:rFonts w:eastAsia="Arial" w:cs="Arial"/>
        </w:rPr>
        <w:t>(</w:t>
      </w:r>
      <w:r w:rsidR="002D591A" w:rsidRPr="008B4BF6">
        <w:rPr>
          <w:rFonts w:eastAsia="Arial" w:cs="Arial"/>
        </w:rPr>
        <w:t xml:space="preserve">illustrated in </w:t>
      </w:r>
      <w:r w:rsidR="00955537" w:rsidRPr="008B4BF6">
        <w:rPr>
          <w:rFonts w:eastAsia="Arial" w:cs="Arial"/>
        </w:rPr>
        <w:fldChar w:fldCharType="begin"/>
      </w:r>
      <w:r w:rsidR="00955537" w:rsidRPr="008B4BF6">
        <w:rPr>
          <w:rFonts w:eastAsia="Arial" w:cs="Arial"/>
        </w:rPr>
        <w:instrText xml:space="preserve"> REF _Ref39037816 \h  \* MERGEFORMAT </w:instrText>
      </w:r>
      <w:r w:rsidR="00955537" w:rsidRPr="008B4BF6">
        <w:rPr>
          <w:rFonts w:eastAsia="Arial" w:cs="Arial"/>
        </w:rPr>
      </w:r>
      <w:r w:rsidR="00955537" w:rsidRPr="008B4BF6">
        <w:rPr>
          <w:rFonts w:eastAsia="Arial" w:cs="Arial"/>
        </w:rPr>
        <w:fldChar w:fldCharType="separate"/>
      </w:r>
      <w:r w:rsidR="000C2445" w:rsidRPr="008B4BF6">
        <w:t xml:space="preserve">Figure </w:t>
      </w:r>
      <w:r w:rsidR="000C2445">
        <w:rPr>
          <w:noProof/>
        </w:rPr>
        <w:t>5</w:t>
      </w:r>
      <w:r w:rsidR="00955537" w:rsidRPr="008B4BF6">
        <w:rPr>
          <w:rFonts w:eastAsia="Arial" w:cs="Arial"/>
        </w:rPr>
        <w:fldChar w:fldCharType="end"/>
      </w:r>
      <w:r w:rsidR="00574911" w:rsidRPr="008B4BF6">
        <w:rPr>
          <w:rFonts w:eastAsia="Arial" w:cs="Arial"/>
        </w:rPr>
        <w:t>)</w:t>
      </w:r>
    </w:p>
    <w:p w14:paraId="78450540" w14:textId="1C717DBA" w:rsidR="00F36CC4" w:rsidRPr="008B4BF6" w:rsidRDefault="007826BB" w:rsidP="007F667E">
      <w:pPr>
        <w:pStyle w:val="ListParagraph"/>
        <w:numPr>
          <w:ilvl w:val="1"/>
          <w:numId w:val="45"/>
        </w:numPr>
        <w:ind w:left="1843"/>
      </w:pPr>
      <w:r w:rsidRPr="008B4BF6">
        <w:rPr>
          <w:rFonts w:eastAsia="Arial" w:cs="Arial"/>
          <w:b/>
        </w:rPr>
        <w:t>Lite DRAM controller</w:t>
      </w:r>
    </w:p>
    <w:p w14:paraId="12DA78FC" w14:textId="2D3A55B1" w:rsidR="009647E6" w:rsidRPr="008B4BF6" w:rsidRDefault="009647E6" w:rsidP="007F667E">
      <w:pPr>
        <w:pStyle w:val="ListParagraph"/>
        <w:numPr>
          <w:ilvl w:val="1"/>
          <w:numId w:val="45"/>
        </w:numPr>
        <w:ind w:left="1843"/>
      </w:pPr>
      <w:r w:rsidRPr="008B4BF6">
        <w:rPr>
          <w:rFonts w:eastAsia="Arial" w:cs="Arial"/>
          <w:b/>
        </w:rPr>
        <w:t>Clock Generator:</w:t>
      </w:r>
      <w:r w:rsidRPr="008B4BF6">
        <w:rPr>
          <w:rFonts w:eastAsia="Arial" w:cs="Arial"/>
        </w:rPr>
        <w:t xml:space="preserve"> the </w:t>
      </w:r>
      <w:r w:rsidR="00F36CC4" w:rsidRPr="008B4BF6">
        <w:rPr>
          <w:rFonts w:eastAsia="Arial" w:cs="Arial"/>
        </w:rPr>
        <w:t xml:space="preserve">Nexys A7 board includes a single </w:t>
      </w:r>
      <w:r w:rsidR="00F36CC4" w:rsidRPr="008B4BF6">
        <w:rPr>
          <w:rFonts w:eastAsia="Arial" w:cs="Arial"/>
          <w:b/>
        </w:rPr>
        <w:t>100 MHz</w:t>
      </w:r>
      <w:r w:rsidR="00F36CC4" w:rsidRPr="008B4BF6">
        <w:rPr>
          <w:rFonts w:eastAsia="Arial" w:cs="Arial"/>
        </w:rPr>
        <w:t xml:space="preserve"> crystal oscillator that is used by the </w:t>
      </w:r>
      <w:r w:rsidR="00BC3E6B" w:rsidRPr="008B4BF6">
        <w:rPr>
          <w:rFonts w:eastAsia="Arial" w:cs="Arial"/>
          <w:b/>
        </w:rPr>
        <w:t>Lite</w:t>
      </w:r>
      <w:r w:rsidR="00BC3E6B" w:rsidRPr="008B4BF6">
        <w:rPr>
          <w:rFonts w:eastAsia="Arial" w:cs="Arial"/>
        </w:rPr>
        <w:t xml:space="preserve"> </w:t>
      </w:r>
      <w:r w:rsidR="00F36CC4" w:rsidRPr="008B4BF6">
        <w:rPr>
          <w:rFonts w:eastAsia="Arial" w:cs="Arial"/>
          <w:b/>
        </w:rPr>
        <w:t>DRAM controller</w:t>
      </w:r>
      <w:r w:rsidR="004E2737" w:rsidRPr="008B4BF6">
        <w:rPr>
          <w:rFonts w:eastAsia="Arial" w:cs="Arial"/>
        </w:rPr>
        <w:t xml:space="preserve">. The frequency of this clock is </w:t>
      </w:r>
      <w:r w:rsidR="00F36CC4" w:rsidRPr="008B4BF6">
        <w:rPr>
          <w:rFonts w:eastAsia="Arial" w:cs="Arial"/>
        </w:rPr>
        <w:t xml:space="preserve">scaled down to </w:t>
      </w:r>
      <w:r w:rsidR="00F45A41" w:rsidRPr="008B4BF6">
        <w:rPr>
          <w:rFonts w:eastAsia="Arial" w:cs="Arial"/>
          <w:b/>
        </w:rPr>
        <w:t>12.5</w:t>
      </w:r>
      <w:r w:rsidR="00843E9B" w:rsidRPr="008B4BF6">
        <w:rPr>
          <w:rFonts w:eastAsia="Arial" w:cs="Arial"/>
          <w:b/>
        </w:rPr>
        <w:t xml:space="preserve"> </w:t>
      </w:r>
      <w:r w:rsidR="00F36CC4" w:rsidRPr="008B4BF6">
        <w:rPr>
          <w:rFonts w:eastAsia="Arial" w:cs="Arial"/>
          <w:b/>
        </w:rPr>
        <w:t>MHz</w:t>
      </w:r>
      <w:r w:rsidR="00F36CC4" w:rsidRPr="008B4BF6">
        <w:rPr>
          <w:rFonts w:eastAsia="Arial" w:cs="Arial"/>
        </w:rPr>
        <w:t xml:space="preserve"> to use in the </w:t>
      </w:r>
      <w:r w:rsidR="005E698B" w:rsidRPr="008B4BF6">
        <w:rPr>
          <w:rFonts w:eastAsia="Arial" w:cs="Arial"/>
          <w:b/>
        </w:rPr>
        <w:t>VeeRwolf</w:t>
      </w:r>
      <w:r w:rsidR="00574911" w:rsidRPr="008B4BF6">
        <w:rPr>
          <w:rFonts w:eastAsia="Arial" w:cs="Arial"/>
          <w:b/>
        </w:rPr>
        <w:t>X</w:t>
      </w:r>
      <w:r w:rsidR="00F36CC4" w:rsidRPr="008B4BF6">
        <w:rPr>
          <w:rFonts w:eastAsia="Arial" w:cs="Arial"/>
          <w:b/>
        </w:rPr>
        <w:t xml:space="preserve"> SoC</w:t>
      </w:r>
      <w:r w:rsidR="00F36CC4" w:rsidRPr="008B4BF6">
        <w:rPr>
          <w:rFonts w:eastAsia="Arial" w:cs="Arial"/>
        </w:rPr>
        <w:t>.</w:t>
      </w:r>
    </w:p>
    <w:p w14:paraId="7CB11CF0" w14:textId="506703FF" w:rsidR="00F36CC4" w:rsidRPr="008B4BF6" w:rsidRDefault="00F36CC4" w:rsidP="007F667E">
      <w:pPr>
        <w:pStyle w:val="ListParagraph"/>
        <w:numPr>
          <w:ilvl w:val="1"/>
          <w:numId w:val="45"/>
        </w:numPr>
        <w:ind w:left="1843"/>
      </w:pPr>
      <w:r w:rsidRPr="008B4BF6">
        <w:rPr>
          <w:rFonts w:eastAsia="Arial" w:cs="Arial"/>
          <w:b/>
        </w:rPr>
        <w:t>Clock Domain Crossing</w:t>
      </w:r>
      <w:r w:rsidR="001D4174" w:rsidRPr="008B4BF6">
        <w:rPr>
          <w:rFonts w:eastAsia="Arial" w:cs="Arial"/>
          <w:b/>
        </w:rPr>
        <w:t xml:space="preserve"> module</w:t>
      </w:r>
      <w:r w:rsidR="002048B8" w:rsidRPr="008B4BF6">
        <w:rPr>
          <w:rFonts w:eastAsia="Arial" w:cs="Arial"/>
          <w:b/>
        </w:rPr>
        <w:t xml:space="preserve">: </w:t>
      </w:r>
      <w:r w:rsidR="002048B8" w:rsidRPr="008B4BF6">
        <w:rPr>
          <w:rFonts w:eastAsia="Arial" w:cs="Arial"/>
        </w:rPr>
        <w:t xml:space="preserve">connection of 2 clock domains: </w:t>
      </w:r>
      <w:r w:rsidR="005E698B" w:rsidRPr="008B4BF6">
        <w:rPr>
          <w:rFonts w:eastAsia="Arial" w:cs="Arial"/>
        </w:rPr>
        <w:t>VeeRwolf</w:t>
      </w:r>
      <w:r w:rsidR="00574911" w:rsidRPr="008B4BF6">
        <w:rPr>
          <w:rFonts w:eastAsia="Arial" w:cs="Arial"/>
        </w:rPr>
        <w:t>X</w:t>
      </w:r>
      <w:r w:rsidR="002048B8" w:rsidRPr="008B4BF6">
        <w:rPr>
          <w:rFonts w:eastAsia="Arial" w:cs="Arial"/>
        </w:rPr>
        <w:t xml:space="preserve"> SoC and Lite DRAM.</w:t>
      </w:r>
    </w:p>
    <w:p w14:paraId="30588FB9" w14:textId="78BAC621" w:rsidR="001D4174" w:rsidRPr="008B4BF6" w:rsidRDefault="00F36CC4" w:rsidP="007F667E">
      <w:pPr>
        <w:pStyle w:val="ListParagraph"/>
        <w:numPr>
          <w:ilvl w:val="1"/>
          <w:numId w:val="45"/>
        </w:numPr>
        <w:ind w:left="1843"/>
      </w:pPr>
      <w:r w:rsidRPr="008B4BF6">
        <w:rPr>
          <w:rFonts w:eastAsia="Arial" w:cs="Arial"/>
          <w:b/>
        </w:rPr>
        <w:t>BSCAN logic for the JTAG</w:t>
      </w:r>
      <w:r w:rsidR="00536FF6" w:rsidRPr="008B4BF6">
        <w:rPr>
          <w:rFonts w:eastAsia="Arial" w:cs="Arial"/>
          <w:b/>
        </w:rPr>
        <w:t>:</w:t>
      </w:r>
      <w:r w:rsidR="00536FF6" w:rsidRPr="008B4BF6">
        <w:rPr>
          <w:rFonts w:eastAsia="Arial" w:cs="Arial"/>
        </w:rPr>
        <w:t xml:space="preserve"> you can find more information about this module at </w:t>
      </w:r>
      <w:hyperlink r:id="rId82" w:history="1">
        <w:r w:rsidR="00AF0905" w:rsidRPr="00A06517">
          <w:rPr>
            <w:rStyle w:val="Hyperlink"/>
            <w:rFonts w:eastAsia="Arial" w:cs="Arial"/>
          </w:rPr>
          <w:t>https://github.com/chipsalliance/VeeRwolf/issues/29</w:t>
        </w:r>
      </w:hyperlink>
      <w:r w:rsidR="00AF0905">
        <w:rPr>
          <w:rFonts w:eastAsia="Arial" w:cs="Arial"/>
        </w:rPr>
        <w:t>.</w:t>
      </w:r>
    </w:p>
    <w:p w14:paraId="6A967626" w14:textId="198BEE26" w:rsidR="007826BB" w:rsidRPr="008B4BF6" w:rsidRDefault="063B0822" w:rsidP="007F667E">
      <w:pPr>
        <w:pStyle w:val="ListParagraph"/>
        <w:numPr>
          <w:ilvl w:val="0"/>
          <w:numId w:val="40"/>
        </w:numPr>
      </w:pPr>
      <w:r w:rsidRPr="61669665">
        <w:rPr>
          <w:rFonts w:eastAsia="Arial" w:cs="Arial"/>
        </w:rPr>
        <w:t>Memory/</w:t>
      </w:r>
      <w:r w:rsidR="153F1DB1" w:rsidRPr="61669665">
        <w:rPr>
          <w:rFonts w:eastAsia="Arial" w:cs="Arial"/>
        </w:rPr>
        <w:t xml:space="preserve">Peripherals </w:t>
      </w:r>
      <w:r w:rsidR="3BF2C4DB" w:rsidRPr="61669665">
        <w:rPr>
          <w:rFonts w:eastAsia="Arial" w:cs="Arial"/>
        </w:rPr>
        <w:t xml:space="preserve">used in </w:t>
      </w:r>
      <w:r w:rsidR="09E6F726" w:rsidRPr="61669665">
        <w:rPr>
          <w:rFonts w:eastAsia="Arial" w:cs="Arial"/>
        </w:rPr>
        <w:t>RVfpgaEL2-Nexys</w:t>
      </w:r>
      <w:r w:rsidR="3BF2C4DB" w:rsidRPr="61669665">
        <w:rPr>
          <w:rFonts w:eastAsia="Arial" w:cs="Arial"/>
        </w:rPr>
        <w:t xml:space="preserve"> from </w:t>
      </w:r>
      <w:r w:rsidR="1B698086" w:rsidRPr="61669665">
        <w:rPr>
          <w:rFonts w:eastAsia="Arial" w:cs="Arial"/>
        </w:rPr>
        <w:t xml:space="preserve">the Nexys A7 </w:t>
      </w:r>
      <w:r w:rsidR="153F1DB1" w:rsidRPr="61669665">
        <w:rPr>
          <w:rFonts w:eastAsia="Arial" w:cs="Arial"/>
        </w:rPr>
        <w:t>(or</w:t>
      </w:r>
      <w:r w:rsidR="1B698086" w:rsidRPr="61669665">
        <w:rPr>
          <w:rFonts w:eastAsia="Arial" w:cs="Arial"/>
        </w:rPr>
        <w:t xml:space="preserve"> Nexys4 DDR</w:t>
      </w:r>
      <w:r w:rsidR="153F1DB1" w:rsidRPr="61669665">
        <w:rPr>
          <w:rFonts w:eastAsia="Arial" w:cs="Arial"/>
        </w:rPr>
        <w:t>) FPGA</w:t>
      </w:r>
      <w:r w:rsidR="1B698086" w:rsidRPr="61669665">
        <w:rPr>
          <w:rFonts w:eastAsia="Arial" w:cs="Arial"/>
        </w:rPr>
        <w:t xml:space="preserve"> board:</w:t>
      </w:r>
    </w:p>
    <w:p w14:paraId="293F758F" w14:textId="77777777" w:rsidR="007826BB" w:rsidRPr="008B4BF6" w:rsidRDefault="007826BB" w:rsidP="007F667E">
      <w:pPr>
        <w:pStyle w:val="ListParagraph"/>
        <w:numPr>
          <w:ilvl w:val="1"/>
          <w:numId w:val="40"/>
        </w:numPr>
        <w:ind w:left="1843"/>
      </w:pPr>
      <w:r w:rsidRPr="008B4BF6">
        <w:rPr>
          <w:rFonts w:eastAsia="Arial" w:cs="Arial"/>
          <w:b/>
        </w:rPr>
        <w:lastRenderedPageBreak/>
        <w:t>DDR2 memory</w:t>
      </w:r>
      <w:r w:rsidRPr="008B4BF6">
        <w:rPr>
          <w:rFonts w:eastAsia="Arial" w:cs="Arial"/>
        </w:rPr>
        <w:t xml:space="preserve"> (accessed through the Lite DRAM controller mentioned above)</w:t>
      </w:r>
    </w:p>
    <w:p w14:paraId="028DBC0E" w14:textId="5B4BDE87" w:rsidR="007826BB" w:rsidRPr="008B4BF6" w:rsidRDefault="007826BB" w:rsidP="007F667E">
      <w:pPr>
        <w:pStyle w:val="ListParagraph"/>
        <w:numPr>
          <w:ilvl w:val="1"/>
          <w:numId w:val="40"/>
        </w:numPr>
        <w:ind w:left="1843"/>
      </w:pPr>
      <w:r w:rsidRPr="008B4BF6">
        <w:rPr>
          <w:rFonts w:eastAsia="Arial" w:cs="Arial"/>
          <w:b/>
        </w:rPr>
        <w:t>USB</w:t>
      </w:r>
      <w:r w:rsidRPr="008B4BF6">
        <w:rPr>
          <w:rFonts w:eastAsia="Arial" w:cs="Arial"/>
        </w:rPr>
        <w:t xml:space="preserve"> connection</w:t>
      </w:r>
      <w:r w:rsidR="00AF0905">
        <w:rPr>
          <w:rFonts w:eastAsia="Arial" w:cs="Arial"/>
        </w:rPr>
        <w:t xml:space="preserve"> for </w:t>
      </w:r>
      <w:r w:rsidR="00AF0905" w:rsidRPr="00AF0905">
        <w:rPr>
          <w:rFonts w:eastAsia="Arial" w:cs="Arial"/>
          <w:b/>
          <w:bCs/>
        </w:rPr>
        <w:t>UART</w:t>
      </w:r>
    </w:p>
    <w:p w14:paraId="1274150B" w14:textId="646B7266" w:rsidR="007826BB" w:rsidRPr="008B4BF6" w:rsidRDefault="007826BB" w:rsidP="007F667E">
      <w:pPr>
        <w:pStyle w:val="ListParagraph"/>
        <w:numPr>
          <w:ilvl w:val="1"/>
          <w:numId w:val="40"/>
        </w:numPr>
        <w:ind w:left="1843"/>
      </w:pPr>
      <w:r w:rsidRPr="008B4BF6">
        <w:rPr>
          <w:rFonts w:eastAsia="Arial" w:cs="Arial"/>
          <w:b/>
        </w:rPr>
        <w:t>SPI Flash memory</w:t>
      </w:r>
      <w:r w:rsidRPr="008B4BF6">
        <w:rPr>
          <w:rFonts w:eastAsia="Arial" w:cs="Arial"/>
        </w:rPr>
        <w:t xml:space="preserve"> </w:t>
      </w:r>
    </w:p>
    <w:p w14:paraId="0910A553" w14:textId="56F5EF41" w:rsidR="00A850F1" w:rsidRPr="008B4BF6" w:rsidRDefault="00A850F1" w:rsidP="007F667E">
      <w:pPr>
        <w:pStyle w:val="ListParagraph"/>
        <w:numPr>
          <w:ilvl w:val="1"/>
          <w:numId w:val="40"/>
        </w:numPr>
        <w:ind w:left="1843"/>
        <w:rPr>
          <w:b/>
        </w:rPr>
      </w:pPr>
      <w:r w:rsidRPr="008B4BF6">
        <w:rPr>
          <w:rFonts w:eastAsia="Arial" w:cs="Arial"/>
          <w:b/>
        </w:rPr>
        <w:t>SPI Accelerometer</w:t>
      </w:r>
    </w:p>
    <w:p w14:paraId="0A580412" w14:textId="5D08A4B7" w:rsidR="007826BB" w:rsidRPr="008B4BF6" w:rsidRDefault="007826BB" w:rsidP="007F667E">
      <w:pPr>
        <w:pStyle w:val="ListParagraph"/>
        <w:numPr>
          <w:ilvl w:val="1"/>
          <w:numId w:val="40"/>
        </w:numPr>
        <w:ind w:left="1843"/>
      </w:pPr>
      <w:r w:rsidRPr="008B4BF6">
        <w:rPr>
          <w:rFonts w:eastAsia="Arial" w:cs="Arial"/>
          <w:b/>
        </w:rPr>
        <w:t>16 LEDs</w:t>
      </w:r>
      <w:r w:rsidRPr="008B4BF6">
        <w:rPr>
          <w:rFonts w:eastAsia="Arial" w:cs="Arial"/>
        </w:rPr>
        <w:t xml:space="preserve"> and </w:t>
      </w:r>
      <w:r w:rsidR="00AC774D" w:rsidRPr="008B4BF6">
        <w:rPr>
          <w:rFonts w:eastAsia="Arial" w:cs="Arial"/>
          <w:b/>
        </w:rPr>
        <w:t xml:space="preserve">16 </w:t>
      </w:r>
      <w:r w:rsidRPr="008B4BF6">
        <w:rPr>
          <w:rFonts w:eastAsia="Arial" w:cs="Arial"/>
          <w:b/>
        </w:rPr>
        <w:t>Switches</w:t>
      </w:r>
    </w:p>
    <w:p w14:paraId="41A6516F" w14:textId="055D17C7" w:rsidR="00F36CC4" w:rsidRPr="008B4BF6" w:rsidRDefault="00A850F1" w:rsidP="007F667E">
      <w:pPr>
        <w:pStyle w:val="ListParagraph"/>
        <w:numPr>
          <w:ilvl w:val="1"/>
          <w:numId w:val="40"/>
        </w:numPr>
        <w:ind w:left="1843"/>
      </w:pPr>
      <w:r w:rsidRPr="008B4BF6">
        <w:rPr>
          <w:rFonts w:eastAsia="Arial" w:cs="Arial"/>
          <w:b/>
        </w:rPr>
        <w:t>8-digit 7-Segment Displays</w:t>
      </w:r>
    </w:p>
    <w:p w14:paraId="4CC1F52E" w14:textId="7AE53358" w:rsidR="007826BB" w:rsidRPr="008B4BF6" w:rsidRDefault="007826BB" w:rsidP="00281E5C">
      <w:pPr>
        <w:ind w:left="709"/>
      </w:pPr>
    </w:p>
    <w:p w14:paraId="78F5DBC5" w14:textId="180979BF" w:rsidR="00843E9B" w:rsidRDefault="00843E9B" w:rsidP="00281E5C">
      <w:pPr>
        <w:ind w:left="709"/>
      </w:pPr>
    </w:p>
    <w:p w14:paraId="6257FF09" w14:textId="139EBB04" w:rsidR="009812EE" w:rsidRDefault="009812EE" w:rsidP="009812EE">
      <w:pPr>
        <w:ind w:left="709"/>
        <w:jc w:val="center"/>
      </w:pPr>
      <w:r>
        <w:rPr>
          <w:noProof/>
        </w:rPr>
        <w:drawing>
          <wp:inline distT="0" distB="0" distL="0" distR="0" wp14:anchorId="4B79539B" wp14:editId="1D2A776B">
            <wp:extent cx="5042348" cy="3601039"/>
            <wp:effectExtent l="0" t="0" r="6350" b="0"/>
            <wp:docPr id="49281581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815816" name="Picture 1" descr="A screenshot of a computer&#10;&#10;Description automatically generated"/>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048124" cy="3605164"/>
                    </a:xfrm>
                    <a:prstGeom prst="rect">
                      <a:avLst/>
                    </a:prstGeom>
                  </pic:spPr>
                </pic:pic>
              </a:graphicData>
            </a:graphic>
          </wp:inline>
        </w:drawing>
      </w:r>
    </w:p>
    <w:p w14:paraId="3ABB13A7" w14:textId="77777777" w:rsidR="002402C0" w:rsidRPr="008B4BF6" w:rsidRDefault="002402C0" w:rsidP="00281E5C">
      <w:pPr>
        <w:ind w:left="709"/>
      </w:pPr>
    </w:p>
    <w:p w14:paraId="47E7BE5A" w14:textId="3B908E7C" w:rsidR="007826BB" w:rsidRPr="008B4BF6" w:rsidRDefault="007826BB" w:rsidP="00486BB8">
      <w:pPr>
        <w:pStyle w:val="Caption"/>
        <w:jc w:val="center"/>
      </w:pPr>
      <w:bookmarkStart w:id="148" w:name="_Ref39177341"/>
      <w:r w:rsidRPr="008B4BF6">
        <w:t xml:space="preserve">Figure </w:t>
      </w:r>
      <w:r w:rsidRPr="008B4BF6">
        <w:fldChar w:fldCharType="begin"/>
      </w:r>
      <w:r w:rsidRPr="008B4BF6">
        <w:instrText>SEQ Figure \* ARABIC</w:instrText>
      </w:r>
      <w:r w:rsidRPr="008B4BF6">
        <w:fldChar w:fldCharType="separate"/>
      </w:r>
      <w:r w:rsidR="000C2445">
        <w:rPr>
          <w:noProof/>
        </w:rPr>
        <w:t>11</w:t>
      </w:r>
      <w:r w:rsidRPr="008B4BF6">
        <w:fldChar w:fldCharType="end"/>
      </w:r>
      <w:bookmarkEnd w:id="148"/>
      <w:r w:rsidRPr="008B4BF6">
        <w:t xml:space="preserve">. </w:t>
      </w:r>
      <w:r w:rsidR="00AC774D" w:rsidRPr="008B4BF6">
        <w:t>RVfpga</w:t>
      </w:r>
      <w:r w:rsidR="00F45A41" w:rsidRPr="008B4BF6">
        <w:t>EL</w:t>
      </w:r>
      <w:r w:rsidR="006A2897">
        <w:t>2</w:t>
      </w:r>
      <w:r w:rsidR="00F45A41" w:rsidRPr="008B4BF6">
        <w:t>-</w:t>
      </w:r>
      <w:r w:rsidR="00321E49" w:rsidRPr="008B4BF6">
        <w:t>Nexys</w:t>
      </w:r>
    </w:p>
    <w:p w14:paraId="207E57F7" w14:textId="77777777" w:rsidR="007826BB" w:rsidRPr="008B4BF6" w:rsidRDefault="007826BB" w:rsidP="007826BB">
      <w:pPr>
        <w:rPr>
          <w:rFonts w:cs="Arial"/>
          <w:bCs/>
        </w:rPr>
      </w:pPr>
    </w:p>
    <w:p w14:paraId="5BFAA3F2" w14:textId="77777777" w:rsidR="00770239" w:rsidRPr="008B4BF6" w:rsidRDefault="00770239" w:rsidP="0079471A">
      <w:pPr>
        <w:pStyle w:val="ListParagraph"/>
        <w:ind w:left="720"/>
        <w:rPr>
          <w:rFonts w:cs="Arial"/>
          <w:bCs/>
        </w:rPr>
      </w:pPr>
    </w:p>
    <w:p w14:paraId="7BD75936" w14:textId="58003255" w:rsidR="007826BB" w:rsidRPr="008B4BF6" w:rsidRDefault="00A86760" w:rsidP="007F667E">
      <w:pPr>
        <w:pStyle w:val="ListParagraph"/>
        <w:numPr>
          <w:ilvl w:val="0"/>
          <w:numId w:val="44"/>
        </w:numPr>
        <w:rPr>
          <w:rFonts w:cs="Arial"/>
          <w:b/>
          <w:bCs/>
          <w:sz w:val="24"/>
        </w:rPr>
      </w:pPr>
      <w:r>
        <w:rPr>
          <w:rFonts w:cs="Arial"/>
          <w:b/>
          <w:bCs/>
          <w:sz w:val="24"/>
        </w:rPr>
        <w:t>S</w:t>
      </w:r>
      <w:r w:rsidR="007D2571" w:rsidRPr="008B4BF6">
        <w:rPr>
          <w:rFonts w:cs="Arial"/>
          <w:b/>
          <w:bCs/>
          <w:sz w:val="24"/>
        </w:rPr>
        <w:t>imulators</w:t>
      </w:r>
    </w:p>
    <w:p w14:paraId="6A17AC21" w14:textId="77777777" w:rsidR="00AD618B" w:rsidRPr="008B4BF6" w:rsidRDefault="00AD618B" w:rsidP="00643C6B">
      <w:pPr>
        <w:rPr>
          <w:rFonts w:eastAsia="Arial" w:cs="Arial"/>
        </w:rPr>
      </w:pPr>
    </w:p>
    <w:p w14:paraId="7ADDE4E0" w14:textId="1A97BD59" w:rsidR="002F0AE2" w:rsidRDefault="007D2571" w:rsidP="007D2571">
      <w:pPr>
        <w:ind w:left="360"/>
        <w:rPr>
          <w:rFonts w:cs="Arial"/>
          <w:color w:val="000000"/>
        </w:rPr>
      </w:pPr>
      <w:r w:rsidRPr="008B4BF6">
        <w:rPr>
          <w:rFonts w:cs="Arial"/>
          <w:color w:val="000000"/>
        </w:rPr>
        <w:t>In th</w:t>
      </w:r>
      <w:r w:rsidR="002F0AE2">
        <w:rPr>
          <w:rFonts w:cs="Arial"/>
          <w:color w:val="000000"/>
        </w:rPr>
        <w:t>is</w:t>
      </w:r>
      <w:r w:rsidRPr="008B4BF6">
        <w:rPr>
          <w:rFonts w:cs="Arial"/>
          <w:color w:val="000000"/>
        </w:rPr>
        <w:t xml:space="preserve"> </w:t>
      </w:r>
      <w:r w:rsidR="002F0AE2">
        <w:rPr>
          <w:rFonts w:cs="Arial"/>
          <w:color w:val="000000"/>
        </w:rPr>
        <w:t xml:space="preserve">course we use </w:t>
      </w:r>
      <w:r w:rsidR="00A86760">
        <w:rPr>
          <w:rFonts w:cs="Arial"/>
          <w:color w:val="000000"/>
        </w:rPr>
        <w:t xml:space="preserve">one instruction set simulator (ISS) called Whisper and three </w:t>
      </w:r>
      <w:r w:rsidRPr="008B4BF6">
        <w:rPr>
          <w:rFonts w:cs="Arial"/>
          <w:color w:val="000000"/>
        </w:rPr>
        <w:t>Verilator-based simulators</w:t>
      </w:r>
      <w:r w:rsidR="00A86760">
        <w:rPr>
          <w:rFonts w:cs="Arial"/>
          <w:color w:val="000000"/>
        </w:rPr>
        <w:t xml:space="preserve"> for simulating the RVfpgaEL2 hardware</w:t>
      </w:r>
      <w:r w:rsidR="002F0AE2">
        <w:rPr>
          <w:rFonts w:cs="Arial"/>
          <w:color w:val="000000"/>
        </w:rPr>
        <w:t>:</w:t>
      </w:r>
      <w:r w:rsidRPr="008B4BF6">
        <w:rPr>
          <w:rFonts w:cs="Arial"/>
          <w:color w:val="000000"/>
        </w:rPr>
        <w:t xml:space="preserve"> </w:t>
      </w:r>
    </w:p>
    <w:p w14:paraId="2B1D3EF0" w14:textId="77777777" w:rsidR="002F0AE2" w:rsidRPr="002F0AE2" w:rsidRDefault="007D2571" w:rsidP="007F667E">
      <w:pPr>
        <w:pStyle w:val="ListParagraph"/>
        <w:numPr>
          <w:ilvl w:val="0"/>
          <w:numId w:val="60"/>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ViDBo</w:t>
      </w:r>
    </w:p>
    <w:p w14:paraId="1EF4E694" w14:textId="77777777" w:rsidR="002F0AE2" w:rsidRDefault="007D2571" w:rsidP="007F667E">
      <w:pPr>
        <w:pStyle w:val="ListParagraph"/>
        <w:numPr>
          <w:ilvl w:val="0"/>
          <w:numId w:val="60"/>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Trace</w:t>
      </w:r>
    </w:p>
    <w:p w14:paraId="5F1B1732" w14:textId="66186F85" w:rsidR="002F0AE2" w:rsidRDefault="007D2571" w:rsidP="007F667E">
      <w:pPr>
        <w:pStyle w:val="ListParagraph"/>
        <w:numPr>
          <w:ilvl w:val="0"/>
          <w:numId w:val="60"/>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Pipeline</w:t>
      </w:r>
    </w:p>
    <w:p w14:paraId="70E2A001" w14:textId="77777777" w:rsidR="002F0AE2" w:rsidRDefault="002F0AE2" w:rsidP="002F0AE2">
      <w:pPr>
        <w:ind w:left="360"/>
        <w:rPr>
          <w:rFonts w:cs="Arial"/>
          <w:color w:val="000000"/>
        </w:rPr>
      </w:pPr>
    </w:p>
    <w:p w14:paraId="66EA03EA" w14:textId="6876BC8E" w:rsidR="007D2571" w:rsidRPr="002F0AE2" w:rsidRDefault="002F0AE2" w:rsidP="002F0AE2">
      <w:pPr>
        <w:ind w:left="360"/>
        <w:rPr>
          <w:rFonts w:cs="Arial"/>
          <w:color w:val="000000"/>
        </w:rPr>
      </w:pPr>
      <w:r>
        <w:rPr>
          <w:rFonts w:cs="Arial"/>
          <w:color w:val="000000"/>
        </w:rPr>
        <w:t>In the following subsections, we describe the main characteristics</w:t>
      </w:r>
      <w:r w:rsidR="00860544">
        <w:rPr>
          <w:rFonts w:cs="Arial"/>
          <w:color w:val="000000"/>
        </w:rPr>
        <w:t xml:space="preserve"> of the Verilator-based simulators, and i</w:t>
      </w:r>
      <w:r w:rsidR="00A34F0B">
        <w:rPr>
          <w:rFonts w:cs="Arial"/>
          <w:color w:val="000000"/>
        </w:rPr>
        <w:t>n sections 6-8 we show examples of these simulation tools.</w:t>
      </w:r>
      <w:r w:rsidR="00860544">
        <w:rPr>
          <w:rFonts w:cs="Arial"/>
          <w:color w:val="000000"/>
        </w:rPr>
        <w:t xml:space="preserve"> Section 9 shows how to use the Whisper instruction set simulator.</w:t>
      </w:r>
    </w:p>
    <w:p w14:paraId="4F78DB7E" w14:textId="77777777" w:rsidR="00091113" w:rsidRPr="008B4BF6" w:rsidRDefault="00091113" w:rsidP="00643C6B">
      <w:pPr>
        <w:ind w:left="360"/>
        <w:rPr>
          <w:rFonts w:cs="Arial"/>
          <w:color w:val="000000"/>
        </w:rPr>
      </w:pPr>
    </w:p>
    <w:p w14:paraId="21F3DE1D" w14:textId="133CC6B4" w:rsidR="00091113" w:rsidRPr="002F0AE2" w:rsidRDefault="007D2571" w:rsidP="007F667E">
      <w:pPr>
        <w:pStyle w:val="ListParagraph"/>
        <w:numPr>
          <w:ilvl w:val="1"/>
          <w:numId w:val="44"/>
        </w:numPr>
        <w:ind w:left="1080"/>
        <w:rPr>
          <w:rFonts w:cs="Arial"/>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ViDBo</w:t>
      </w:r>
    </w:p>
    <w:p w14:paraId="3AA512EE" w14:textId="7F8308AF" w:rsidR="007D2571" w:rsidRPr="008B4BF6" w:rsidRDefault="5CD4C3F9" w:rsidP="00643C6B">
      <w:pPr>
        <w:pStyle w:val="ListParagraph"/>
        <w:ind w:left="1080"/>
        <w:rPr>
          <w:rFonts w:cs="Arial"/>
          <w:color w:val="000000"/>
        </w:rPr>
      </w:pPr>
      <w:r w:rsidRPr="008B4BF6">
        <w:rPr>
          <w:rFonts w:cs="Arial"/>
          <w:color w:val="000000"/>
        </w:rPr>
        <w:t>It uses a Virtual Nexys A7 Board (</w:t>
      </w:r>
      <w:hyperlink r:id="rId84" w:history="1">
        <w:r w:rsidRPr="008B4BF6">
          <w:rPr>
            <w:rStyle w:val="Hyperlink"/>
            <w:rFonts w:cs="Arial"/>
            <w:color w:val="1155CC"/>
            <w:u w:val="none"/>
          </w:rPr>
          <w:t>https://github.com/olofk/vidbo</w:t>
        </w:r>
      </w:hyperlink>
      <w:r w:rsidRPr="008B4BF6">
        <w:rPr>
          <w:rFonts w:cs="Arial"/>
          <w:color w:val="000000"/>
        </w:rPr>
        <w:t xml:space="preserve">) </w:t>
      </w:r>
      <w:r w:rsidR="1559E09E" w:rsidRPr="008B4BF6">
        <w:rPr>
          <w:rFonts w:cs="Arial"/>
          <w:color w:val="000000"/>
        </w:rPr>
        <w:t xml:space="preserve">to perform a simulation of the </w:t>
      </w:r>
      <w:r w:rsidR="3F422A4B" w:rsidRPr="008B4BF6">
        <w:rPr>
          <w:rFonts w:cs="Arial"/>
          <w:color w:val="000000"/>
        </w:rPr>
        <w:t>RVfpgaEL2</w:t>
      </w:r>
      <w:r w:rsidR="1559E09E" w:rsidRPr="008B4BF6">
        <w:rPr>
          <w:rFonts w:cs="Arial"/>
          <w:color w:val="000000"/>
        </w:rPr>
        <w:t xml:space="preserve"> System and communicate with the peripherals of the simulated board. The following peripherals are supported in RVfpgaEL2-ViDBo: 16 switches, 16 LEDs, UART, 5 pushbuttons, 8 7-Segment Displays, and </w:t>
      </w:r>
      <w:r w:rsidR="1559E09E" w:rsidRPr="008B4BF6">
        <w:rPr>
          <w:rFonts w:cs="Arial"/>
          <w:color w:val="000000"/>
        </w:rPr>
        <w:lastRenderedPageBreak/>
        <w:t>a tricolor LED.</w:t>
      </w:r>
      <w:r w:rsidR="7C7841AA" w:rsidRPr="008B4BF6">
        <w:rPr>
          <w:rFonts w:cs="Arial"/>
          <w:color w:val="000000"/>
        </w:rPr>
        <w:t xml:space="preserve"> </w:t>
      </w:r>
      <w:r w:rsidR="00F45A41" w:rsidRPr="008B4BF6">
        <w:rPr>
          <w:rFonts w:cs="Arial"/>
          <w:color w:val="000000"/>
        </w:rPr>
        <w:fldChar w:fldCharType="begin"/>
      </w:r>
      <w:r w:rsidR="00F45A41" w:rsidRPr="008B4BF6">
        <w:rPr>
          <w:rFonts w:cs="Arial"/>
          <w:color w:val="000000"/>
        </w:rPr>
        <w:instrText xml:space="preserve"> REF _Ref143239227 \h </w:instrText>
      </w:r>
      <w:r w:rsidR="008B4BF6" w:rsidRPr="008B4BF6">
        <w:rPr>
          <w:rFonts w:cs="Arial"/>
          <w:color w:val="000000"/>
        </w:rPr>
        <w:instrText xml:space="preserve"> \* MERGEFORMAT </w:instrText>
      </w:r>
      <w:r w:rsidR="00F45A41" w:rsidRPr="008B4BF6">
        <w:rPr>
          <w:rFonts w:cs="Arial"/>
          <w:color w:val="000000"/>
        </w:rPr>
      </w:r>
      <w:r w:rsidR="00F45A41" w:rsidRPr="008B4BF6">
        <w:rPr>
          <w:rFonts w:cs="Arial"/>
          <w:color w:val="000000"/>
        </w:rPr>
        <w:fldChar w:fldCharType="separate"/>
      </w:r>
      <w:r w:rsidR="000C2445" w:rsidRPr="008B4BF6">
        <w:t xml:space="preserve">Figure </w:t>
      </w:r>
      <w:r w:rsidR="000C2445">
        <w:rPr>
          <w:noProof/>
        </w:rPr>
        <w:t>12</w:t>
      </w:r>
      <w:r w:rsidR="00F45A41" w:rsidRPr="008B4BF6">
        <w:rPr>
          <w:rFonts w:cs="Arial"/>
          <w:color w:val="000000"/>
        </w:rPr>
        <w:fldChar w:fldCharType="end"/>
      </w:r>
      <w:r w:rsidR="00945F80" w:rsidRPr="008B4BF6">
        <w:rPr>
          <w:rFonts w:cs="Arial"/>
          <w:color w:val="000000"/>
        </w:rPr>
        <w:t xml:space="preserve"> illustrates RVfpgaEL2-ViDBo while executing a</w:t>
      </w:r>
      <w:r w:rsidR="375D2BDE" w:rsidRPr="008B4BF6">
        <w:rPr>
          <w:rFonts w:cs="Arial"/>
          <w:color w:val="000000"/>
        </w:rPr>
        <w:t>n example</w:t>
      </w:r>
      <w:r w:rsidR="00945F80" w:rsidRPr="008B4BF6">
        <w:rPr>
          <w:rFonts w:cs="Arial"/>
          <w:color w:val="000000"/>
        </w:rPr>
        <w:t xml:space="preserve"> program that </w:t>
      </w:r>
      <w:r w:rsidR="375D2BDE" w:rsidRPr="008B4BF6">
        <w:rPr>
          <w:rFonts w:eastAsia="Arial" w:cs="Arial"/>
        </w:rPr>
        <w:t>reads the virtual switch values and writes those values to the virtual LEDs</w:t>
      </w:r>
      <w:r w:rsidR="00945F80" w:rsidRPr="008B4BF6">
        <w:rPr>
          <w:rFonts w:cs="Arial"/>
          <w:color w:val="000000"/>
        </w:rPr>
        <w:t>.</w:t>
      </w:r>
    </w:p>
    <w:p w14:paraId="21ECE22C" w14:textId="1D619D9C" w:rsidR="00091113" w:rsidRPr="008B4BF6" w:rsidRDefault="00091113" w:rsidP="432883AE">
      <w:pPr>
        <w:ind w:left="1080"/>
        <w:rPr>
          <w:rFonts w:cs="Arial"/>
          <w:color w:val="000000"/>
        </w:rPr>
      </w:pPr>
    </w:p>
    <w:p w14:paraId="70F3F859" w14:textId="7E5B8818" w:rsidR="4215019A" w:rsidRDefault="4215019A" w:rsidP="432883AE">
      <w:pPr>
        <w:jc w:val="center"/>
      </w:pPr>
      <w:r>
        <w:rPr>
          <w:noProof/>
          <w:lang w:val="es-ES" w:eastAsia="es-ES"/>
        </w:rPr>
        <w:drawing>
          <wp:inline distT="0" distB="0" distL="0" distR="0" wp14:anchorId="6426A402" wp14:editId="097A6C8B">
            <wp:extent cx="3884830" cy="3975946"/>
            <wp:effectExtent l="0" t="0" r="0" b="0"/>
            <wp:docPr id="1919293682" name="Imagen 1919293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3884830" cy="3975946"/>
                    </a:xfrm>
                    <a:prstGeom prst="rect">
                      <a:avLst/>
                    </a:prstGeom>
                  </pic:spPr>
                </pic:pic>
              </a:graphicData>
            </a:graphic>
          </wp:inline>
        </w:drawing>
      </w:r>
    </w:p>
    <w:p w14:paraId="5DFFE221" w14:textId="68A73277" w:rsidR="00091113" w:rsidRPr="008B4BF6" w:rsidRDefault="00091113" w:rsidP="00091113">
      <w:pPr>
        <w:pStyle w:val="Caption"/>
        <w:jc w:val="center"/>
      </w:pPr>
      <w:bookmarkStart w:id="149" w:name="_Ref143239227"/>
      <w:r w:rsidRPr="008B4BF6">
        <w:t xml:space="preserve">Figure </w:t>
      </w:r>
      <w:r w:rsidRPr="008B4BF6">
        <w:fldChar w:fldCharType="begin"/>
      </w:r>
      <w:r w:rsidRPr="008B4BF6">
        <w:instrText>SEQ Figure \* ARABIC</w:instrText>
      </w:r>
      <w:r w:rsidRPr="008B4BF6">
        <w:fldChar w:fldCharType="separate"/>
      </w:r>
      <w:r w:rsidR="000C2445">
        <w:rPr>
          <w:noProof/>
        </w:rPr>
        <w:t>12</w:t>
      </w:r>
      <w:r w:rsidRPr="008B4BF6">
        <w:fldChar w:fldCharType="end"/>
      </w:r>
      <w:bookmarkEnd w:id="149"/>
      <w:r w:rsidRPr="008B4BF6">
        <w:t xml:space="preserve">. RVfpgaEL2-ViDBo </w:t>
      </w:r>
    </w:p>
    <w:p w14:paraId="3A486B8E" w14:textId="77777777" w:rsidR="00091113" w:rsidRPr="008B4BF6" w:rsidRDefault="00091113" w:rsidP="00643C6B">
      <w:pPr>
        <w:pStyle w:val="ListParagraph"/>
        <w:ind w:left="1440"/>
        <w:rPr>
          <w:rFonts w:cs="Arial"/>
          <w:color w:val="000000"/>
        </w:rPr>
      </w:pPr>
    </w:p>
    <w:p w14:paraId="274F922D" w14:textId="602DBAB1" w:rsidR="00091113" w:rsidRPr="002F0AE2" w:rsidRDefault="007D2571" w:rsidP="007F667E">
      <w:pPr>
        <w:pStyle w:val="ListParagraph"/>
        <w:numPr>
          <w:ilvl w:val="1"/>
          <w:numId w:val="44"/>
        </w:numPr>
        <w:ind w:left="1080"/>
        <w:rPr>
          <w:rFonts w:ascii="Courier New" w:hAnsi="Courier New" w:cs="Courier New"/>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Trac</w:t>
      </w:r>
      <w:r w:rsidR="002F0AE2">
        <w:rPr>
          <w:rFonts w:ascii="Courier New" w:hAnsi="Courier New" w:cs="Courier New"/>
          <w:b/>
          <w:bCs/>
          <w:color w:val="000000"/>
        </w:rPr>
        <w:t>e</w:t>
      </w:r>
      <w:r w:rsidRPr="008B4BF6">
        <w:rPr>
          <w:rFonts w:ascii="Courier New" w:hAnsi="Courier New" w:cs="Courier New"/>
          <w:b/>
          <w:bCs/>
          <w:color w:val="000000"/>
        </w:rPr>
        <w:t xml:space="preserve"> </w:t>
      </w:r>
    </w:p>
    <w:p w14:paraId="69D41604" w14:textId="32F8A494" w:rsidR="007D2571" w:rsidRPr="008B4BF6" w:rsidRDefault="007D2571" w:rsidP="00643C6B">
      <w:pPr>
        <w:pStyle w:val="ListParagraph"/>
        <w:ind w:left="1080"/>
        <w:rPr>
          <w:rFonts w:cs="Arial"/>
          <w:color w:val="000000"/>
        </w:rPr>
      </w:pPr>
      <w:r w:rsidRPr="008B4BF6">
        <w:rPr>
          <w:rFonts w:cs="Arial"/>
          <w:color w:val="000000"/>
        </w:rPr>
        <w:t xml:space="preserve">It </w:t>
      </w:r>
      <w:r w:rsidR="0090606B" w:rsidRPr="008B4BF6">
        <w:rPr>
          <w:rFonts w:cs="Arial"/>
          <w:color w:val="000000"/>
        </w:rPr>
        <w:t xml:space="preserve">generates a trace of the different internal signals of the SoC while executing a given program and then </w:t>
      </w:r>
      <w:r w:rsidRPr="008B4BF6">
        <w:rPr>
          <w:rFonts w:cs="Arial"/>
          <w:color w:val="000000"/>
        </w:rPr>
        <w:t>uses GTKWave (</w:t>
      </w:r>
      <w:hyperlink r:id="rId86" w:history="1">
        <w:r w:rsidRPr="008B4BF6">
          <w:rPr>
            <w:rStyle w:val="Hyperlink"/>
            <w:rFonts w:cs="Arial"/>
            <w:color w:val="1155CC"/>
            <w:u w:val="none"/>
          </w:rPr>
          <w:t>https://gtkwave.sourceforge.net/</w:t>
        </w:r>
      </w:hyperlink>
      <w:r w:rsidRPr="008B4BF6">
        <w:rPr>
          <w:rFonts w:cs="Arial"/>
          <w:color w:val="000000"/>
        </w:rPr>
        <w:t xml:space="preserve">) for visualizing the waveform of </w:t>
      </w:r>
      <w:r w:rsidR="0090606B" w:rsidRPr="008B4BF6">
        <w:rPr>
          <w:rFonts w:cs="Arial"/>
          <w:color w:val="000000"/>
        </w:rPr>
        <w:t>this trace</w:t>
      </w:r>
      <w:r w:rsidRPr="008B4BF6">
        <w:rPr>
          <w:rFonts w:cs="Arial"/>
          <w:color w:val="000000"/>
        </w:rPr>
        <w:t>.</w:t>
      </w:r>
      <w:r w:rsidR="00E3558A" w:rsidRPr="008B4BF6">
        <w:rPr>
          <w:rFonts w:cs="Arial"/>
          <w:color w:val="000000"/>
        </w:rPr>
        <w:t xml:space="preserve"> </w:t>
      </w:r>
      <w:r w:rsidR="00E3558A" w:rsidRPr="008B4BF6">
        <w:rPr>
          <w:rFonts w:cs="Arial"/>
          <w:color w:val="000000"/>
        </w:rPr>
        <w:fldChar w:fldCharType="begin"/>
      </w:r>
      <w:r w:rsidR="00E3558A" w:rsidRPr="008B4BF6">
        <w:rPr>
          <w:rFonts w:cs="Arial"/>
          <w:color w:val="000000"/>
        </w:rPr>
        <w:instrText xml:space="preserve"> REF _Ref143239411 \h </w:instrText>
      </w:r>
      <w:r w:rsidR="008B4BF6" w:rsidRPr="008B4BF6">
        <w:rPr>
          <w:rFonts w:cs="Arial"/>
          <w:color w:val="000000"/>
        </w:rPr>
        <w:instrText xml:space="preserve"> \* MERGEFORMAT </w:instrText>
      </w:r>
      <w:r w:rsidR="00E3558A" w:rsidRPr="008B4BF6">
        <w:rPr>
          <w:rFonts w:cs="Arial"/>
          <w:color w:val="000000"/>
        </w:rPr>
      </w:r>
      <w:r w:rsidR="00E3558A" w:rsidRPr="008B4BF6">
        <w:rPr>
          <w:rFonts w:cs="Arial"/>
          <w:color w:val="000000"/>
        </w:rPr>
        <w:fldChar w:fldCharType="separate"/>
      </w:r>
      <w:r w:rsidR="000C2445" w:rsidRPr="008B4BF6">
        <w:t xml:space="preserve">Figure </w:t>
      </w:r>
      <w:r w:rsidR="000C2445">
        <w:rPr>
          <w:noProof/>
        </w:rPr>
        <w:t>13</w:t>
      </w:r>
      <w:r w:rsidR="00E3558A" w:rsidRPr="008B4BF6">
        <w:rPr>
          <w:rFonts w:cs="Arial"/>
          <w:color w:val="000000"/>
        </w:rPr>
        <w:fldChar w:fldCharType="end"/>
      </w:r>
      <w:r w:rsidR="00E3558A" w:rsidRPr="008B4BF6">
        <w:rPr>
          <w:rFonts w:cs="Arial"/>
          <w:color w:val="000000"/>
        </w:rPr>
        <w:t xml:space="preserve"> illustrates the waveform of an example program that includes a </w:t>
      </w:r>
      <w:r w:rsidR="00E3558A" w:rsidRPr="008B4BF6">
        <w:rPr>
          <w:rFonts w:ascii="Courier New" w:hAnsi="Courier New" w:cs="Courier New"/>
          <w:color w:val="000000"/>
        </w:rPr>
        <w:t>mul</w:t>
      </w:r>
      <w:r w:rsidR="00E3558A" w:rsidRPr="008B4BF6">
        <w:rPr>
          <w:rFonts w:cs="Arial"/>
          <w:color w:val="000000"/>
        </w:rPr>
        <w:t xml:space="preserve"> and an </w:t>
      </w:r>
      <w:r w:rsidR="00E3558A" w:rsidRPr="008B4BF6">
        <w:rPr>
          <w:rFonts w:ascii="Courier New" w:hAnsi="Courier New" w:cs="Courier New"/>
          <w:color w:val="000000"/>
        </w:rPr>
        <w:t>add</w:t>
      </w:r>
      <w:r w:rsidR="00E3558A" w:rsidRPr="008B4BF6">
        <w:rPr>
          <w:rFonts w:cs="Arial"/>
          <w:color w:val="000000"/>
        </w:rPr>
        <w:t xml:space="preserve"> instruction.</w:t>
      </w:r>
    </w:p>
    <w:p w14:paraId="41B9A5C8" w14:textId="77777777" w:rsidR="00091113" w:rsidRPr="008B4BF6" w:rsidRDefault="00091113" w:rsidP="00091113">
      <w:pPr>
        <w:rPr>
          <w:rFonts w:cs="Arial"/>
          <w:color w:val="000000"/>
        </w:rPr>
      </w:pPr>
    </w:p>
    <w:p w14:paraId="1DD89398" w14:textId="5B85E51E" w:rsidR="00091113" w:rsidRPr="008B4BF6" w:rsidRDefault="119D7459" w:rsidP="00643C6B">
      <w:pPr>
        <w:pStyle w:val="ListParagraph"/>
        <w:ind w:left="1440"/>
        <w:rPr>
          <w:rFonts w:cs="Arial"/>
          <w:color w:val="000000"/>
        </w:rPr>
      </w:pPr>
      <w:r>
        <w:rPr>
          <w:noProof/>
          <w:lang w:val="es-ES" w:eastAsia="es-ES"/>
        </w:rPr>
        <w:drawing>
          <wp:inline distT="0" distB="0" distL="0" distR="0" wp14:anchorId="3AB396A0" wp14:editId="3D328EBA">
            <wp:extent cx="3766185" cy="1466250"/>
            <wp:effectExtent l="0" t="0" r="0" b="0"/>
            <wp:docPr id="1967471893"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766185" cy="1466250"/>
                    </a:xfrm>
                    <a:prstGeom prst="rect">
                      <a:avLst/>
                    </a:prstGeom>
                  </pic:spPr>
                </pic:pic>
              </a:graphicData>
            </a:graphic>
          </wp:inline>
        </w:drawing>
      </w:r>
    </w:p>
    <w:p w14:paraId="551D1EB8" w14:textId="5F99CF69" w:rsidR="00091113" w:rsidRPr="008B4BF6" w:rsidRDefault="00091113" w:rsidP="00091113">
      <w:pPr>
        <w:pStyle w:val="Caption"/>
        <w:jc w:val="center"/>
      </w:pPr>
      <w:bookmarkStart w:id="150" w:name="_Ref143239411"/>
      <w:r w:rsidRPr="008B4BF6">
        <w:t xml:space="preserve">Figure </w:t>
      </w:r>
      <w:r w:rsidRPr="008B4BF6">
        <w:fldChar w:fldCharType="begin"/>
      </w:r>
      <w:r w:rsidRPr="008B4BF6">
        <w:instrText>SEQ Figure \* ARABIC</w:instrText>
      </w:r>
      <w:r w:rsidRPr="008B4BF6">
        <w:fldChar w:fldCharType="separate"/>
      </w:r>
      <w:r w:rsidR="000C2445">
        <w:rPr>
          <w:noProof/>
        </w:rPr>
        <w:t>13</w:t>
      </w:r>
      <w:r w:rsidRPr="008B4BF6">
        <w:fldChar w:fldCharType="end"/>
      </w:r>
      <w:bookmarkEnd w:id="150"/>
      <w:r w:rsidRPr="008B4BF6">
        <w:t>. RVfpgaEL2-</w:t>
      </w:r>
      <w:r w:rsidR="00397AC5" w:rsidRPr="008B4BF6">
        <w:t>Trace</w:t>
      </w:r>
      <w:r w:rsidRPr="008B4BF6">
        <w:t xml:space="preserve"> </w:t>
      </w:r>
    </w:p>
    <w:p w14:paraId="3CB2EBE3" w14:textId="77777777" w:rsidR="00091113" w:rsidRPr="008B4BF6" w:rsidRDefault="00091113" w:rsidP="00643C6B">
      <w:pPr>
        <w:rPr>
          <w:rFonts w:cs="Arial"/>
          <w:color w:val="000000"/>
        </w:rPr>
      </w:pPr>
    </w:p>
    <w:p w14:paraId="568E60B8" w14:textId="4F24CA21" w:rsidR="00091113" w:rsidRPr="002F0AE2" w:rsidRDefault="007D2571" w:rsidP="007F667E">
      <w:pPr>
        <w:pStyle w:val="ListParagraph"/>
        <w:numPr>
          <w:ilvl w:val="1"/>
          <w:numId w:val="44"/>
        </w:numPr>
        <w:ind w:left="1080"/>
        <w:rPr>
          <w:rFonts w:ascii="Courier New" w:hAnsi="Courier New" w:cs="Courier New"/>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Pipeline</w:t>
      </w:r>
    </w:p>
    <w:p w14:paraId="035763A7" w14:textId="68AD1044" w:rsidR="006D733D" w:rsidRDefault="007D2571" w:rsidP="00643C6B">
      <w:pPr>
        <w:pStyle w:val="ListParagraph"/>
        <w:ind w:left="1080"/>
        <w:rPr>
          <w:rFonts w:cs="Arial"/>
          <w:color w:val="000000"/>
        </w:rPr>
      </w:pPr>
      <w:r w:rsidRPr="008B4BF6">
        <w:rPr>
          <w:rFonts w:cs="Arial"/>
          <w:color w:val="000000"/>
        </w:rPr>
        <w:t xml:space="preserve">It uses a </w:t>
      </w:r>
      <w:r w:rsidR="0090606B" w:rsidRPr="008B4BF6">
        <w:rPr>
          <w:rFonts w:cs="Arial"/>
          <w:color w:val="000000"/>
        </w:rPr>
        <w:t>VeeR EL2</w:t>
      </w:r>
      <w:r w:rsidRPr="008B4BF6">
        <w:rPr>
          <w:rFonts w:cs="Arial"/>
          <w:color w:val="000000"/>
        </w:rPr>
        <w:t xml:space="preserve"> Pipeline Simulator for analyzing the </w:t>
      </w:r>
      <w:r w:rsidR="0090606B" w:rsidRPr="008B4BF6">
        <w:rPr>
          <w:rFonts w:cs="Arial"/>
          <w:color w:val="000000"/>
        </w:rPr>
        <w:t>evolution of the instructions through the pipeline. This is very useful for analy</w:t>
      </w:r>
      <w:r w:rsidR="00860544">
        <w:rPr>
          <w:rFonts w:cs="Arial"/>
          <w:color w:val="000000"/>
        </w:rPr>
        <w:t>s</w:t>
      </w:r>
      <w:r w:rsidR="0090606B" w:rsidRPr="008B4BF6">
        <w:rPr>
          <w:rFonts w:cs="Arial"/>
          <w:color w:val="000000"/>
        </w:rPr>
        <w:t xml:space="preserve">ing the VeeR EL2 core, as we will do in </w:t>
      </w:r>
      <w:r w:rsidR="00C27B66">
        <w:rPr>
          <w:rFonts w:cs="Arial"/>
          <w:color w:val="000000"/>
        </w:rPr>
        <w:t>the second half of labs</w:t>
      </w:r>
      <w:r w:rsidR="0090606B" w:rsidRPr="008B4BF6">
        <w:rPr>
          <w:rFonts w:cs="Arial"/>
          <w:color w:val="000000"/>
        </w:rPr>
        <w:t>.</w:t>
      </w:r>
    </w:p>
    <w:p w14:paraId="295967F1" w14:textId="77777777" w:rsidR="006D733D" w:rsidRDefault="006D733D" w:rsidP="00643C6B">
      <w:pPr>
        <w:pStyle w:val="ListParagraph"/>
        <w:ind w:left="1080"/>
        <w:rPr>
          <w:rFonts w:cs="Arial"/>
        </w:rPr>
      </w:pPr>
    </w:p>
    <w:p w14:paraId="085D8454" w14:textId="1F3B436A" w:rsidR="007D2571" w:rsidRPr="008B4BF6" w:rsidRDefault="00E3558A" w:rsidP="00643C6B">
      <w:pPr>
        <w:pStyle w:val="ListParagraph"/>
        <w:ind w:left="1080"/>
        <w:rPr>
          <w:rFonts w:cs="Arial"/>
          <w:color w:val="000000"/>
        </w:rPr>
      </w:pPr>
      <w:r w:rsidRPr="008B4BF6">
        <w:rPr>
          <w:rFonts w:cs="Arial"/>
          <w:color w:val="000000"/>
        </w:rPr>
        <w:lastRenderedPageBreak/>
        <w:fldChar w:fldCharType="begin"/>
      </w:r>
      <w:r w:rsidRPr="008B4BF6">
        <w:rPr>
          <w:rFonts w:cs="Arial"/>
          <w:color w:val="000000"/>
        </w:rPr>
        <w:instrText xml:space="preserve"> REF _Ref143239664 \h </w:instrText>
      </w:r>
      <w:r w:rsidR="008B4BF6" w:rsidRPr="008B4BF6">
        <w:rPr>
          <w:rFonts w:cs="Arial"/>
          <w:color w:val="000000"/>
        </w:rPr>
        <w:instrText xml:space="preserve"> \* MERGEFORMAT </w:instrText>
      </w:r>
      <w:r w:rsidRPr="008B4BF6">
        <w:rPr>
          <w:rFonts w:cs="Arial"/>
          <w:color w:val="000000"/>
        </w:rPr>
      </w:r>
      <w:r w:rsidRPr="008B4BF6">
        <w:rPr>
          <w:rFonts w:cs="Arial"/>
          <w:color w:val="000000"/>
        </w:rPr>
        <w:fldChar w:fldCharType="separate"/>
      </w:r>
      <w:r w:rsidR="000C2445" w:rsidRPr="008B4BF6">
        <w:t xml:space="preserve">Figure </w:t>
      </w:r>
      <w:r w:rsidR="000C2445">
        <w:rPr>
          <w:noProof/>
        </w:rPr>
        <w:t>14</w:t>
      </w:r>
      <w:r w:rsidRPr="008B4BF6">
        <w:rPr>
          <w:rFonts w:cs="Arial"/>
          <w:color w:val="000000"/>
        </w:rPr>
        <w:fldChar w:fldCharType="end"/>
      </w:r>
      <w:r w:rsidR="55A9AA6D" w:rsidRPr="008B4BF6">
        <w:rPr>
          <w:rFonts w:cs="Arial"/>
          <w:color w:val="000000"/>
        </w:rPr>
        <w:t xml:space="preserve"> illustrates the RVfpgaEL2-Pipeline while executing an example program that includes </w:t>
      </w:r>
      <w:r w:rsidR="19715B7E" w:rsidRPr="008B4BF6">
        <w:rPr>
          <w:rFonts w:cs="Arial"/>
          <w:color w:val="000000"/>
        </w:rPr>
        <w:t>several Arithmetic-Logic instructions</w:t>
      </w:r>
      <w:r w:rsidR="55A9AA6D" w:rsidRPr="008B4BF6">
        <w:rPr>
          <w:rFonts w:cs="Arial"/>
          <w:color w:val="000000"/>
        </w:rPr>
        <w:t>.</w:t>
      </w:r>
    </w:p>
    <w:p w14:paraId="22B5B931" w14:textId="77777777" w:rsidR="00091113" w:rsidRPr="006D733D" w:rsidRDefault="00091113" w:rsidP="006D733D">
      <w:pPr>
        <w:rPr>
          <w:rFonts w:cs="Arial"/>
          <w:color w:val="000000"/>
        </w:rPr>
      </w:pPr>
    </w:p>
    <w:p w14:paraId="14236DA0" w14:textId="598426A1" w:rsidR="28B32260" w:rsidRDefault="3005DBE0" w:rsidP="7D386521">
      <w:pPr>
        <w:ind w:left="-360"/>
        <w:jc w:val="center"/>
      </w:pPr>
      <w:r>
        <w:rPr>
          <w:noProof/>
          <w:lang w:val="es-ES" w:eastAsia="es-ES"/>
        </w:rPr>
        <w:drawing>
          <wp:inline distT="0" distB="0" distL="0" distR="0" wp14:anchorId="0458B8EF" wp14:editId="099BE87C">
            <wp:extent cx="6143625" cy="3148608"/>
            <wp:effectExtent l="0" t="0" r="0" b="0"/>
            <wp:docPr id="950661598" name="Picture 95066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143625" cy="3148608"/>
                    </a:xfrm>
                    <a:prstGeom prst="rect">
                      <a:avLst/>
                    </a:prstGeom>
                  </pic:spPr>
                </pic:pic>
              </a:graphicData>
            </a:graphic>
          </wp:inline>
        </w:drawing>
      </w:r>
    </w:p>
    <w:p w14:paraId="5C0CF47A" w14:textId="5F4DC60D" w:rsidR="00091113" w:rsidRPr="008B4BF6" w:rsidRDefault="00091113" w:rsidP="00091113">
      <w:pPr>
        <w:pStyle w:val="Caption"/>
        <w:jc w:val="center"/>
      </w:pPr>
      <w:bookmarkStart w:id="151" w:name="_Ref143239664"/>
      <w:r w:rsidRPr="008B4BF6">
        <w:t xml:space="preserve">Figure </w:t>
      </w:r>
      <w:r w:rsidRPr="008B4BF6">
        <w:fldChar w:fldCharType="begin"/>
      </w:r>
      <w:r w:rsidRPr="008B4BF6">
        <w:instrText>SEQ Figure \* ARABIC</w:instrText>
      </w:r>
      <w:r w:rsidRPr="008B4BF6">
        <w:fldChar w:fldCharType="separate"/>
      </w:r>
      <w:r w:rsidR="000C2445">
        <w:rPr>
          <w:noProof/>
        </w:rPr>
        <w:t>14</w:t>
      </w:r>
      <w:r w:rsidRPr="008B4BF6">
        <w:fldChar w:fldCharType="end"/>
      </w:r>
      <w:bookmarkEnd w:id="151"/>
      <w:r w:rsidRPr="008B4BF6">
        <w:t>. RVfpgaEL2-</w:t>
      </w:r>
      <w:r w:rsidR="00397AC5" w:rsidRPr="008B4BF6">
        <w:t>Pipeline</w:t>
      </w:r>
      <w:r w:rsidRPr="008B4BF6">
        <w:t xml:space="preserve"> </w:t>
      </w:r>
    </w:p>
    <w:p w14:paraId="01813D4A" w14:textId="063BE375" w:rsidR="001F5A05" w:rsidRPr="008B4BF6" w:rsidRDefault="001F5A05" w:rsidP="007826BB">
      <w:pPr>
        <w:rPr>
          <w:rFonts w:cs="Arial"/>
          <w:b/>
          <w:bCs/>
        </w:rPr>
      </w:pPr>
    </w:p>
    <w:p w14:paraId="47E7F202" w14:textId="77777777" w:rsidR="001F5A05" w:rsidRPr="008B4BF6" w:rsidRDefault="001F5A05" w:rsidP="007826BB">
      <w:pPr>
        <w:rPr>
          <w:rFonts w:cs="Arial"/>
          <w:b/>
          <w:bCs/>
        </w:rPr>
      </w:pPr>
    </w:p>
    <w:p w14:paraId="77EBF40C" w14:textId="77777777" w:rsidR="007826BB" w:rsidRPr="008B4BF6" w:rsidRDefault="007826BB" w:rsidP="007F667E">
      <w:pPr>
        <w:pStyle w:val="ListParagraph"/>
        <w:numPr>
          <w:ilvl w:val="0"/>
          <w:numId w:val="62"/>
        </w:numPr>
        <w:rPr>
          <w:rFonts w:cs="Arial"/>
          <w:b/>
          <w:bCs/>
          <w:sz w:val="28"/>
          <w:szCs w:val="28"/>
        </w:rPr>
      </w:pPr>
      <w:r w:rsidRPr="008B4BF6">
        <w:rPr>
          <w:rFonts w:cs="Arial"/>
          <w:b/>
          <w:bCs/>
          <w:sz w:val="28"/>
          <w:szCs w:val="28"/>
        </w:rPr>
        <w:t>File Structure</w:t>
      </w:r>
    </w:p>
    <w:p w14:paraId="31FE5CC8" w14:textId="40B2633B" w:rsidR="007826BB" w:rsidRPr="008B4BF6" w:rsidRDefault="007826BB" w:rsidP="007826BB">
      <w:pPr>
        <w:rPr>
          <w:rFonts w:cs="Arial"/>
          <w:bCs/>
        </w:rPr>
      </w:pPr>
      <w:r w:rsidRPr="008B4BF6">
        <w:rPr>
          <w:rFonts w:cs="Arial"/>
          <w:bCs/>
        </w:rPr>
        <w:t xml:space="preserve">In the previous sections we </w:t>
      </w:r>
      <w:r w:rsidR="00860544">
        <w:rPr>
          <w:rFonts w:cs="Arial"/>
          <w:bCs/>
        </w:rPr>
        <w:t>showed</w:t>
      </w:r>
      <w:r w:rsidRPr="008B4BF6">
        <w:rPr>
          <w:rFonts w:cs="Arial"/>
          <w:bCs/>
        </w:rPr>
        <w:t xml:space="preserve"> the high-level organization of the </w:t>
      </w:r>
      <w:r w:rsidR="00860544">
        <w:rPr>
          <w:rFonts w:cs="Arial"/>
          <w:bCs/>
        </w:rPr>
        <w:t>RVfpgaEL2 S</w:t>
      </w:r>
      <w:r w:rsidR="00860544" w:rsidRPr="008B4BF6">
        <w:rPr>
          <w:rFonts w:cs="Arial"/>
          <w:bCs/>
        </w:rPr>
        <w:t>ystem</w:t>
      </w:r>
      <w:r w:rsidRPr="008B4BF6">
        <w:rPr>
          <w:rFonts w:cs="Arial"/>
          <w:bCs/>
        </w:rPr>
        <w:t xml:space="preserve">, from the </w:t>
      </w:r>
      <w:r w:rsidR="005E698B" w:rsidRPr="008B4BF6">
        <w:rPr>
          <w:rFonts w:cs="Arial"/>
          <w:b/>
          <w:bCs/>
        </w:rPr>
        <w:t>VeeR EL2</w:t>
      </w:r>
      <w:r w:rsidRPr="008B4BF6">
        <w:rPr>
          <w:rFonts w:cs="Arial"/>
          <w:b/>
          <w:bCs/>
        </w:rPr>
        <w:t xml:space="preserve"> Core Complex</w:t>
      </w:r>
      <w:r w:rsidRPr="008B4BF6">
        <w:rPr>
          <w:rFonts w:cs="Arial"/>
          <w:bCs/>
        </w:rPr>
        <w:t xml:space="preserve"> (</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4</w:t>
      </w:r>
      <w:r w:rsidRPr="008B4BF6">
        <w:rPr>
          <w:rFonts w:eastAsia="Arial" w:cs="Arial"/>
        </w:rPr>
        <w:fldChar w:fldCharType="end"/>
      </w:r>
      <w:r w:rsidRPr="008B4BF6">
        <w:rPr>
          <w:rFonts w:cs="Arial"/>
          <w:bCs/>
        </w:rPr>
        <w:t xml:space="preserve">), to the </w:t>
      </w:r>
      <w:r w:rsidR="005E698B" w:rsidRPr="008B4BF6">
        <w:rPr>
          <w:rFonts w:cs="Arial"/>
          <w:b/>
          <w:bCs/>
        </w:rPr>
        <w:t>VeeRwolf</w:t>
      </w:r>
      <w:r w:rsidR="00F93BB5" w:rsidRPr="008B4BF6">
        <w:rPr>
          <w:rFonts w:cs="Arial"/>
          <w:b/>
          <w:bCs/>
        </w:rPr>
        <w:t>X</w:t>
      </w:r>
      <w:r w:rsidRPr="008B4BF6">
        <w:rPr>
          <w:rFonts w:cs="Arial"/>
          <w:b/>
          <w:bCs/>
        </w:rPr>
        <w:t xml:space="preserve"> </w:t>
      </w:r>
      <w:r w:rsidR="008A012A" w:rsidRPr="008B4BF6">
        <w:rPr>
          <w:rFonts w:cs="Arial"/>
          <w:b/>
          <w:bCs/>
        </w:rPr>
        <w:t>SoC</w:t>
      </w:r>
      <w:r w:rsidR="008A012A" w:rsidRPr="008B4BF6">
        <w:rPr>
          <w:rFonts w:cs="Arial"/>
          <w:bCs/>
        </w:rPr>
        <w:t xml:space="preserve"> </w:t>
      </w:r>
      <w:r w:rsidRPr="008B4BF6">
        <w:rPr>
          <w:rFonts w:cs="Arial"/>
          <w:bCs/>
        </w:rPr>
        <w:t>(</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5</w:t>
      </w:r>
      <w:r w:rsidRPr="008B4BF6">
        <w:rPr>
          <w:rFonts w:eastAsia="Arial" w:cs="Arial"/>
        </w:rPr>
        <w:fldChar w:fldCharType="end"/>
      </w:r>
      <w:r w:rsidRPr="008B4BF6">
        <w:rPr>
          <w:rFonts w:cs="Arial"/>
          <w:bCs/>
        </w:rPr>
        <w:t>) and, finally, to</w:t>
      </w:r>
      <w:r w:rsidR="00860544">
        <w:rPr>
          <w:rFonts w:cs="Arial"/>
          <w:bCs/>
        </w:rPr>
        <w:t xml:space="preserve"> the optional hardware (</w:t>
      </w:r>
      <w:r w:rsidR="008A012A" w:rsidRPr="008B4BF6">
        <w:rPr>
          <w:rFonts w:cs="Arial"/>
          <w:b/>
          <w:bCs/>
        </w:rPr>
        <w:t>RVfpga</w:t>
      </w:r>
      <w:r w:rsidR="00992989" w:rsidRPr="008B4BF6">
        <w:rPr>
          <w:rFonts w:cs="Arial"/>
          <w:b/>
          <w:bCs/>
        </w:rPr>
        <w:t>EL2-</w:t>
      </w:r>
      <w:r w:rsidR="00321E49" w:rsidRPr="008B4BF6">
        <w:rPr>
          <w:rFonts w:cs="Arial"/>
          <w:b/>
          <w:bCs/>
        </w:rPr>
        <w:t>Nexys</w:t>
      </w:r>
      <w:r w:rsidRPr="008B4BF6">
        <w:rPr>
          <w:rFonts w:cs="Arial"/>
          <w:bCs/>
        </w:rPr>
        <w:t xml:space="preserve"> (</w:t>
      </w:r>
      <w:r w:rsidRPr="008B4BF6">
        <w:rPr>
          <w:rFonts w:eastAsia="Arial" w:cs="Arial"/>
        </w:rPr>
        <w:fldChar w:fldCharType="begin"/>
      </w:r>
      <w:r w:rsidRPr="008B4BF6">
        <w:rPr>
          <w:rFonts w:eastAsia="Arial" w:cs="Arial"/>
        </w:rPr>
        <w:instrText xml:space="preserve"> REF _Ref3917734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11</w:t>
      </w:r>
      <w:r w:rsidRPr="008B4BF6">
        <w:rPr>
          <w:rFonts w:eastAsia="Arial" w:cs="Arial"/>
        </w:rPr>
        <w:fldChar w:fldCharType="end"/>
      </w:r>
      <w:r w:rsidRPr="008B4BF6">
        <w:rPr>
          <w:rFonts w:cs="Arial"/>
          <w:bCs/>
        </w:rPr>
        <w:t>)</w:t>
      </w:r>
      <w:r w:rsidR="00860544">
        <w:rPr>
          <w:rFonts w:cs="Arial"/>
          <w:bCs/>
        </w:rPr>
        <w:t>)</w:t>
      </w:r>
      <w:r w:rsidRPr="008B4BF6">
        <w:rPr>
          <w:rFonts w:cs="Arial"/>
          <w:bCs/>
        </w:rPr>
        <w:t xml:space="preserve"> and </w:t>
      </w:r>
      <w:r w:rsidR="00860544">
        <w:rPr>
          <w:rFonts w:cs="Arial"/>
          <w:bCs/>
        </w:rPr>
        <w:t>Verilator-based simulators (</w:t>
      </w:r>
      <w:r w:rsidR="00DE4AFD" w:rsidRPr="008B4BF6">
        <w:rPr>
          <w:rFonts w:cs="Arial"/>
          <w:b/>
          <w:bCs/>
        </w:rPr>
        <w:t>RVfpgaEL2-ViDBo</w:t>
      </w:r>
      <w:r w:rsidR="00860544">
        <w:rPr>
          <w:rFonts w:cs="Arial"/>
          <w:b/>
          <w:bCs/>
        </w:rPr>
        <w:t>,</w:t>
      </w:r>
      <w:r w:rsidR="00DE4AFD">
        <w:rPr>
          <w:rFonts w:cs="Arial"/>
          <w:b/>
          <w:bCs/>
        </w:rPr>
        <w:t xml:space="preserve"> </w:t>
      </w:r>
      <w:r w:rsidR="00321E49" w:rsidRPr="008B4BF6">
        <w:rPr>
          <w:rFonts w:cs="Arial"/>
          <w:b/>
          <w:bCs/>
        </w:rPr>
        <w:t>RVfpga</w:t>
      </w:r>
      <w:r w:rsidR="00992989" w:rsidRPr="008B4BF6">
        <w:rPr>
          <w:rFonts w:cs="Arial"/>
          <w:b/>
          <w:bCs/>
        </w:rPr>
        <w:t>EL2-Trace</w:t>
      </w:r>
      <w:r w:rsidR="00860544">
        <w:rPr>
          <w:rFonts w:cs="Arial"/>
          <w:b/>
          <w:bCs/>
        </w:rPr>
        <w:t>, and</w:t>
      </w:r>
      <w:r w:rsidR="00992989" w:rsidRPr="008B4BF6">
        <w:rPr>
          <w:rFonts w:cs="Arial"/>
          <w:b/>
          <w:bCs/>
        </w:rPr>
        <w:t xml:space="preserve"> RVfpgaEL2-Pipeline</w:t>
      </w:r>
      <w:r w:rsidRPr="008B4BF6">
        <w:rPr>
          <w:rFonts w:cs="Arial"/>
          <w:bCs/>
        </w:rPr>
        <w:t xml:space="preserve"> </w:t>
      </w:r>
      <w:r w:rsidR="00DE4AFD">
        <w:rPr>
          <w:rFonts w:cs="Arial"/>
          <w:bCs/>
        </w:rPr>
        <w:t>(</w:t>
      </w:r>
      <w:r w:rsidR="00DE4AFD" w:rsidRPr="008B4BF6">
        <w:rPr>
          <w:rFonts w:cs="Arial"/>
          <w:color w:val="000000"/>
        </w:rPr>
        <w:fldChar w:fldCharType="begin"/>
      </w:r>
      <w:r w:rsidR="00DE4AFD" w:rsidRPr="008B4BF6">
        <w:rPr>
          <w:rFonts w:cs="Arial"/>
          <w:color w:val="000000"/>
        </w:rPr>
        <w:instrText xml:space="preserve"> REF _Ref143239227 \h  \* MERGEFORMAT </w:instrText>
      </w:r>
      <w:r w:rsidR="00DE4AFD" w:rsidRPr="008B4BF6">
        <w:rPr>
          <w:rFonts w:cs="Arial"/>
          <w:color w:val="000000"/>
        </w:rPr>
      </w:r>
      <w:r w:rsidR="00DE4AFD" w:rsidRPr="008B4BF6">
        <w:rPr>
          <w:rFonts w:cs="Arial"/>
          <w:color w:val="000000"/>
        </w:rPr>
        <w:fldChar w:fldCharType="separate"/>
      </w:r>
      <w:r w:rsidR="000C2445" w:rsidRPr="008B4BF6">
        <w:t xml:space="preserve">Figure </w:t>
      </w:r>
      <w:r w:rsidR="000C2445">
        <w:rPr>
          <w:noProof/>
        </w:rPr>
        <w:t>12</w:t>
      </w:r>
      <w:r w:rsidR="00DE4AFD" w:rsidRPr="008B4BF6">
        <w:rPr>
          <w:rFonts w:cs="Arial"/>
          <w:color w:val="000000"/>
        </w:rPr>
        <w:fldChar w:fldCharType="end"/>
      </w:r>
      <w:r w:rsidR="00DE4AFD">
        <w:rPr>
          <w:rFonts w:cs="Arial"/>
          <w:color w:val="000000"/>
        </w:rPr>
        <w:t xml:space="preserve">, </w:t>
      </w:r>
      <w:r w:rsidR="00DE4AFD" w:rsidRPr="008B4BF6">
        <w:rPr>
          <w:rFonts w:cs="Arial"/>
          <w:color w:val="000000"/>
        </w:rPr>
        <w:fldChar w:fldCharType="begin"/>
      </w:r>
      <w:r w:rsidR="00DE4AFD" w:rsidRPr="008B4BF6">
        <w:rPr>
          <w:rFonts w:cs="Arial"/>
          <w:color w:val="000000"/>
        </w:rPr>
        <w:instrText xml:space="preserve"> REF _Ref143239411 \h  \* MERGEFORMAT </w:instrText>
      </w:r>
      <w:r w:rsidR="00DE4AFD" w:rsidRPr="008B4BF6">
        <w:rPr>
          <w:rFonts w:cs="Arial"/>
          <w:color w:val="000000"/>
        </w:rPr>
      </w:r>
      <w:r w:rsidR="00DE4AFD" w:rsidRPr="008B4BF6">
        <w:rPr>
          <w:rFonts w:cs="Arial"/>
          <w:color w:val="000000"/>
        </w:rPr>
        <w:fldChar w:fldCharType="separate"/>
      </w:r>
      <w:r w:rsidR="000C2445" w:rsidRPr="008B4BF6">
        <w:rPr>
          <w:noProof/>
        </w:rPr>
        <w:t>Figure</w:t>
      </w:r>
      <w:r w:rsidR="000C2445" w:rsidRPr="008B4BF6">
        <w:t xml:space="preserve"> </w:t>
      </w:r>
      <w:r w:rsidR="000C2445">
        <w:rPr>
          <w:noProof/>
        </w:rPr>
        <w:t>13</w:t>
      </w:r>
      <w:r w:rsidR="00DE4AFD" w:rsidRPr="008B4BF6">
        <w:rPr>
          <w:rFonts w:cs="Arial"/>
          <w:color w:val="000000"/>
        </w:rPr>
        <w:fldChar w:fldCharType="end"/>
      </w:r>
      <w:r w:rsidR="00DE4AFD">
        <w:rPr>
          <w:rFonts w:cs="Arial"/>
          <w:color w:val="000000"/>
        </w:rPr>
        <w:t xml:space="preserve">, </w:t>
      </w:r>
      <w:r w:rsidR="00860544">
        <w:rPr>
          <w:rFonts w:cs="Arial"/>
          <w:color w:val="000000"/>
        </w:rPr>
        <w:t xml:space="preserve">and </w:t>
      </w:r>
      <w:r w:rsidR="00DE4AFD" w:rsidRPr="008B4BF6">
        <w:rPr>
          <w:rFonts w:cs="Arial"/>
          <w:color w:val="000000"/>
        </w:rPr>
        <w:fldChar w:fldCharType="begin"/>
      </w:r>
      <w:r w:rsidR="00DE4AFD" w:rsidRPr="008B4BF6">
        <w:rPr>
          <w:rFonts w:cs="Arial"/>
          <w:color w:val="000000"/>
        </w:rPr>
        <w:instrText xml:space="preserve"> REF _Ref143239664 \h  \* MERGEFORMAT </w:instrText>
      </w:r>
      <w:r w:rsidR="00DE4AFD" w:rsidRPr="008B4BF6">
        <w:rPr>
          <w:rFonts w:cs="Arial"/>
          <w:color w:val="000000"/>
        </w:rPr>
      </w:r>
      <w:r w:rsidR="00DE4AFD" w:rsidRPr="008B4BF6">
        <w:rPr>
          <w:rFonts w:cs="Arial"/>
          <w:color w:val="000000"/>
        </w:rPr>
        <w:fldChar w:fldCharType="separate"/>
      </w:r>
      <w:r w:rsidR="000C2445" w:rsidRPr="008B4BF6">
        <w:rPr>
          <w:noProof/>
        </w:rPr>
        <w:t>Figure</w:t>
      </w:r>
      <w:r w:rsidR="000C2445" w:rsidRPr="008B4BF6">
        <w:t xml:space="preserve"> </w:t>
      </w:r>
      <w:r w:rsidR="000C2445">
        <w:rPr>
          <w:noProof/>
        </w:rPr>
        <w:t>14</w:t>
      </w:r>
      <w:r w:rsidR="00DE4AFD" w:rsidRPr="008B4BF6">
        <w:rPr>
          <w:rFonts w:cs="Arial"/>
          <w:color w:val="000000"/>
        </w:rPr>
        <w:fldChar w:fldCharType="end"/>
      </w:r>
      <w:r w:rsidR="00DE4AFD">
        <w:rPr>
          <w:rFonts w:cs="Arial"/>
          <w:bCs/>
        </w:rPr>
        <w:t>)</w:t>
      </w:r>
      <w:r w:rsidR="00860544">
        <w:rPr>
          <w:rFonts w:cs="Arial"/>
          <w:bCs/>
        </w:rPr>
        <w:t>)</w:t>
      </w:r>
      <w:r w:rsidRPr="008B4BF6">
        <w:rPr>
          <w:rFonts w:cs="Arial"/>
          <w:bCs/>
        </w:rPr>
        <w:t>.</w:t>
      </w:r>
    </w:p>
    <w:p w14:paraId="063A3835" w14:textId="77777777" w:rsidR="007826BB" w:rsidRPr="008B4BF6" w:rsidRDefault="007826BB" w:rsidP="007826BB">
      <w:pPr>
        <w:rPr>
          <w:rFonts w:cs="Arial"/>
          <w:bCs/>
        </w:rPr>
      </w:pPr>
    </w:p>
    <w:p w14:paraId="028AEAAD" w14:textId="655B3175" w:rsidR="007826BB" w:rsidRPr="008B4BF6" w:rsidRDefault="007826BB" w:rsidP="007826BB">
      <w:pPr>
        <w:rPr>
          <w:rFonts w:cs="Arial"/>
          <w:bCs/>
        </w:rPr>
      </w:pPr>
      <w:r w:rsidRPr="008B4BF6">
        <w:rPr>
          <w:rFonts w:cs="Arial"/>
          <w:bCs/>
        </w:rPr>
        <w:t xml:space="preserve">In this section, we describe the file structure of the whole system. </w:t>
      </w:r>
      <w:r w:rsidR="008A012A" w:rsidRPr="008B4BF6">
        <w:rPr>
          <w:rFonts w:cs="Arial"/>
          <w:bCs/>
        </w:rPr>
        <w:t xml:space="preserve">While </w:t>
      </w:r>
      <w:r w:rsidRPr="008B4BF6">
        <w:rPr>
          <w:rFonts w:cs="Arial"/>
          <w:bCs/>
        </w:rPr>
        <w:t>read</w:t>
      </w:r>
      <w:r w:rsidR="008A012A" w:rsidRPr="008B4BF6">
        <w:rPr>
          <w:rFonts w:cs="Arial"/>
          <w:bCs/>
        </w:rPr>
        <w:t>ing</w:t>
      </w:r>
      <w:r w:rsidRPr="008B4BF6">
        <w:rPr>
          <w:rFonts w:cs="Arial"/>
          <w:bCs/>
        </w:rPr>
        <w:t xml:space="preserve"> the</w:t>
      </w:r>
      <w:r w:rsidR="008A012A" w:rsidRPr="008B4BF6">
        <w:rPr>
          <w:rFonts w:cs="Arial"/>
          <w:bCs/>
        </w:rPr>
        <w:t>se</w:t>
      </w:r>
      <w:r w:rsidRPr="008B4BF6">
        <w:rPr>
          <w:rFonts w:cs="Arial"/>
          <w:bCs/>
        </w:rPr>
        <w:t xml:space="preserve"> explanations, open the files and </w:t>
      </w:r>
      <w:r w:rsidR="008A012A" w:rsidRPr="008B4BF6">
        <w:rPr>
          <w:rFonts w:cs="Arial"/>
          <w:bCs/>
        </w:rPr>
        <w:t xml:space="preserve">view </w:t>
      </w:r>
      <w:r w:rsidRPr="008B4BF6">
        <w:rPr>
          <w:rFonts w:cs="Arial"/>
          <w:bCs/>
        </w:rPr>
        <w:t xml:space="preserve">them </w:t>
      </w:r>
      <w:r w:rsidR="008A012A" w:rsidRPr="008B4BF6">
        <w:rPr>
          <w:rFonts w:cs="Arial"/>
          <w:bCs/>
        </w:rPr>
        <w:t>on your PC</w:t>
      </w:r>
      <w:r w:rsidR="00DE4AFD">
        <w:rPr>
          <w:rFonts w:cs="Arial"/>
          <w:bCs/>
        </w:rPr>
        <w:t xml:space="preserve"> (t</w:t>
      </w:r>
      <w:r w:rsidRPr="008B4BF6">
        <w:rPr>
          <w:rFonts w:cs="Arial"/>
          <w:bCs/>
        </w:rPr>
        <w:t xml:space="preserve">he files are available at </w:t>
      </w:r>
      <w:r w:rsidR="00992989" w:rsidRPr="008B4BF6">
        <w:rPr>
          <w:rFonts w:cs="Arial"/>
          <w:b/>
          <w:i/>
          <w:iCs/>
        </w:rPr>
        <w:t>[</w:t>
      </w:r>
      <w:r w:rsidR="00207463" w:rsidRPr="008B4BF6">
        <w:rPr>
          <w:rFonts w:cs="Arial"/>
          <w:b/>
          <w:i/>
          <w:iCs/>
        </w:rPr>
        <w:t>RVfpgaEL2NexysA7DDRPath</w:t>
      </w:r>
      <w:r w:rsidR="00992989" w:rsidRPr="008B4BF6">
        <w:rPr>
          <w:rFonts w:cs="Arial"/>
          <w:b/>
          <w:i/>
          <w:iCs/>
        </w:rPr>
        <w:t>]</w:t>
      </w:r>
      <w:r w:rsidR="0033725A" w:rsidRPr="008B4BF6">
        <w:rPr>
          <w:rFonts w:cs="Arial"/>
          <w:b/>
          <w:i/>
          <w:iCs/>
        </w:rPr>
        <w:t>/</w:t>
      </w:r>
      <w:r w:rsidR="00F746D3" w:rsidRPr="008B4BF6">
        <w:rPr>
          <w:rFonts w:cs="Arial"/>
          <w:b/>
          <w:i/>
          <w:iCs/>
        </w:rPr>
        <w:t>src</w:t>
      </w:r>
      <w:r w:rsidR="00DE4AFD">
        <w:rPr>
          <w:rFonts w:cs="Arial"/>
          <w:iCs/>
        </w:rPr>
        <w:t xml:space="preserve"> and </w:t>
      </w:r>
      <w:r w:rsidR="00DE4AFD" w:rsidRPr="008B4BF6">
        <w:rPr>
          <w:rFonts w:cs="Arial"/>
          <w:b/>
          <w:i/>
          <w:iCs/>
        </w:rPr>
        <w:t>[RVfpgaEL2NexysA7DDRPath]/</w:t>
      </w:r>
      <w:r w:rsidR="00DE4AFD">
        <w:rPr>
          <w:rFonts w:cs="Arial"/>
          <w:b/>
          <w:i/>
          <w:iCs/>
        </w:rPr>
        <w:t>Simulators</w:t>
      </w:r>
      <w:r w:rsidR="00DE4AFD">
        <w:rPr>
          <w:rFonts w:cs="Arial"/>
          <w:iCs/>
        </w:rPr>
        <w:t>).</w:t>
      </w:r>
    </w:p>
    <w:p w14:paraId="2659A2C6" w14:textId="77777777" w:rsidR="007826BB" w:rsidRPr="008B4BF6" w:rsidRDefault="007826BB" w:rsidP="007826BB">
      <w:pPr>
        <w:rPr>
          <w:rFonts w:cs="Arial"/>
          <w:bCs/>
        </w:rPr>
      </w:pPr>
    </w:p>
    <w:p w14:paraId="57C65B0D" w14:textId="6714407A" w:rsidR="007826BB" w:rsidRPr="008B4BF6" w:rsidRDefault="005E698B" w:rsidP="007F667E">
      <w:pPr>
        <w:pStyle w:val="ListParagraph"/>
        <w:numPr>
          <w:ilvl w:val="0"/>
          <w:numId w:val="47"/>
        </w:numPr>
        <w:rPr>
          <w:rFonts w:cs="Arial"/>
          <w:b/>
          <w:bCs/>
          <w:sz w:val="24"/>
        </w:rPr>
      </w:pPr>
      <w:r w:rsidRPr="008B4BF6">
        <w:rPr>
          <w:rFonts w:cs="Arial"/>
          <w:b/>
          <w:bCs/>
          <w:sz w:val="24"/>
        </w:rPr>
        <w:t>VeeR EL2</w:t>
      </w:r>
      <w:r w:rsidR="007826BB" w:rsidRPr="008B4BF6">
        <w:rPr>
          <w:rFonts w:cs="Arial"/>
          <w:b/>
          <w:bCs/>
          <w:sz w:val="24"/>
        </w:rPr>
        <w:t xml:space="preserve"> Core Complex</w:t>
      </w:r>
    </w:p>
    <w:p w14:paraId="2E96ECB2" w14:textId="7577F731" w:rsidR="00B9571F" w:rsidRPr="008B4BF6" w:rsidRDefault="007826BB" w:rsidP="00BF5C4B">
      <w:pPr>
        <w:ind w:left="360"/>
        <w:rPr>
          <w:rFonts w:eastAsia="Arial" w:cs="Arial"/>
        </w:rPr>
      </w:pPr>
      <w:r w:rsidRPr="008B4BF6">
        <w:rPr>
          <w:rFonts w:eastAsia="Arial" w:cs="Arial"/>
        </w:rPr>
        <w:fldChar w:fldCharType="begin"/>
      </w:r>
      <w:r w:rsidRPr="008B4BF6">
        <w:rPr>
          <w:rFonts w:eastAsia="Arial" w:cs="Arial"/>
        </w:rPr>
        <w:instrText xml:space="preserve"> REF _Ref401579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15</w:t>
      </w:r>
      <w:r w:rsidRPr="008B4BF6">
        <w:rPr>
          <w:rFonts w:eastAsia="Arial" w:cs="Arial"/>
        </w:rPr>
        <w:fldChar w:fldCharType="end"/>
      </w:r>
      <w:r w:rsidRPr="008B4BF6">
        <w:rPr>
          <w:rFonts w:eastAsia="Arial" w:cs="Arial"/>
        </w:rPr>
        <w:t xml:space="preserve"> </w:t>
      </w:r>
      <w:r w:rsidR="008A012A" w:rsidRPr="008B4BF6">
        <w:rPr>
          <w:rFonts w:eastAsia="Arial" w:cs="Arial"/>
        </w:rPr>
        <w:t xml:space="preserve">shows </w:t>
      </w:r>
      <w:r w:rsidRPr="008B4BF6">
        <w:rPr>
          <w:rFonts w:eastAsia="Arial" w:cs="Arial"/>
        </w:rPr>
        <w:t xml:space="preserve">the file structure of the </w:t>
      </w:r>
      <w:r w:rsidR="005E698B" w:rsidRPr="008B4BF6">
        <w:rPr>
          <w:rFonts w:eastAsia="Arial" w:cs="Arial"/>
          <w:b/>
        </w:rPr>
        <w:t>VeeR EL2</w:t>
      </w:r>
      <w:r w:rsidRPr="008B4BF6">
        <w:rPr>
          <w:rFonts w:eastAsia="Arial" w:cs="Arial"/>
          <w:b/>
        </w:rPr>
        <w:t xml:space="preserve"> Core Complex </w:t>
      </w:r>
      <w:r w:rsidRPr="008B4BF6">
        <w:rPr>
          <w:rFonts w:cs="Arial"/>
          <w:iCs/>
        </w:rPr>
        <w:t>(</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4</w:t>
      </w:r>
      <w:r w:rsidRPr="008B4BF6">
        <w:rPr>
          <w:rFonts w:eastAsia="Arial" w:cs="Arial"/>
        </w:rPr>
        <w:fldChar w:fldCharType="end"/>
      </w:r>
      <w:r w:rsidRPr="008B4BF6">
        <w:rPr>
          <w:rFonts w:eastAsia="Arial" w:cs="Arial"/>
        </w:rPr>
        <w:t>). The core is organized in</w:t>
      </w:r>
      <w:r w:rsidR="008A012A" w:rsidRPr="008B4BF6">
        <w:rPr>
          <w:rFonts w:eastAsia="Arial" w:cs="Arial"/>
        </w:rPr>
        <w:t>to</w:t>
      </w:r>
      <w:r w:rsidRPr="008B4BF6">
        <w:rPr>
          <w:rFonts w:eastAsia="Arial" w:cs="Arial"/>
        </w:rPr>
        <w:t xml:space="preserve"> three main blocks: a </w:t>
      </w:r>
      <w:r w:rsidR="00DE4AFD">
        <w:rPr>
          <w:rFonts w:eastAsia="Arial" w:cs="Arial"/>
        </w:rPr>
        <w:t>VeeR</w:t>
      </w:r>
      <w:r w:rsidRPr="008B4BF6">
        <w:rPr>
          <w:rFonts w:eastAsia="Arial" w:cs="Arial"/>
        </w:rPr>
        <w:t xml:space="preserve"> wrapper </w:t>
      </w:r>
      <w:r w:rsidR="00AB1834" w:rsidRPr="008B4BF6">
        <w:rPr>
          <w:rFonts w:eastAsia="Arial" w:cs="Arial"/>
        </w:rPr>
        <w:t xml:space="preserve">(highlighted in grey) </w:t>
      </w:r>
      <w:r w:rsidRPr="008B4BF6">
        <w:rPr>
          <w:rFonts w:eastAsia="Arial" w:cs="Arial"/>
        </w:rPr>
        <w:t xml:space="preserve">that includes the </w:t>
      </w:r>
      <w:r w:rsidR="005E698B" w:rsidRPr="008B4BF6">
        <w:rPr>
          <w:rFonts w:eastAsia="Arial" w:cs="Arial"/>
        </w:rPr>
        <w:t>VeeR EL2</w:t>
      </w:r>
      <w:r w:rsidRPr="008B4BF6">
        <w:rPr>
          <w:rFonts w:eastAsia="Arial" w:cs="Arial"/>
        </w:rPr>
        <w:t xml:space="preserve"> Core (highlighted in green) and some other elements (such as the Interrupt Controller</w:t>
      </w:r>
      <w:r w:rsidR="00AB1834" w:rsidRPr="008B4BF6">
        <w:rPr>
          <w:rFonts w:eastAsia="Arial" w:cs="Arial"/>
        </w:rPr>
        <w:t xml:space="preserve"> or the Debug Unit</w:t>
      </w:r>
      <w:r w:rsidRPr="008B4BF6">
        <w:rPr>
          <w:rFonts w:eastAsia="Arial" w:cs="Arial"/>
        </w:rPr>
        <w:t>), and the Data/Instruction memories</w:t>
      </w:r>
      <w:r w:rsidR="00AB1834" w:rsidRPr="008B4BF6">
        <w:rPr>
          <w:rFonts w:eastAsia="Arial" w:cs="Arial"/>
        </w:rPr>
        <w:t xml:space="preserve"> and Instruction Cache (highlighted in red)</w:t>
      </w:r>
      <w:r w:rsidR="00144FCB" w:rsidRPr="008B4BF6">
        <w:rPr>
          <w:rFonts w:eastAsia="Arial" w:cs="Arial"/>
        </w:rPr>
        <w:t>.</w:t>
      </w:r>
    </w:p>
    <w:p w14:paraId="21E7422F" w14:textId="27C7616A" w:rsidR="007826BB" w:rsidRPr="008B4BF6" w:rsidRDefault="007826BB" w:rsidP="007826BB">
      <w:pPr>
        <w:jc w:val="center"/>
      </w:pPr>
    </w:p>
    <w:p w14:paraId="707B2F70" w14:textId="4E386B5D" w:rsidR="00283EDE" w:rsidRPr="008B4BF6" w:rsidRDefault="00BF5C4B" w:rsidP="007826BB">
      <w:pPr>
        <w:jc w:val="center"/>
      </w:pPr>
      <w:r w:rsidRPr="008B4BF6">
        <w:object w:dxaOrig="11051" w:dyaOrig="11430" w14:anchorId="3268563E">
          <v:shape id="_x0000_i1026" type="#_x0000_t75" style="width:310pt;height:320pt" o:ole="">
            <v:imagedata r:id="rId89" o:title=""/>
          </v:shape>
          <o:OLEObject Type="Embed" ProgID="Visio.Drawing.15" ShapeID="_x0000_i1026" DrawAspect="Content" ObjectID="_1763522259" r:id="rId90"/>
        </w:object>
      </w:r>
    </w:p>
    <w:p w14:paraId="3FE2CF67" w14:textId="1EE5BB7F" w:rsidR="007826BB" w:rsidRPr="008B4BF6" w:rsidRDefault="007826BB" w:rsidP="00AA032A">
      <w:pPr>
        <w:pStyle w:val="Caption"/>
        <w:jc w:val="center"/>
      </w:pPr>
      <w:bookmarkStart w:id="152" w:name="_Ref40157947"/>
      <w:r w:rsidRPr="008B4BF6">
        <w:t xml:space="preserve">Figure </w:t>
      </w:r>
      <w:r w:rsidRPr="008B4BF6">
        <w:fldChar w:fldCharType="begin"/>
      </w:r>
      <w:r w:rsidRPr="008B4BF6">
        <w:instrText>SEQ Figure \* ARABIC</w:instrText>
      </w:r>
      <w:r w:rsidRPr="008B4BF6">
        <w:fldChar w:fldCharType="separate"/>
      </w:r>
      <w:r w:rsidR="000C2445">
        <w:rPr>
          <w:noProof/>
        </w:rPr>
        <w:t>15</w:t>
      </w:r>
      <w:r w:rsidRPr="008B4BF6">
        <w:fldChar w:fldCharType="end"/>
      </w:r>
      <w:bookmarkEnd w:id="152"/>
      <w:r w:rsidRPr="008B4BF6">
        <w:t xml:space="preserve">. </w:t>
      </w:r>
      <w:r w:rsidR="005E698B" w:rsidRPr="008B4BF6">
        <w:t>VeeR EL2</w:t>
      </w:r>
      <w:r w:rsidRPr="008B4BF6">
        <w:t xml:space="preserve"> Core Complex</w:t>
      </w:r>
    </w:p>
    <w:p w14:paraId="7B3B8372" w14:textId="77777777" w:rsidR="007826BB" w:rsidRPr="008B4BF6" w:rsidRDefault="007826BB" w:rsidP="007826BB">
      <w:pPr>
        <w:rPr>
          <w:rFonts w:eastAsia="Arial" w:cs="Arial"/>
          <w:lang w:val="en-US"/>
        </w:rPr>
      </w:pPr>
    </w:p>
    <w:p w14:paraId="1B5E4836" w14:textId="439E4236" w:rsidR="008A012A" w:rsidRPr="008B4BF6" w:rsidRDefault="008A012A" w:rsidP="0079471A">
      <w:pPr>
        <w:ind w:left="720"/>
        <w:rPr>
          <w:rFonts w:eastAsia="Arial" w:cs="Arial"/>
        </w:rPr>
      </w:pPr>
      <w:r w:rsidRPr="008B4BF6">
        <w:rPr>
          <w:rFonts w:eastAsia="Arial" w:cs="Arial"/>
        </w:rPr>
        <w:t xml:space="preserve">The Verilog files for the </w:t>
      </w:r>
      <w:r w:rsidR="005E698B" w:rsidRPr="008B4BF6">
        <w:rPr>
          <w:rFonts w:eastAsia="Arial" w:cs="Arial"/>
        </w:rPr>
        <w:t>VeeR EL2</w:t>
      </w:r>
      <w:r w:rsidRPr="008B4BF6">
        <w:rPr>
          <w:rFonts w:eastAsia="Arial" w:cs="Arial"/>
        </w:rPr>
        <w:t xml:space="preserve"> Core Complex are available in this folder:</w:t>
      </w:r>
      <w:r w:rsidR="007826BB" w:rsidRPr="008B4BF6">
        <w:rPr>
          <w:rFonts w:eastAsia="Arial" w:cs="Arial"/>
        </w:rPr>
        <w:t xml:space="preserve"> </w:t>
      </w:r>
    </w:p>
    <w:p w14:paraId="129CA49E" w14:textId="6AE7B165" w:rsidR="008A012A" w:rsidRPr="008B4BF6" w:rsidRDefault="00992989" w:rsidP="005774B9">
      <w:pPr>
        <w:ind w:firstLine="720"/>
        <w:rPr>
          <w:rFonts w:ascii="Courier New" w:hAnsi="Courier New" w:cs="Courier New"/>
          <w:b/>
          <w:i/>
          <w:iCs/>
          <w:sz w:val="18"/>
          <w:szCs w:val="18"/>
        </w:rPr>
      </w:pPr>
      <w:r w:rsidRPr="008B4BF6">
        <w:rPr>
          <w:rFonts w:ascii="Courier New" w:hAnsi="Courier New" w:cs="Courier New"/>
          <w:bCs/>
          <w:i/>
          <w:iCs/>
          <w:szCs w:val="18"/>
        </w:rPr>
        <w:t>[</w:t>
      </w:r>
      <w:r w:rsidR="00207463" w:rsidRPr="008B4BF6">
        <w:rPr>
          <w:rFonts w:ascii="Courier New" w:hAnsi="Courier New" w:cs="Courier New"/>
          <w:bCs/>
          <w:i/>
          <w:iCs/>
          <w:szCs w:val="18"/>
        </w:rPr>
        <w:t>RVfpgaEL2NexysA7DDRPath</w:t>
      </w:r>
      <w:r w:rsidRPr="008B4BF6">
        <w:rPr>
          <w:rFonts w:ascii="Courier New" w:hAnsi="Courier New" w:cs="Courier New"/>
          <w:bCs/>
          <w:i/>
          <w:iCs/>
          <w:szCs w:val="18"/>
        </w:rPr>
        <w:t>]</w:t>
      </w:r>
      <w:r w:rsidR="00AA032A" w:rsidRPr="008B4BF6">
        <w:rPr>
          <w:rFonts w:ascii="Courier New" w:hAnsi="Courier New" w:cs="Courier New"/>
          <w:bCs/>
          <w:i/>
          <w:iCs/>
          <w:szCs w:val="18"/>
        </w:rPr>
        <w:t>/src/</w:t>
      </w:r>
      <w:r w:rsidR="009301DE" w:rsidRPr="008B4BF6">
        <w:rPr>
          <w:rFonts w:ascii="Courier New" w:hAnsi="Courier New" w:cs="Courier New"/>
          <w:bCs/>
          <w:i/>
          <w:iCs/>
          <w:szCs w:val="18"/>
        </w:rPr>
        <w:t>VeeRwolf/VeeR_EL2CoreComplex</w:t>
      </w:r>
    </w:p>
    <w:p w14:paraId="4DC9E0B2" w14:textId="77777777" w:rsidR="008A012A" w:rsidRPr="008B4BF6" w:rsidRDefault="008A012A" w:rsidP="00F746D3">
      <w:pPr>
        <w:rPr>
          <w:rFonts w:cs="Arial"/>
          <w:i/>
          <w:iCs/>
        </w:rPr>
      </w:pPr>
    </w:p>
    <w:p w14:paraId="352EB53C" w14:textId="4B5FC8E6" w:rsidR="007826BB" w:rsidRPr="008B4BF6" w:rsidRDefault="008A012A" w:rsidP="0079471A">
      <w:pPr>
        <w:ind w:left="720"/>
        <w:rPr>
          <w:rFonts w:eastAsia="Arial" w:cs="Arial"/>
        </w:rPr>
      </w:pPr>
      <w:r w:rsidRPr="008B4BF6">
        <w:rPr>
          <w:rFonts w:eastAsia="Arial" w:cs="Arial"/>
        </w:rPr>
        <w:t>Find</w:t>
      </w:r>
      <w:r w:rsidR="007826BB" w:rsidRPr="008B4BF6">
        <w:rPr>
          <w:rFonts w:eastAsia="Arial" w:cs="Arial"/>
        </w:rPr>
        <w:t xml:space="preserve"> that directory</w:t>
      </w:r>
      <w:r w:rsidRPr="008B4BF6">
        <w:rPr>
          <w:rFonts w:eastAsia="Arial" w:cs="Arial"/>
        </w:rPr>
        <w:t xml:space="preserve"> on your PC to view</w:t>
      </w:r>
      <w:r w:rsidR="007826BB" w:rsidRPr="008B4BF6">
        <w:rPr>
          <w:rFonts w:eastAsia="Arial" w:cs="Arial"/>
        </w:rPr>
        <w:t xml:space="preserve"> the files </w:t>
      </w:r>
      <w:r w:rsidRPr="008B4BF6">
        <w:rPr>
          <w:rFonts w:eastAsia="Arial" w:cs="Arial"/>
        </w:rPr>
        <w:t xml:space="preserve">as we refer to them in </w:t>
      </w:r>
      <w:r w:rsidR="007826BB" w:rsidRPr="008B4BF6">
        <w:rPr>
          <w:rFonts w:eastAsia="Arial" w:cs="Arial"/>
        </w:rPr>
        <w:t>this section.</w:t>
      </w:r>
    </w:p>
    <w:p w14:paraId="5BEB8C59" w14:textId="77777777" w:rsidR="007826BB" w:rsidRPr="008B4BF6" w:rsidRDefault="007826BB" w:rsidP="0079471A">
      <w:pPr>
        <w:ind w:left="720"/>
        <w:rPr>
          <w:rFonts w:eastAsia="Arial" w:cs="Arial"/>
        </w:rPr>
      </w:pPr>
    </w:p>
    <w:p w14:paraId="76740C18" w14:textId="1AEF14AD" w:rsidR="007826BB" w:rsidRPr="008B4BF6" w:rsidRDefault="007826BB" w:rsidP="0079471A">
      <w:pPr>
        <w:ind w:left="720"/>
        <w:rPr>
          <w:rFonts w:eastAsia="Arial" w:cs="Arial"/>
        </w:rPr>
      </w:pPr>
      <w:r w:rsidRPr="008B4BF6">
        <w:rPr>
          <w:rFonts w:eastAsia="Arial" w:cs="Arial"/>
        </w:rPr>
        <w:t xml:space="preserve">The top file for </w:t>
      </w:r>
      <w:r w:rsidR="008A012A" w:rsidRPr="008B4BF6">
        <w:rPr>
          <w:rFonts w:eastAsia="Arial" w:cs="Arial"/>
        </w:rPr>
        <w:t xml:space="preserve">the </w:t>
      </w:r>
      <w:r w:rsidR="005E698B" w:rsidRPr="008B4BF6">
        <w:rPr>
          <w:rFonts w:eastAsia="Arial" w:cs="Arial"/>
        </w:rPr>
        <w:t>VeeR EL2</w:t>
      </w:r>
      <w:r w:rsidRPr="008B4BF6">
        <w:rPr>
          <w:rFonts w:eastAsia="Arial" w:cs="Arial"/>
        </w:rPr>
        <w:t xml:space="preserve"> Core Complex is in </w:t>
      </w:r>
      <w:r w:rsidR="008A012A" w:rsidRPr="008B4BF6">
        <w:rPr>
          <w:rFonts w:eastAsia="Arial" w:cs="Arial"/>
        </w:rPr>
        <w:t xml:space="preserve">the </w:t>
      </w:r>
      <w:r w:rsidRPr="008B4BF6">
        <w:rPr>
          <w:rFonts w:eastAsia="Arial" w:cs="Arial"/>
        </w:rPr>
        <w:t>file</w:t>
      </w:r>
      <w:r w:rsidR="008A012A" w:rsidRPr="008B4BF6">
        <w:rPr>
          <w:rFonts w:eastAsia="Arial" w:cs="Arial"/>
        </w:rPr>
        <w:t>:</w:t>
      </w:r>
      <w:r w:rsidRPr="008B4BF6">
        <w:rPr>
          <w:rFonts w:eastAsia="Arial" w:cs="Arial"/>
        </w:rPr>
        <w:t xml:space="preserve"> </w:t>
      </w:r>
      <w:r w:rsidR="002919E2" w:rsidRPr="002919E2">
        <w:rPr>
          <w:rFonts w:cs="Arial"/>
          <w:i/>
          <w:iCs/>
        </w:rPr>
        <w:t>veer_el2_wrapper</w:t>
      </w:r>
      <w:r w:rsidRPr="008B4BF6">
        <w:rPr>
          <w:rFonts w:cs="Arial"/>
          <w:i/>
          <w:iCs/>
        </w:rPr>
        <w:t>.sv</w:t>
      </w:r>
      <w:r w:rsidRPr="008B4BF6">
        <w:rPr>
          <w:rFonts w:eastAsia="Arial" w:cs="Arial"/>
        </w:rPr>
        <w:t xml:space="preserve">; the top module is called </w:t>
      </w:r>
      <w:r w:rsidR="009301DE" w:rsidRPr="00A32551">
        <w:rPr>
          <w:rFonts w:ascii="Courier New" w:eastAsia="Arial" w:hAnsi="Courier New" w:cs="Courier New"/>
          <w:b/>
        </w:rPr>
        <w:t>veer_el2_wrapper</w:t>
      </w:r>
      <w:r w:rsidRPr="008B4BF6">
        <w:rPr>
          <w:rFonts w:eastAsia="Arial" w:cs="Arial"/>
        </w:rPr>
        <w:t xml:space="preserve">, and it instantiates </w:t>
      </w:r>
      <w:r w:rsidR="00B643FC" w:rsidRPr="008B4BF6">
        <w:rPr>
          <w:rFonts w:eastAsia="Arial" w:cs="Arial"/>
        </w:rPr>
        <w:t>two</w:t>
      </w:r>
      <w:r w:rsidRPr="008B4BF6">
        <w:rPr>
          <w:rFonts w:eastAsia="Arial" w:cs="Arial"/>
        </w:rPr>
        <w:t xml:space="preserve"> modules that correspond to the </w:t>
      </w:r>
      <w:r w:rsidR="00B643FC" w:rsidRPr="008B4BF6">
        <w:rPr>
          <w:rFonts w:eastAsia="Arial" w:cs="Arial"/>
        </w:rPr>
        <w:t>two</w:t>
      </w:r>
      <w:r w:rsidRPr="008B4BF6">
        <w:rPr>
          <w:rFonts w:eastAsia="Arial" w:cs="Arial"/>
        </w:rPr>
        <w:t xml:space="preserve"> blocks highlighted </w:t>
      </w:r>
      <w:r w:rsidR="00AB1834" w:rsidRPr="008B4BF6">
        <w:rPr>
          <w:rFonts w:eastAsia="Arial" w:cs="Arial"/>
        </w:rPr>
        <w:t xml:space="preserve">in grey and red </w:t>
      </w:r>
      <w:r w:rsidRPr="008B4BF6">
        <w:rPr>
          <w:rFonts w:eastAsia="Arial" w:cs="Arial"/>
        </w:rPr>
        <w:t xml:space="preserve">in </w:t>
      </w:r>
      <w:r w:rsidRPr="008B4BF6">
        <w:rPr>
          <w:rFonts w:eastAsia="Arial" w:cs="Arial"/>
        </w:rPr>
        <w:fldChar w:fldCharType="begin"/>
      </w:r>
      <w:r w:rsidRPr="008B4BF6">
        <w:rPr>
          <w:rFonts w:eastAsia="Arial" w:cs="Arial"/>
        </w:rPr>
        <w:instrText xml:space="preserve"> REF _Ref401579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15</w:t>
      </w:r>
      <w:r w:rsidRPr="008B4BF6">
        <w:rPr>
          <w:rFonts w:eastAsia="Arial" w:cs="Arial"/>
        </w:rPr>
        <w:fldChar w:fldCharType="end"/>
      </w:r>
      <w:r w:rsidRPr="008B4BF6">
        <w:rPr>
          <w:rFonts w:eastAsia="Arial" w:cs="Arial"/>
        </w:rPr>
        <w:t>:</w:t>
      </w:r>
    </w:p>
    <w:p w14:paraId="5D00E5C9" w14:textId="77777777" w:rsidR="007826BB" w:rsidRPr="008B4BF6" w:rsidRDefault="007826BB" w:rsidP="007826BB">
      <w:pPr>
        <w:rPr>
          <w:rFonts w:eastAsia="Arial" w:cs="Arial"/>
        </w:rPr>
      </w:pPr>
    </w:p>
    <w:p w14:paraId="067C2D9C" w14:textId="1DD29EC2" w:rsidR="007826BB" w:rsidRPr="008B4BF6" w:rsidRDefault="009301DE" w:rsidP="007F667E">
      <w:pPr>
        <w:pStyle w:val="ListParagraph"/>
        <w:numPr>
          <w:ilvl w:val="0"/>
          <w:numId w:val="46"/>
        </w:numPr>
      </w:pPr>
      <w:r w:rsidRPr="00A32551">
        <w:rPr>
          <w:rFonts w:ascii="Courier New" w:eastAsia="Arial" w:hAnsi="Courier New" w:cs="Courier New"/>
          <w:b/>
        </w:rPr>
        <w:t>el2_</w:t>
      </w:r>
      <w:r w:rsidR="007826BB" w:rsidRPr="00A32551">
        <w:rPr>
          <w:rFonts w:ascii="Courier New" w:eastAsia="Arial" w:hAnsi="Courier New" w:cs="Courier New"/>
          <w:b/>
        </w:rPr>
        <w:t>mem</w:t>
      </w:r>
      <w:r w:rsidR="007826BB" w:rsidRPr="008B4BF6">
        <w:rPr>
          <w:rFonts w:eastAsia="Arial" w:cs="Arial"/>
        </w:rPr>
        <w:t xml:space="preserve"> (implemented inside </w:t>
      </w:r>
      <w:r w:rsidRPr="00A32551">
        <w:rPr>
          <w:rFonts w:eastAsia="Arial" w:cs="Arial"/>
          <w:i/>
          <w:iCs/>
        </w:rPr>
        <w:t>el2_</w:t>
      </w:r>
      <w:r w:rsidR="007826BB" w:rsidRPr="00860544">
        <w:rPr>
          <w:rFonts w:eastAsia="Arial" w:cs="Arial"/>
          <w:i/>
          <w:iCs/>
        </w:rPr>
        <w:t>mem.sv</w:t>
      </w:r>
      <w:r w:rsidR="007826BB" w:rsidRPr="008B4BF6">
        <w:rPr>
          <w:rFonts w:eastAsia="Arial" w:cs="Arial"/>
        </w:rPr>
        <w:t xml:space="preserve">): </w:t>
      </w:r>
      <w:r w:rsidR="007826BB" w:rsidRPr="008B4BF6">
        <w:t>this module instantiates the modules for the implementation of the DCCM (</w:t>
      </w:r>
      <w:r w:rsidRPr="00A32551">
        <w:rPr>
          <w:rFonts w:ascii="Courier New" w:hAnsi="Courier New" w:cs="Courier New"/>
          <w:b/>
          <w:bCs/>
        </w:rPr>
        <w:t>el2_</w:t>
      </w:r>
      <w:r w:rsidR="007826BB" w:rsidRPr="00A32551">
        <w:rPr>
          <w:rFonts w:ascii="Courier New" w:hAnsi="Courier New" w:cs="Courier New"/>
          <w:b/>
        </w:rPr>
        <w:t>lsu_dccm_mem</w:t>
      </w:r>
      <w:r w:rsidR="007826BB" w:rsidRPr="008B4BF6">
        <w:t xml:space="preserve">, implemented in file </w:t>
      </w:r>
      <w:r w:rsidR="007826BB" w:rsidRPr="008B4BF6">
        <w:rPr>
          <w:i/>
        </w:rPr>
        <w:t>lsu/</w:t>
      </w:r>
      <w:r w:rsidRPr="008B4BF6">
        <w:rPr>
          <w:i/>
        </w:rPr>
        <w:t>el2_</w:t>
      </w:r>
      <w:r w:rsidR="007826BB" w:rsidRPr="008B4BF6">
        <w:rPr>
          <w:i/>
        </w:rPr>
        <w:t>lsu_dccm_mem.sv</w:t>
      </w:r>
      <w:r w:rsidR="007826BB" w:rsidRPr="008B4BF6">
        <w:t>), the ICCM (</w:t>
      </w:r>
      <w:r w:rsidRPr="00A32551">
        <w:rPr>
          <w:rFonts w:ascii="Courier New" w:hAnsi="Courier New" w:cs="Courier New"/>
          <w:b/>
          <w:bCs/>
        </w:rPr>
        <w:t>el2_</w:t>
      </w:r>
      <w:r w:rsidR="007826BB" w:rsidRPr="00A32551">
        <w:rPr>
          <w:rFonts w:ascii="Courier New" w:hAnsi="Courier New" w:cs="Courier New"/>
          <w:b/>
        </w:rPr>
        <w:t>ifu_iccm_mem</w:t>
      </w:r>
      <w:r w:rsidR="007826BB" w:rsidRPr="008B4BF6">
        <w:t xml:space="preserve">, implemented in file </w:t>
      </w:r>
      <w:r w:rsidR="007826BB" w:rsidRPr="008B4BF6">
        <w:rPr>
          <w:i/>
        </w:rPr>
        <w:t>ifu/</w:t>
      </w:r>
      <w:r w:rsidRPr="008B4BF6">
        <w:rPr>
          <w:i/>
        </w:rPr>
        <w:t>el2_</w:t>
      </w:r>
      <w:r w:rsidR="007826BB" w:rsidRPr="008B4BF6">
        <w:rPr>
          <w:i/>
        </w:rPr>
        <w:t>ifu_iccm_mem.sv</w:t>
      </w:r>
      <w:r w:rsidR="007826BB" w:rsidRPr="008B4BF6">
        <w:t>) and the Instruction Cache (</w:t>
      </w:r>
      <w:r w:rsidRPr="00A32551">
        <w:rPr>
          <w:rFonts w:ascii="Courier New" w:hAnsi="Courier New" w:cs="Courier New"/>
          <w:b/>
          <w:bCs/>
        </w:rPr>
        <w:t>el2_</w:t>
      </w:r>
      <w:r w:rsidR="007826BB" w:rsidRPr="00A32551">
        <w:rPr>
          <w:rFonts w:ascii="Courier New" w:hAnsi="Courier New" w:cs="Courier New"/>
          <w:b/>
        </w:rPr>
        <w:t>ifu_ic_mem</w:t>
      </w:r>
      <w:r w:rsidR="007826BB" w:rsidRPr="008B4BF6">
        <w:t xml:space="preserve">, implemented in file </w:t>
      </w:r>
      <w:r w:rsidR="007826BB" w:rsidRPr="008B4BF6">
        <w:rPr>
          <w:i/>
        </w:rPr>
        <w:t>ifu/</w:t>
      </w:r>
      <w:r w:rsidRPr="008B4BF6">
        <w:rPr>
          <w:i/>
        </w:rPr>
        <w:t>el2_</w:t>
      </w:r>
      <w:r w:rsidR="007826BB" w:rsidRPr="008B4BF6">
        <w:rPr>
          <w:i/>
        </w:rPr>
        <w:t>ifu_ic_mem.sv</w:t>
      </w:r>
      <w:r w:rsidR="007826BB" w:rsidRPr="008B4BF6">
        <w:t>).</w:t>
      </w:r>
    </w:p>
    <w:p w14:paraId="7CF95780" w14:textId="77777777" w:rsidR="00B643FC" w:rsidRPr="008B4BF6" w:rsidRDefault="00B643FC" w:rsidP="00B643FC"/>
    <w:p w14:paraId="75740FC1" w14:textId="250A6BED" w:rsidR="007826BB" w:rsidRPr="008B4BF6" w:rsidRDefault="009301DE" w:rsidP="007F667E">
      <w:pPr>
        <w:pStyle w:val="ListParagraph"/>
        <w:numPr>
          <w:ilvl w:val="0"/>
          <w:numId w:val="46"/>
        </w:numPr>
      </w:pPr>
      <w:r w:rsidRPr="00A32551">
        <w:rPr>
          <w:rFonts w:ascii="Courier New" w:eastAsia="Arial" w:hAnsi="Courier New" w:cs="Courier New"/>
          <w:b/>
        </w:rPr>
        <w:t>el2_veer</w:t>
      </w:r>
      <w:r w:rsidRPr="008B4BF6">
        <w:rPr>
          <w:rFonts w:eastAsia="Arial" w:cs="Arial"/>
        </w:rPr>
        <w:t xml:space="preserve"> </w:t>
      </w:r>
      <w:r w:rsidR="007826BB" w:rsidRPr="008B4BF6">
        <w:rPr>
          <w:rFonts w:eastAsia="Arial" w:cs="Arial"/>
        </w:rPr>
        <w:t xml:space="preserve">(implemented inside </w:t>
      </w:r>
      <w:r w:rsidRPr="008B4BF6">
        <w:rPr>
          <w:rFonts w:eastAsia="Arial" w:cs="Arial"/>
          <w:i/>
        </w:rPr>
        <w:t>el2_veer</w:t>
      </w:r>
      <w:r w:rsidR="007826BB" w:rsidRPr="008B4BF6">
        <w:rPr>
          <w:rFonts w:eastAsia="Arial" w:cs="Arial"/>
          <w:i/>
        </w:rPr>
        <w:t>.sv</w:t>
      </w:r>
      <w:r w:rsidR="007826BB" w:rsidRPr="008B4BF6">
        <w:rPr>
          <w:rFonts w:eastAsia="Arial" w:cs="Arial"/>
        </w:rPr>
        <w:t xml:space="preserve">): this module instantiates the units </w:t>
      </w:r>
      <w:r w:rsidR="002E3C6F" w:rsidRPr="008B4BF6">
        <w:rPr>
          <w:rFonts w:eastAsia="Arial" w:cs="Arial"/>
        </w:rPr>
        <w:t>that comprise</w:t>
      </w:r>
      <w:r w:rsidR="007826BB" w:rsidRPr="008B4BF6">
        <w:rPr>
          <w:rFonts w:eastAsia="Arial" w:cs="Arial"/>
        </w:rPr>
        <w:t xml:space="preserve"> the core.</w:t>
      </w:r>
    </w:p>
    <w:p w14:paraId="008D5714" w14:textId="0324A93C" w:rsidR="007826BB" w:rsidRPr="008B4BF6" w:rsidRDefault="002E3C6F" w:rsidP="007826BB">
      <w:pPr>
        <w:ind w:left="1080"/>
        <w:rPr>
          <w:rFonts w:cs="Arial"/>
        </w:rPr>
      </w:pPr>
      <w:r w:rsidRPr="008B4BF6">
        <w:rPr>
          <w:rFonts w:cs="Arial"/>
        </w:rPr>
        <w:t>T</w:t>
      </w:r>
      <w:r w:rsidR="007826BB" w:rsidRPr="008B4BF6">
        <w:rPr>
          <w:rFonts w:cs="Arial"/>
        </w:rPr>
        <w:t xml:space="preserve">he </w:t>
      </w:r>
      <w:r w:rsidR="005E698B" w:rsidRPr="008B4BF6">
        <w:rPr>
          <w:rFonts w:cs="Arial"/>
        </w:rPr>
        <w:t>VeeR EL2</w:t>
      </w:r>
      <w:r w:rsidR="007826BB" w:rsidRPr="008B4BF6">
        <w:rPr>
          <w:rFonts w:cs="Arial"/>
        </w:rPr>
        <w:t xml:space="preserve"> Core (highlighted in green in </w:t>
      </w:r>
      <w:r w:rsidR="007826BB" w:rsidRPr="008B4BF6">
        <w:rPr>
          <w:rFonts w:eastAsia="Arial" w:cs="Arial"/>
        </w:rPr>
        <w:fldChar w:fldCharType="begin"/>
      </w:r>
      <w:r w:rsidR="007826BB" w:rsidRPr="008B4BF6">
        <w:rPr>
          <w:rFonts w:eastAsia="Arial" w:cs="Arial"/>
        </w:rPr>
        <w:instrText xml:space="preserve"> REF _Ref40157947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0C2445" w:rsidRPr="008B4BF6">
        <w:t xml:space="preserve">Figure </w:t>
      </w:r>
      <w:r w:rsidR="000C2445">
        <w:rPr>
          <w:noProof/>
        </w:rPr>
        <w:t>15</w:t>
      </w:r>
      <w:r w:rsidR="007826BB" w:rsidRPr="008B4BF6">
        <w:rPr>
          <w:rFonts w:eastAsia="Arial" w:cs="Arial"/>
        </w:rPr>
        <w:fldChar w:fldCharType="end"/>
      </w:r>
      <w:r w:rsidR="007826BB" w:rsidRPr="008B4BF6">
        <w:rPr>
          <w:rFonts w:cs="Arial"/>
        </w:rPr>
        <w:t>)</w:t>
      </w:r>
      <w:r w:rsidRPr="008B4BF6">
        <w:rPr>
          <w:rFonts w:cs="Arial"/>
        </w:rPr>
        <w:t xml:space="preserve"> consists of the following four units</w:t>
      </w:r>
      <w:r w:rsidR="007826BB" w:rsidRPr="008B4BF6">
        <w:rPr>
          <w:rFonts w:cs="Arial"/>
        </w:rPr>
        <w:t>:</w:t>
      </w:r>
    </w:p>
    <w:p w14:paraId="49524666" w14:textId="4CFB450B" w:rsidR="007826BB" w:rsidRPr="008B4BF6" w:rsidRDefault="007826BB" w:rsidP="007F667E">
      <w:pPr>
        <w:pStyle w:val="ListParagraph"/>
        <w:widowControl/>
        <w:numPr>
          <w:ilvl w:val="1"/>
          <w:numId w:val="46"/>
        </w:numPr>
        <w:rPr>
          <w:rFonts w:asciiTheme="minorHAnsi" w:hAnsiTheme="minorHAnsi" w:cstheme="minorBidi"/>
        </w:rPr>
      </w:pPr>
      <w:r w:rsidRPr="008B4BF6">
        <w:rPr>
          <w:rFonts w:eastAsia="Arial" w:cs="Arial"/>
        </w:rPr>
        <w:t>Folder</w:t>
      </w:r>
      <w:r w:rsidRPr="008B4BF6">
        <w:rPr>
          <w:rFonts w:eastAsia="Arial" w:cs="Arial"/>
          <w:b/>
        </w:rPr>
        <w:t xml:space="preserve"> </w:t>
      </w:r>
      <w:r w:rsidRPr="008B4BF6">
        <w:rPr>
          <w:rFonts w:eastAsia="Arial" w:cs="Arial"/>
          <w:b/>
          <w:i/>
        </w:rPr>
        <w:t>ifu</w:t>
      </w:r>
      <w:r w:rsidRPr="008B4BF6">
        <w:rPr>
          <w:rFonts w:eastAsia="Arial" w:cs="Arial"/>
        </w:rPr>
        <w:t xml:space="preserve"> (Instruction Fetch Unit): this folder includes the Verilog files (top module </w:t>
      </w:r>
      <w:r w:rsidRPr="008B4BF6">
        <w:t xml:space="preserve">available inside </w:t>
      </w:r>
      <w:r w:rsidR="009301DE" w:rsidRPr="008B4BF6">
        <w:rPr>
          <w:i/>
          <w:iCs/>
        </w:rPr>
        <w:t>el2_</w:t>
      </w:r>
      <w:r w:rsidRPr="008B4BF6">
        <w:rPr>
          <w:rFonts w:eastAsia="Arial" w:cs="Arial"/>
          <w:i/>
        </w:rPr>
        <w:t>ifu.sv</w:t>
      </w:r>
      <w:r w:rsidRPr="008B4BF6">
        <w:rPr>
          <w:rFonts w:eastAsia="Arial" w:cs="Arial"/>
        </w:rPr>
        <w:t xml:space="preserve">) for the </w:t>
      </w:r>
      <w:r w:rsidR="00860544" w:rsidRPr="008B4BF6">
        <w:rPr>
          <w:rFonts w:eastAsia="Arial" w:cs="Arial"/>
        </w:rPr>
        <w:t>I</w:t>
      </w:r>
      <w:r w:rsidR="00860544">
        <w:rPr>
          <w:rFonts w:eastAsia="Arial" w:cs="Arial"/>
        </w:rPr>
        <w:t>$</w:t>
      </w:r>
      <w:r w:rsidR="00860544" w:rsidRPr="008B4BF6">
        <w:rPr>
          <w:rFonts w:eastAsia="Arial" w:cs="Arial"/>
        </w:rPr>
        <w:t xml:space="preserve"> </w:t>
      </w:r>
      <w:r w:rsidR="002E3C6F" w:rsidRPr="008B4BF6">
        <w:rPr>
          <w:rFonts w:eastAsia="Arial" w:cs="Arial"/>
        </w:rPr>
        <w:t>(instruction cache)</w:t>
      </w:r>
      <w:r w:rsidRPr="008B4BF6">
        <w:rPr>
          <w:rFonts w:eastAsia="Arial" w:cs="Arial"/>
        </w:rPr>
        <w:t>, Fetch, Branch Predictor</w:t>
      </w:r>
      <w:r w:rsidR="00860544">
        <w:rPr>
          <w:rFonts w:eastAsia="Arial" w:cs="Arial"/>
        </w:rPr>
        <w:t>,</w:t>
      </w:r>
      <w:r w:rsidRPr="008B4BF6">
        <w:rPr>
          <w:rFonts w:eastAsia="Arial" w:cs="Arial"/>
        </w:rPr>
        <w:t xml:space="preserve"> and Aligner.</w:t>
      </w:r>
    </w:p>
    <w:p w14:paraId="7463905E" w14:textId="3F046BEA" w:rsidR="007826BB" w:rsidRPr="008B4BF6" w:rsidRDefault="007826BB" w:rsidP="007F667E">
      <w:pPr>
        <w:pStyle w:val="ListParagraph"/>
        <w:widowControl/>
        <w:numPr>
          <w:ilvl w:val="1"/>
          <w:numId w:val="46"/>
        </w:numPr>
      </w:pPr>
      <w:r w:rsidRPr="008B4BF6">
        <w:rPr>
          <w:rFonts w:eastAsia="Arial" w:cs="Arial"/>
        </w:rPr>
        <w:t>Folder</w:t>
      </w:r>
      <w:r w:rsidRPr="008B4BF6">
        <w:rPr>
          <w:rFonts w:eastAsia="Arial" w:cs="Arial"/>
          <w:b/>
        </w:rPr>
        <w:t xml:space="preserve"> </w:t>
      </w:r>
      <w:r w:rsidRPr="008B4BF6">
        <w:rPr>
          <w:b/>
          <w:i/>
        </w:rPr>
        <w:t>dec</w:t>
      </w:r>
      <w:r w:rsidRPr="008B4BF6">
        <w:t xml:space="preserve"> (Decode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dec.sv</w:t>
      </w:r>
      <w:r w:rsidRPr="008B4BF6">
        <w:t>) for the Instruction Decoding, the Dependency Scoreboard, and the Register File.</w:t>
      </w:r>
    </w:p>
    <w:p w14:paraId="2AA65F3C" w14:textId="03199A67" w:rsidR="007826BB" w:rsidRPr="008B4BF6" w:rsidRDefault="007826BB" w:rsidP="007F667E">
      <w:pPr>
        <w:pStyle w:val="ListParagraph"/>
        <w:widowControl/>
        <w:numPr>
          <w:ilvl w:val="1"/>
          <w:numId w:val="46"/>
        </w:numPr>
      </w:pPr>
      <w:r w:rsidRPr="008B4BF6">
        <w:rPr>
          <w:rFonts w:eastAsia="Arial" w:cs="Arial"/>
        </w:rPr>
        <w:lastRenderedPageBreak/>
        <w:t>Folder</w:t>
      </w:r>
      <w:r w:rsidRPr="008B4BF6">
        <w:rPr>
          <w:rFonts w:eastAsia="Arial" w:cs="Arial"/>
          <w:b/>
        </w:rPr>
        <w:t xml:space="preserve"> </w:t>
      </w:r>
      <w:r w:rsidRPr="008B4BF6">
        <w:rPr>
          <w:b/>
          <w:i/>
        </w:rPr>
        <w:t>exu</w:t>
      </w:r>
      <w:r w:rsidRPr="008B4BF6">
        <w:t xml:space="preserve"> (Execution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exu.sv</w:t>
      </w:r>
      <w:r w:rsidRPr="008B4BF6">
        <w:t>) for the arithmetic/logical units available in the core: two pipelined ALUs, one pipelined Multiplier and one out-of-pipeline Divider.</w:t>
      </w:r>
    </w:p>
    <w:p w14:paraId="4BA048A7" w14:textId="6AE04C4C" w:rsidR="007826BB" w:rsidRPr="008B4BF6" w:rsidRDefault="007826BB" w:rsidP="007F667E">
      <w:pPr>
        <w:pStyle w:val="ListParagraph"/>
        <w:widowControl/>
        <w:numPr>
          <w:ilvl w:val="1"/>
          <w:numId w:val="46"/>
        </w:numPr>
      </w:pPr>
      <w:r w:rsidRPr="008B4BF6">
        <w:rPr>
          <w:rFonts w:eastAsia="Arial" w:cs="Arial"/>
        </w:rPr>
        <w:t>Folder</w:t>
      </w:r>
      <w:r w:rsidRPr="008B4BF6">
        <w:rPr>
          <w:rFonts w:eastAsia="Arial" w:cs="Arial"/>
          <w:b/>
        </w:rPr>
        <w:t xml:space="preserve"> </w:t>
      </w:r>
      <w:r w:rsidRPr="008B4BF6">
        <w:rPr>
          <w:b/>
          <w:i/>
        </w:rPr>
        <w:t>lsu</w:t>
      </w:r>
      <w:r w:rsidRPr="008B4BF6">
        <w:t xml:space="preserve"> (Load Store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lsu.sv</w:t>
      </w:r>
      <w:r w:rsidRPr="008B4BF6">
        <w:t>) for the pipelined Load/Store Unit.</w:t>
      </w:r>
    </w:p>
    <w:p w14:paraId="5F100FEC" w14:textId="77777777" w:rsidR="007826BB" w:rsidRPr="008B4BF6" w:rsidRDefault="007826BB" w:rsidP="007826BB">
      <w:pPr>
        <w:ind w:left="720" w:firstLine="720"/>
        <w:rPr>
          <w:rFonts w:cs="Arial"/>
        </w:rPr>
      </w:pPr>
    </w:p>
    <w:p w14:paraId="063FC819" w14:textId="39EF4AD9" w:rsidR="007826BB" w:rsidRPr="008B4BF6" w:rsidRDefault="007826BB" w:rsidP="007826BB">
      <w:pPr>
        <w:ind w:left="360" w:firstLine="720"/>
        <w:rPr>
          <w:rFonts w:cs="Arial"/>
        </w:rPr>
      </w:pPr>
      <w:r w:rsidRPr="008B4BF6">
        <w:rPr>
          <w:rFonts w:cs="Arial"/>
        </w:rPr>
        <w:t>Other units included in this module are:</w:t>
      </w:r>
    </w:p>
    <w:p w14:paraId="57EC281E" w14:textId="317FA42C" w:rsidR="007826BB" w:rsidRPr="008B4BF6" w:rsidRDefault="007826BB" w:rsidP="007F667E">
      <w:pPr>
        <w:pStyle w:val="ListParagraph"/>
        <w:widowControl/>
        <w:numPr>
          <w:ilvl w:val="1"/>
          <w:numId w:val="46"/>
        </w:numPr>
      </w:pPr>
      <w:r w:rsidRPr="008B4BF6">
        <w:rPr>
          <w:rFonts w:eastAsia="Arial" w:cs="Arial"/>
        </w:rPr>
        <w:t>Folder</w:t>
      </w:r>
      <w:r w:rsidRPr="008B4BF6">
        <w:rPr>
          <w:rFonts w:eastAsia="Arial" w:cs="Arial"/>
          <w:b/>
        </w:rPr>
        <w:t xml:space="preserve"> </w:t>
      </w:r>
      <w:r w:rsidRPr="008B4BF6">
        <w:rPr>
          <w:b/>
          <w:i/>
        </w:rPr>
        <w:t>dbg</w:t>
      </w:r>
      <w:r w:rsidRPr="008B4BF6">
        <w:t xml:space="preserve"> (Debug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dbg.sv</w:t>
      </w:r>
      <w:r w:rsidRPr="008B4BF6">
        <w:t>) of the Debug Unit, which is responsible to put the rest of the core in quiescent mode, send the commands/address, send write data and receive read data, and then resume the core to do the normal mode.</w:t>
      </w:r>
    </w:p>
    <w:p w14:paraId="19CBFA37" w14:textId="77777777" w:rsidR="007826BB" w:rsidRPr="008B4BF6" w:rsidRDefault="007826BB" w:rsidP="007F667E">
      <w:pPr>
        <w:pStyle w:val="ListParagraph"/>
        <w:widowControl/>
        <w:numPr>
          <w:ilvl w:val="1"/>
          <w:numId w:val="46"/>
        </w:numPr>
      </w:pPr>
      <w:r w:rsidRPr="008B4BF6">
        <w:t xml:space="preserve">Folder </w:t>
      </w:r>
      <w:r w:rsidRPr="008B4BF6">
        <w:rPr>
          <w:b/>
          <w:i/>
        </w:rPr>
        <w:t>lib</w:t>
      </w:r>
      <w:r w:rsidRPr="008B4BF6">
        <w:t>: this folder includes the Verilog files for the AXI and AHB-Lite Buses.</w:t>
      </w:r>
    </w:p>
    <w:p w14:paraId="5F670D09" w14:textId="7C8E8670" w:rsidR="00A5087E" w:rsidRPr="008B4BF6" w:rsidRDefault="009301DE" w:rsidP="007F667E">
      <w:pPr>
        <w:pStyle w:val="ListParagraph"/>
        <w:widowControl/>
        <w:numPr>
          <w:ilvl w:val="1"/>
          <w:numId w:val="46"/>
        </w:numPr>
      </w:pPr>
      <w:r w:rsidRPr="008B4BF6">
        <w:t>F</w:t>
      </w:r>
      <w:r w:rsidR="00182AEF" w:rsidRPr="008B4BF6">
        <w:t xml:space="preserve">ile </w:t>
      </w:r>
      <w:r w:rsidRPr="008B4BF6">
        <w:rPr>
          <w:i/>
          <w:iCs/>
        </w:rPr>
        <w:t>el2_</w:t>
      </w:r>
      <w:r w:rsidR="00182AEF" w:rsidRPr="008B4BF6">
        <w:rPr>
          <w:i/>
        </w:rPr>
        <w:t>pic_ctrl.sv</w:t>
      </w:r>
      <w:r w:rsidR="00182AEF" w:rsidRPr="008B4BF6">
        <w:t xml:space="preserve">, which </w:t>
      </w:r>
      <w:r w:rsidR="00A5087E" w:rsidRPr="008B4BF6">
        <w:t>implements the Programmable Interrupt Controller</w:t>
      </w:r>
      <w:r w:rsidR="00182AEF" w:rsidRPr="008B4BF6">
        <w:t xml:space="preserve"> in module </w:t>
      </w:r>
      <w:r w:rsidRPr="008B4BF6">
        <w:rPr>
          <w:b/>
          <w:bCs/>
        </w:rPr>
        <w:t>el2_</w:t>
      </w:r>
      <w:r w:rsidR="00182AEF" w:rsidRPr="008B4BF6">
        <w:rPr>
          <w:b/>
        </w:rPr>
        <w:t>pic_ctrl</w:t>
      </w:r>
      <w:r w:rsidR="00A5087E" w:rsidRPr="008B4BF6">
        <w:t>.</w:t>
      </w:r>
    </w:p>
    <w:p w14:paraId="3B0A12B2" w14:textId="68BE16CB" w:rsidR="00182AEF" w:rsidRPr="008B4BF6" w:rsidRDefault="009301DE" w:rsidP="007F667E">
      <w:pPr>
        <w:pStyle w:val="ListParagraph"/>
        <w:widowControl/>
        <w:numPr>
          <w:ilvl w:val="1"/>
          <w:numId w:val="46"/>
        </w:numPr>
      </w:pPr>
      <w:r w:rsidRPr="008B4BF6">
        <w:t>F</w:t>
      </w:r>
      <w:r w:rsidR="00182AEF" w:rsidRPr="008B4BF6">
        <w:t xml:space="preserve">ile </w:t>
      </w:r>
      <w:r w:rsidRPr="008B4BF6">
        <w:rPr>
          <w:i/>
          <w:iCs/>
        </w:rPr>
        <w:t>el2_</w:t>
      </w:r>
      <w:r w:rsidR="00182AEF" w:rsidRPr="008B4BF6">
        <w:rPr>
          <w:i/>
        </w:rPr>
        <w:t>dma_ctrl.sv</w:t>
      </w:r>
      <w:r w:rsidR="00182AEF" w:rsidRPr="008B4BF6">
        <w:t xml:space="preserve">, which implements the Direct Memory Access in module </w:t>
      </w:r>
      <w:r w:rsidRPr="008B4BF6">
        <w:rPr>
          <w:b/>
          <w:bCs/>
        </w:rPr>
        <w:t>el2_</w:t>
      </w:r>
      <w:r w:rsidR="00182AEF" w:rsidRPr="008B4BF6">
        <w:rPr>
          <w:b/>
        </w:rPr>
        <w:t>dma_ctrl</w:t>
      </w:r>
      <w:r w:rsidR="00182AEF" w:rsidRPr="008B4BF6">
        <w:t>.</w:t>
      </w:r>
    </w:p>
    <w:p w14:paraId="6F5B2D17" w14:textId="2718C7BD" w:rsidR="007826BB" w:rsidRPr="008B4BF6" w:rsidRDefault="007826BB" w:rsidP="007826BB"/>
    <w:p w14:paraId="7CB37360" w14:textId="77777777" w:rsidR="00B9571F" w:rsidRPr="008B4BF6" w:rsidRDefault="00B9571F" w:rsidP="007826BB"/>
    <w:p w14:paraId="17DDCC3C" w14:textId="5F7D4F0C" w:rsidR="007826BB" w:rsidRPr="008B4BF6" w:rsidRDefault="005E698B" w:rsidP="007F667E">
      <w:pPr>
        <w:pStyle w:val="ListParagraph"/>
        <w:numPr>
          <w:ilvl w:val="0"/>
          <w:numId w:val="47"/>
        </w:numPr>
        <w:rPr>
          <w:rFonts w:cs="Arial"/>
          <w:b/>
          <w:bCs/>
          <w:sz w:val="24"/>
        </w:rPr>
      </w:pPr>
      <w:r w:rsidRPr="008B4BF6">
        <w:rPr>
          <w:rFonts w:cs="Arial"/>
          <w:b/>
          <w:bCs/>
          <w:sz w:val="24"/>
        </w:rPr>
        <w:t>VeeRwolf</w:t>
      </w:r>
      <w:r w:rsidR="00F93BB5" w:rsidRPr="008B4BF6">
        <w:rPr>
          <w:rFonts w:cs="Arial"/>
          <w:b/>
          <w:bCs/>
          <w:sz w:val="24"/>
        </w:rPr>
        <w:t>X</w:t>
      </w:r>
      <w:r w:rsidR="007826BB" w:rsidRPr="008B4BF6">
        <w:rPr>
          <w:rFonts w:cs="Arial"/>
          <w:b/>
          <w:bCs/>
          <w:sz w:val="24"/>
        </w:rPr>
        <w:t xml:space="preserve"> </w:t>
      </w:r>
      <w:r w:rsidR="00C85DEE" w:rsidRPr="008B4BF6">
        <w:rPr>
          <w:rFonts w:cs="Arial"/>
          <w:b/>
          <w:bCs/>
          <w:sz w:val="24"/>
        </w:rPr>
        <w:t>SoC</w:t>
      </w:r>
    </w:p>
    <w:p w14:paraId="32F0DD75" w14:textId="4C57A94C" w:rsidR="007826BB" w:rsidRPr="008B4BF6" w:rsidRDefault="007826BB" w:rsidP="0008366A">
      <w:pPr>
        <w:ind w:left="360"/>
        <w:rPr>
          <w:rFonts w:eastAsia="Arial" w:cs="Arial"/>
        </w:rPr>
      </w:pPr>
      <w:r w:rsidRPr="008B4BF6">
        <w:rPr>
          <w:rFonts w:eastAsia="Arial" w:cs="Arial"/>
        </w:rPr>
        <w:fldChar w:fldCharType="begin"/>
      </w:r>
      <w:r w:rsidRPr="008B4BF6">
        <w:rPr>
          <w:rFonts w:eastAsia="Arial" w:cs="Arial"/>
        </w:rPr>
        <w:instrText xml:space="preserve"> REF _Ref4398360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16</w:t>
      </w:r>
      <w:r w:rsidRPr="008B4BF6">
        <w:rPr>
          <w:rFonts w:eastAsia="Arial" w:cs="Arial"/>
        </w:rPr>
        <w:fldChar w:fldCharType="end"/>
      </w:r>
      <w:r w:rsidRPr="008B4BF6">
        <w:rPr>
          <w:rFonts w:eastAsia="Arial" w:cs="Arial"/>
        </w:rPr>
        <w:t xml:space="preserve"> </w:t>
      </w:r>
      <w:r w:rsidR="002E3C6F" w:rsidRPr="008B4BF6">
        <w:rPr>
          <w:rFonts w:eastAsia="Arial" w:cs="Arial"/>
        </w:rPr>
        <w:t xml:space="preserve">shows </w:t>
      </w:r>
      <w:r w:rsidRPr="008B4BF6">
        <w:rPr>
          <w:rFonts w:eastAsia="Arial" w:cs="Arial"/>
        </w:rPr>
        <w:t xml:space="preserve">the file structure </w:t>
      </w:r>
      <w:r w:rsidR="002E3C6F" w:rsidRPr="008B4BF6">
        <w:rPr>
          <w:rFonts w:eastAsia="Arial" w:cs="Arial"/>
        </w:rPr>
        <w:t xml:space="preserve">for </w:t>
      </w:r>
      <w:r w:rsidRPr="008B4BF6">
        <w:rPr>
          <w:rFonts w:eastAsia="Arial" w:cs="Arial"/>
        </w:rPr>
        <w:t xml:space="preserve">the </w:t>
      </w:r>
      <w:r w:rsidR="005E698B" w:rsidRPr="008B4BF6">
        <w:rPr>
          <w:rFonts w:eastAsia="Arial" w:cs="Arial"/>
          <w:b/>
        </w:rPr>
        <w:t>VeeRwolf</w:t>
      </w:r>
      <w:r w:rsidR="00F93BB5" w:rsidRPr="008B4BF6">
        <w:rPr>
          <w:rFonts w:eastAsia="Arial" w:cs="Arial"/>
          <w:b/>
        </w:rPr>
        <w:t>X</w:t>
      </w:r>
      <w:r w:rsidRPr="008B4BF6">
        <w:rPr>
          <w:rFonts w:eastAsia="Arial" w:cs="Arial"/>
          <w:b/>
        </w:rPr>
        <w:t xml:space="preserve"> </w:t>
      </w:r>
      <w:r w:rsidR="002E3C6F" w:rsidRPr="008B4BF6">
        <w:rPr>
          <w:rFonts w:eastAsia="Arial" w:cs="Arial"/>
          <w:b/>
        </w:rPr>
        <w:t xml:space="preserve">SoC </w:t>
      </w:r>
      <w:r w:rsidR="002D591A" w:rsidRPr="008B4BF6">
        <w:rPr>
          <w:rFonts w:eastAsia="Arial" w:cs="Arial"/>
        </w:rPr>
        <w:t>shown in</w:t>
      </w:r>
      <w:r w:rsidR="002D591A" w:rsidRPr="008B4BF6">
        <w:rPr>
          <w:rFonts w:eastAsia="Arial" w:cs="Arial"/>
          <w:b/>
        </w:rPr>
        <w:t xml:space="preserve"> </w:t>
      </w:r>
      <w:r w:rsidRPr="008B4BF6">
        <w:rPr>
          <w:rFonts w:cs="Arial"/>
          <w:iCs/>
        </w:rPr>
        <w:fldChar w:fldCharType="begin"/>
      </w:r>
      <w:r w:rsidRPr="008B4BF6">
        <w:rPr>
          <w:rFonts w:cs="Arial"/>
          <w:iCs/>
        </w:rPr>
        <w:instrText xml:space="preserve"> REF _Ref39037816 \h </w:instrText>
      </w:r>
      <w:r w:rsidR="008B4BF6" w:rsidRPr="008B4BF6">
        <w:rPr>
          <w:rFonts w:cs="Arial"/>
          <w:iCs/>
        </w:rPr>
        <w:instrText xml:space="preserve"> \* MERGEFORMAT </w:instrText>
      </w:r>
      <w:r w:rsidRPr="008B4BF6">
        <w:rPr>
          <w:rFonts w:cs="Arial"/>
          <w:iCs/>
        </w:rPr>
      </w:r>
      <w:r w:rsidRPr="008B4BF6">
        <w:rPr>
          <w:rFonts w:cs="Arial"/>
          <w:iCs/>
        </w:rPr>
        <w:fldChar w:fldCharType="separate"/>
      </w:r>
      <w:r w:rsidR="000C2445" w:rsidRPr="008B4BF6">
        <w:t xml:space="preserve">Figure </w:t>
      </w:r>
      <w:r w:rsidR="000C2445">
        <w:rPr>
          <w:noProof/>
        </w:rPr>
        <w:t>5</w:t>
      </w:r>
      <w:r w:rsidRPr="008B4BF6">
        <w:rPr>
          <w:rFonts w:cs="Arial"/>
          <w:iCs/>
        </w:rPr>
        <w:fldChar w:fldCharType="end"/>
      </w:r>
      <w:r w:rsidRPr="008B4BF6">
        <w:rPr>
          <w:rFonts w:eastAsia="Arial" w:cs="Arial"/>
        </w:rPr>
        <w:t xml:space="preserve">. The SoC is organized </w:t>
      </w:r>
      <w:r w:rsidR="002E3C6F" w:rsidRPr="008B4BF6">
        <w:rPr>
          <w:rFonts w:eastAsia="Arial" w:cs="Arial"/>
        </w:rPr>
        <w:t xml:space="preserve">as the </w:t>
      </w:r>
      <w:r w:rsidRPr="008B4BF6">
        <w:rPr>
          <w:rFonts w:eastAsia="Arial" w:cs="Arial"/>
        </w:rPr>
        <w:t xml:space="preserve">modules that correspond </w:t>
      </w:r>
      <w:r w:rsidR="002E3C6F" w:rsidRPr="008B4BF6">
        <w:rPr>
          <w:rFonts w:eastAsia="Arial" w:cs="Arial"/>
        </w:rPr>
        <w:t>to the</w:t>
      </w:r>
      <w:r w:rsidRPr="008B4BF6">
        <w:rPr>
          <w:rFonts w:eastAsia="Arial" w:cs="Arial"/>
        </w:rPr>
        <w:t xml:space="preserve"> blocks shown in </w:t>
      </w:r>
      <w:r w:rsidRPr="008B4BF6">
        <w:rPr>
          <w:rFonts w:cs="Arial"/>
          <w:iCs/>
        </w:rPr>
        <w:fldChar w:fldCharType="begin"/>
      </w:r>
      <w:r w:rsidRPr="008B4BF6">
        <w:rPr>
          <w:rFonts w:cs="Arial"/>
          <w:iCs/>
        </w:rPr>
        <w:instrText xml:space="preserve"> REF _Ref39037816 \h </w:instrText>
      </w:r>
      <w:r w:rsidR="008B4BF6" w:rsidRPr="008B4BF6">
        <w:rPr>
          <w:rFonts w:cs="Arial"/>
          <w:iCs/>
        </w:rPr>
        <w:instrText xml:space="preserve"> \* MERGEFORMAT </w:instrText>
      </w:r>
      <w:r w:rsidRPr="008B4BF6">
        <w:rPr>
          <w:rFonts w:cs="Arial"/>
          <w:iCs/>
        </w:rPr>
      </w:r>
      <w:r w:rsidRPr="008B4BF6">
        <w:rPr>
          <w:rFonts w:cs="Arial"/>
          <w:iCs/>
        </w:rPr>
        <w:fldChar w:fldCharType="separate"/>
      </w:r>
      <w:r w:rsidR="000C2445" w:rsidRPr="008B4BF6">
        <w:t xml:space="preserve">Figure </w:t>
      </w:r>
      <w:r w:rsidR="000C2445">
        <w:rPr>
          <w:noProof/>
        </w:rPr>
        <w:t>5</w:t>
      </w:r>
      <w:r w:rsidRPr="008B4BF6">
        <w:rPr>
          <w:rFonts w:cs="Arial"/>
          <w:iCs/>
        </w:rPr>
        <w:fldChar w:fldCharType="end"/>
      </w:r>
      <w:r w:rsidRPr="008B4BF6">
        <w:rPr>
          <w:rFonts w:eastAsia="Arial" w:cs="Arial"/>
        </w:rPr>
        <w:t>.</w:t>
      </w:r>
    </w:p>
    <w:p w14:paraId="5D6CAC2A" w14:textId="77777777" w:rsidR="007826BB" w:rsidRPr="008B4BF6" w:rsidRDefault="007826BB" w:rsidP="007826BB">
      <w:pPr>
        <w:rPr>
          <w:rFonts w:eastAsia="Arial" w:cs="Arial"/>
        </w:rPr>
      </w:pPr>
    </w:p>
    <w:p w14:paraId="3F548ADD" w14:textId="662E1107" w:rsidR="008927D5" w:rsidRDefault="008927D5" w:rsidP="009D3D94"/>
    <w:p w14:paraId="55473249" w14:textId="37C6F191" w:rsidR="009D3D94" w:rsidRPr="008B4BF6" w:rsidRDefault="009D3D94" w:rsidP="3663001A">
      <w:pPr>
        <w:jc w:val="center"/>
        <w:rPr>
          <w:rFonts w:cs="Arial"/>
        </w:rPr>
      </w:pPr>
      <w:r>
        <w:object w:dxaOrig="22441" w:dyaOrig="16781" w14:anchorId="79FA8291">
          <v:shape id="_x0000_i1027" type="#_x0000_t75" style="width:451pt;height:337.5pt" o:ole="">
            <v:imagedata r:id="rId91" o:title=""/>
          </v:shape>
          <o:OLEObject Type="Embed" ProgID="Visio.Drawing.15" ShapeID="_x0000_i1027" DrawAspect="Content" ObjectID="_1763522260" r:id="rId92"/>
        </w:object>
      </w:r>
    </w:p>
    <w:p w14:paraId="365599C4" w14:textId="36D01352" w:rsidR="007826BB" w:rsidRPr="008B4BF6" w:rsidRDefault="007826BB" w:rsidP="007826BB">
      <w:pPr>
        <w:pStyle w:val="Caption"/>
        <w:jc w:val="center"/>
      </w:pPr>
      <w:bookmarkStart w:id="153" w:name="_Ref43983603"/>
      <w:r w:rsidRPr="008B4BF6">
        <w:t xml:space="preserve">Figure </w:t>
      </w:r>
      <w:r w:rsidRPr="008B4BF6">
        <w:fldChar w:fldCharType="begin"/>
      </w:r>
      <w:r w:rsidRPr="008B4BF6">
        <w:instrText>SEQ Figure \* ARABIC</w:instrText>
      </w:r>
      <w:r w:rsidRPr="008B4BF6">
        <w:fldChar w:fldCharType="separate"/>
      </w:r>
      <w:r w:rsidR="000C2445">
        <w:rPr>
          <w:noProof/>
        </w:rPr>
        <w:t>16</w:t>
      </w:r>
      <w:r w:rsidRPr="008B4BF6">
        <w:fldChar w:fldCharType="end"/>
      </w:r>
      <w:bookmarkEnd w:id="153"/>
      <w:r w:rsidRPr="008B4BF6">
        <w:t xml:space="preserve">. </w:t>
      </w:r>
      <w:r w:rsidR="005E698B" w:rsidRPr="008B4BF6">
        <w:t>VeeRwolf</w:t>
      </w:r>
      <w:r w:rsidR="00F93BB5" w:rsidRPr="008B4BF6">
        <w:t>X</w:t>
      </w:r>
      <w:r w:rsidRPr="008B4BF6">
        <w:t xml:space="preserve"> </w:t>
      </w:r>
      <w:r w:rsidR="002E3C6F" w:rsidRPr="008B4BF6">
        <w:t xml:space="preserve">SoC </w:t>
      </w:r>
    </w:p>
    <w:p w14:paraId="0CF8C68E" w14:textId="77777777" w:rsidR="007826BB" w:rsidRPr="008B4BF6" w:rsidRDefault="007826BB" w:rsidP="007826BB">
      <w:pPr>
        <w:rPr>
          <w:rFonts w:eastAsia="Arial" w:cs="Arial"/>
        </w:rPr>
      </w:pPr>
    </w:p>
    <w:p w14:paraId="2334CAF9" w14:textId="55A1D59E" w:rsidR="002E3C6F" w:rsidRPr="008B4BF6" w:rsidRDefault="002E3C6F" w:rsidP="0008366A">
      <w:pPr>
        <w:ind w:left="360"/>
        <w:rPr>
          <w:rFonts w:eastAsia="Arial" w:cs="Arial"/>
        </w:rPr>
      </w:pPr>
      <w:r w:rsidRPr="008B4BF6">
        <w:rPr>
          <w:rFonts w:eastAsia="Arial" w:cs="Arial"/>
        </w:rPr>
        <w:t xml:space="preserve">The files for the </w:t>
      </w:r>
      <w:r w:rsidR="005E698B" w:rsidRPr="008B4BF6">
        <w:rPr>
          <w:rFonts w:eastAsia="Arial" w:cs="Arial"/>
        </w:rPr>
        <w:t>VeeRwolf</w:t>
      </w:r>
      <w:r w:rsidR="00F93BB5" w:rsidRPr="008B4BF6">
        <w:rPr>
          <w:rFonts w:eastAsia="Arial" w:cs="Arial"/>
        </w:rPr>
        <w:t>X</w:t>
      </w:r>
      <w:r w:rsidRPr="008B4BF6">
        <w:rPr>
          <w:rFonts w:eastAsia="Arial" w:cs="Arial"/>
        </w:rPr>
        <w:t xml:space="preserve"> SoC are in:</w:t>
      </w:r>
    </w:p>
    <w:p w14:paraId="23EA8F71" w14:textId="44A6EC47" w:rsidR="002E3C6F" w:rsidRPr="008B4BF6" w:rsidRDefault="00992989" w:rsidP="005774B9">
      <w:pPr>
        <w:ind w:firstLine="360"/>
        <w:rPr>
          <w:rFonts w:ascii="Courier New" w:hAnsi="Courier New" w:cs="Courier New"/>
          <w:b/>
          <w:iCs/>
        </w:rPr>
      </w:pPr>
      <w:r w:rsidRPr="008B4BF6">
        <w:rPr>
          <w:rFonts w:ascii="Courier New" w:hAnsi="Courier New" w:cs="Courier New"/>
          <w:b/>
          <w:i/>
          <w:iCs/>
        </w:rPr>
        <w:t>[</w:t>
      </w:r>
      <w:r w:rsidR="00207463" w:rsidRPr="008B4BF6">
        <w:rPr>
          <w:rFonts w:ascii="Courier New" w:hAnsi="Courier New" w:cs="Courier New"/>
          <w:b/>
          <w:i/>
          <w:iCs/>
        </w:rPr>
        <w:t>RVfpgaEL2NexysA7DDRPath</w:t>
      </w:r>
      <w:r w:rsidRPr="008B4BF6">
        <w:rPr>
          <w:rFonts w:ascii="Courier New" w:hAnsi="Courier New" w:cs="Courier New"/>
          <w:b/>
          <w:i/>
          <w:iCs/>
        </w:rPr>
        <w:t>]</w:t>
      </w:r>
      <w:r w:rsidR="003C22FB" w:rsidRPr="008B4BF6">
        <w:rPr>
          <w:rFonts w:ascii="Courier New" w:hAnsi="Courier New" w:cs="Courier New"/>
          <w:b/>
          <w:i/>
          <w:iCs/>
        </w:rPr>
        <w:t>/src/</w:t>
      </w:r>
      <w:r w:rsidR="005E698B" w:rsidRPr="008B4BF6">
        <w:rPr>
          <w:rFonts w:ascii="Courier New" w:hAnsi="Courier New" w:cs="Courier New"/>
          <w:b/>
          <w:i/>
          <w:iCs/>
        </w:rPr>
        <w:t>VeeRwolf</w:t>
      </w:r>
      <w:r w:rsidR="007826BB" w:rsidRPr="008B4BF6">
        <w:rPr>
          <w:rFonts w:ascii="Courier New" w:hAnsi="Courier New" w:cs="Courier New"/>
          <w:b/>
          <w:iCs/>
        </w:rPr>
        <w:t xml:space="preserve"> </w:t>
      </w:r>
    </w:p>
    <w:p w14:paraId="3F0F8A79" w14:textId="77777777" w:rsidR="002E3C6F" w:rsidRPr="008B4BF6" w:rsidRDefault="002E3C6F" w:rsidP="002E3C6F">
      <w:pPr>
        <w:rPr>
          <w:rFonts w:cs="Arial"/>
          <w:iCs/>
        </w:rPr>
      </w:pPr>
    </w:p>
    <w:p w14:paraId="485EC4A8" w14:textId="77777777" w:rsidR="003C22FB" w:rsidRPr="008B4BF6" w:rsidRDefault="003C22FB" w:rsidP="0008366A">
      <w:pPr>
        <w:ind w:left="360"/>
        <w:rPr>
          <w:rFonts w:eastAsia="Arial" w:cs="Arial"/>
        </w:rPr>
      </w:pPr>
      <w:r w:rsidRPr="008B4BF6">
        <w:rPr>
          <w:rFonts w:eastAsia="Arial" w:cs="Arial"/>
        </w:rPr>
        <w:t>Find that directory on your PC to view the files as we refer to them in this section.</w:t>
      </w:r>
    </w:p>
    <w:p w14:paraId="5F2CD01D" w14:textId="77777777" w:rsidR="003C22FB" w:rsidRPr="008B4BF6" w:rsidRDefault="003C22FB" w:rsidP="007826BB">
      <w:pPr>
        <w:rPr>
          <w:rFonts w:eastAsia="Arial" w:cs="Arial"/>
        </w:rPr>
      </w:pPr>
    </w:p>
    <w:p w14:paraId="0543858B" w14:textId="488A62C0" w:rsidR="007826BB" w:rsidRPr="008B4BF6" w:rsidRDefault="007826BB" w:rsidP="0008366A">
      <w:pPr>
        <w:ind w:left="360"/>
        <w:rPr>
          <w:rFonts w:eastAsia="Arial" w:cs="Arial"/>
        </w:rPr>
      </w:pPr>
      <w:r w:rsidRPr="008B4BF6">
        <w:rPr>
          <w:rFonts w:eastAsia="Arial" w:cs="Arial"/>
        </w:rPr>
        <w:t xml:space="preserve">The top module for the </w:t>
      </w:r>
      <w:r w:rsidR="005E698B" w:rsidRPr="008B4BF6">
        <w:rPr>
          <w:rFonts w:eastAsia="Arial" w:cs="Arial"/>
          <w:b/>
          <w:bCs/>
        </w:rPr>
        <w:t>VeeRwolf</w:t>
      </w:r>
      <w:r w:rsidR="00F93BB5" w:rsidRPr="008B4BF6">
        <w:rPr>
          <w:rFonts w:eastAsia="Arial" w:cs="Arial"/>
          <w:b/>
          <w:bCs/>
        </w:rPr>
        <w:t>X</w:t>
      </w:r>
      <w:r w:rsidRPr="008B4BF6">
        <w:rPr>
          <w:rFonts w:eastAsia="Arial" w:cs="Arial"/>
          <w:b/>
          <w:bCs/>
        </w:rPr>
        <w:t xml:space="preserve"> </w:t>
      </w:r>
      <w:r w:rsidR="002E3C6F" w:rsidRPr="008B4BF6">
        <w:rPr>
          <w:rFonts w:eastAsia="Arial" w:cs="Arial"/>
          <w:b/>
          <w:bCs/>
        </w:rPr>
        <w:t xml:space="preserve">SoC </w:t>
      </w:r>
      <w:r w:rsidRPr="008B4BF6">
        <w:rPr>
          <w:rFonts w:eastAsia="Arial" w:cs="Arial"/>
        </w:rPr>
        <w:t xml:space="preserve">is available at: </w:t>
      </w:r>
      <w:r w:rsidR="00992989" w:rsidRPr="008B4BF6">
        <w:rPr>
          <w:rFonts w:cs="Arial"/>
          <w:b/>
          <w:i/>
          <w:iCs/>
        </w:rPr>
        <w:t>[</w:t>
      </w:r>
      <w:r w:rsidR="00207463" w:rsidRPr="008B4BF6">
        <w:rPr>
          <w:rFonts w:cs="Arial"/>
          <w:b/>
          <w:i/>
          <w:iCs/>
        </w:rPr>
        <w:t>RVfpgaEL2NexysA7DDRPath</w:t>
      </w:r>
      <w:r w:rsidR="00992989" w:rsidRPr="008B4BF6">
        <w:rPr>
          <w:rFonts w:cs="Arial"/>
          <w:b/>
          <w:i/>
          <w:iCs/>
        </w:rPr>
        <w:t>]</w:t>
      </w:r>
      <w:r w:rsidR="00F10EBC" w:rsidRPr="008B4BF6">
        <w:rPr>
          <w:rFonts w:cs="Arial"/>
          <w:b/>
          <w:i/>
          <w:iCs/>
        </w:rPr>
        <w:t>/src/</w:t>
      </w:r>
      <w:r w:rsidR="005E698B" w:rsidRPr="008B4BF6">
        <w:rPr>
          <w:rFonts w:cs="Arial"/>
          <w:b/>
          <w:i/>
          <w:iCs/>
        </w:rPr>
        <w:t>VeeRwolf</w:t>
      </w:r>
      <w:r w:rsidRPr="008B4BF6">
        <w:rPr>
          <w:rFonts w:cs="Arial"/>
          <w:b/>
          <w:i/>
          <w:iCs/>
        </w:rPr>
        <w:t>/</w:t>
      </w:r>
      <w:r w:rsidR="005E698B" w:rsidRPr="008B4BF6">
        <w:rPr>
          <w:rFonts w:cs="Arial"/>
          <w:b/>
          <w:i/>
          <w:iCs/>
        </w:rPr>
        <w:t>VeeRwolf</w:t>
      </w:r>
      <w:r w:rsidR="009212C6" w:rsidRPr="008B4BF6">
        <w:rPr>
          <w:rFonts w:cs="Arial"/>
          <w:b/>
          <w:i/>
          <w:iCs/>
        </w:rPr>
        <w:t>_core.v</w:t>
      </w:r>
      <w:r w:rsidRPr="008B4BF6">
        <w:rPr>
          <w:rFonts w:eastAsia="Arial" w:cs="Arial"/>
        </w:rPr>
        <w:t xml:space="preserve">. </w:t>
      </w:r>
      <w:r w:rsidR="002E3C6F" w:rsidRPr="008B4BF6">
        <w:rPr>
          <w:rFonts w:eastAsia="Arial" w:cs="Arial"/>
        </w:rPr>
        <w:t>O</w:t>
      </w:r>
      <w:r w:rsidRPr="008B4BF6">
        <w:rPr>
          <w:rFonts w:eastAsia="Arial" w:cs="Arial"/>
        </w:rPr>
        <w:t xml:space="preserve">pen that file, </w:t>
      </w:r>
      <w:r w:rsidR="002E3C6F" w:rsidRPr="008B4BF6">
        <w:rPr>
          <w:rFonts w:eastAsia="Arial" w:cs="Arial"/>
        </w:rPr>
        <w:t>and notice</w:t>
      </w:r>
      <w:r w:rsidRPr="008B4BF6">
        <w:rPr>
          <w:rFonts w:eastAsia="Arial" w:cs="Arial"/>
        </w:rPr>
        <w:t xml:space="preserve"> that it </w:t>
      </w:r>
      <w:r w:rsidR="002E3C6F" w:rsidRPr="008B4BF6">
        <w:rPr>
          <w:rFonts w:eastAsia="Arial" w:cs="Arial"/>
        </w:rPr>
        <w:t xml:space="preserve">includes </w:t>
      </w:r>
      <w:r w:rsidRPr="008B4BF6">
        <w:rPr>
          <w:rFonts w:eastAsia="Arial" w:cs="Arial"/>
        </w:rPr>
        <w:t xml:space="preserve">the modules contained within the </w:t>
      </w:r>
      <w:r w:rsidR="005E698B" w:rsidRPr="008B4BF6">
        <w:rPr>
          <w:rFonts w:eastAsia="Arial" w:cs="Arial"/>
          <w:bCs/>
        </w:rPr>
        <w:t>VeeRwolf</w:t>
      </w:r>
      <w:r w:rsidR="00F93BB5" w:rsidRPr="008B4BF6">
        <w:rPr>
          <w:rFonts w:eastAsia="Arial" w:cs="Arial"/>
          <w:bCs/>
        </w:rPr>
        <w:t>X</w:t>
      </w:r>
      <w:r w:rsidRPr="008B4BF6">
        <w:rPr>
          <w:rFonts w:eastAsia="Arial" w:cs="Arial"/>
          <w:bCs/>
        </w:rPr>
        <w:t xml:space="preserve"> </w:t>
      </w:r>
      <w:r w:rsidR="002E3C6F" w:rsidRPr="008B4BF6">
        <w:rPr>
          <w:rFonts w:eastAsia="Arial" w:cs="Arial"/>
          <w:bCs/>
        </w:rPr>
        <w:t>SoC</w:t>
      </w:r>
      <w:r w:rsidR="002E3C6F" w:rsidRPr="008B4BF6">
        <w:rPr>
          <w:rFonts w:eastAsia="Arial" w:cs="Arial"/>
        </w:rPr>
        <w:t xml:space="preserve"> </w:t>
      </w:r>
      <w:r w:rsidRPr="008B4BF6">
        <w:rPr>
          <w:rFonts w:eastAsia="Arial" w:cs="Arial"/>
        </w:rPr>
        <w:t>(</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5</w:t>
      </w:r>
      <w:r w:rsidRPr="008B4BF6">
        <w:rPr>
          <w:rFonts w:eastAsia="Arial" w:cs="Arial"/>
        </w:rPr>
        <w:fldChar w:fldCharType="end"/>
      </w:r>
      <w:r w:rsidRPr="008B4BF6">
        <w:rPr>
          <w:rFonts w:eastAsia="Arial" w:cs="Arial"/>
        </w:rPr>
        <w:t>), specifically:</w:t>
      </w:r>
    </w:p>
    <w:p w14:paraId="0A66D1C8" w14:textId="77777777" w:rsidR="007826BB" w:rsidRPr="008B4BF6" w:rsidRDefault="007826BB" w:rsidP="007826BB">
      <w:pPr>
        <w:rPr>
          <w:rFonts w:eastAsia="Arial" w:cs="Arial"/>
        </w:rPr>
      </w:pPr>
    </w:p>
    <w:p w14:paraId="258AA68C" w14:textId="31A1D956" w:rsidR="007826BB" w:rsidRPr="008B4BF6" w:rsidRDefault="007826BB" w:rsidP="007F667E">
      <w:pPr>
        <w:pStyle w:val="ListParagraph"/>
        <w:widowControl/>
        <w:numPr>
          <w:ilvl w:val="0"/>
          <w:numId w:val="48"/>
        </w:numPr>
        <w:rPr>
          <w:rFonts w:asciiTheme="minorHAnsi" w:hAnsiTheme="minorHAnsi" w:cstheme="minorBidi"/>
          <w:i/>
          <w:iCs/>
        </w:rPr>
      </w:pPr>
      <w:r w:rsidRPr="00A32551">
        <w:rPr>
          <w:rFonts w:ascii="Courier New" w:eastAsia="Arial" w:hAnsi="Courier New" w:cs="Courier New"/>
          <w:b/>
          <w:bCs/>
        </w:rPr>
        <w:t>axi_intercon</w:t>
      </w:r>
      <w:r w:rsidRPr="00A32551">
        <w:rPr>
          <w:rFonts w:ascii="Courier New" w:eastAsia="Arial" w:hAnsi="Courier New" w:cs="Courier New"/>
        </w:rPr>
        <w:t xml:space="preserve"> </w:t>
      </w:r>
      <w:r w:rsidRPr="008B4BF6">
        <w:rPr>
          <w:rFonts w:eastAsia="Arial" w:cs="Arial"/>
        </w:rPr>
        <w:t xml:space="preserve">(available inside </w:t>
      </w:r>
      <w:r w:rsidR="0004495C" w:rsidRPr="008B4BF6">
        <w:rPr>
          <w:rFonts w:cs="Arial"/>
          <w:i/>
          <w:iCs/>
        </w:rPr>
        <w:t>Interconnect/AxiInterconnect</w:t>
      </w:r>
      <w:r w:rsidRPr="008B4BF6">
        <w:rPr>
          <w:rFonts w:cs="Arial"/>
          <w:i/>
          <w:iCs/>
        </w:rPr>
        <w:t>/axi_intercon.v</w:t>
      </w:r>
      <w:r w:rsidRPr="008B4BF6">
        <w:rPr>
          <w:rFonts w:eastAsia="Arial" w:cs="Arial"/>
        </w:rPr>
        <w:t>): this module is included through another file (</w:t>
      </w:r>
      <w:r w:rsidRPr="008B4BF6">
        <w:rPr>
          <w:rFonts w:ascii="Courier New" w:eastAsia="Courier New" w:hAnsi="Courier New" w:cs="Courier New"/>
        </w:rPr>
        <w:t>`include "axi_intercon.vh"</w:t>
      </w:r>
      <w:r w:rsidRPr="008B4BF6">
        <w:rPr>
          <w:rFonts w:eastAsia="Arial" w:cs="Arial"/>
        </w:rPr>
        <w:t xml:space="preserve">). It connects the </w:t>
      </w:r>
      <w:r w:rsidR="005E698B" w:rsidRPr="008B4BF6">
        <w:rPr>
          <w:rFonts w:eastAsia="Arial" w:cs="Arial"/>
        </w:rPr>
        <w:t>VeeR EL2</w:t>
      </w:r>
      <w:r w:rsidRPr="008B4BF6">
        <w:rPr>
          <w:rFonts w:eastAsia="Arial" w:cs="Arial"/>
        </w:rPr>
        <w:t xml:space="preserve"> Core Complex with the AXI-to-Wishbone Bridge.</w:t>
      </w:r>
    </w:p>
    <w:p w14:paraId="532407E0" w14:textId="231682BA" w:rsidR="007826BB" w:rsidRPr="008B4BF6" w:rsidRDefault="43ADC37A" w:rsidP="007F667E">
      <w:pPr>
        <w:pStyle w:val="ListParagraph"/>
        <w:widowControl/>
        <w:numPr>
          <w:ilvl w:val="0"/>
          <w:numId w:val="48"/>
        </w:numPr>
        <w:rPr>
          <w:rFonts w:asciiTheme="minorHAnsi" w:hAnsiTheme="minorHAnsi" w:cstheme="minorBidi"/>
          <w:i/>
          <w:iCs/>
        </w:rPr>
      </w:pPr>
      <w:r w:rsidRPr="00A32551">
        <w:rPr>
          <w:rFonts w:ascii="Courier New" w:eastAsia="Arial" w:hAnsi="Courier New" w:cs="Courier New"/>
          <w:b/>
          <w:bCs/>
        </w:rPr>
        <w:t>axi2wb</w:t>
      </w:r>
      <w:r w:rsidRPr="008B4BF6">
        <w:rPr>
          <w:rFonts w:eastAsia="Arial" w:cs="Arial"/>
        </w:rPr>
        <w:t xml:space="preserve"> (available inside </w:t>
      </w:r>
      <w:r w:rsidR="1664AD41" w:rsidRPr="008B4BF6">
        <w:rPr>
          <w:rFonts w:eastAsia="Arial" w:cs="Arial"/>
          <w:i/>
          <w:iCs/>
        </w:rPr>
        <w:t>Interconnect/AxiToWb</w:t>
      </w:r>
      <w:r w:rsidRPr="008B4BF6">
        <w:rPr>
          <w:rFonts w:eastAsia="Arial" w:cs="Arial"/>
          <w:i/>
          <w:iCs/>
        </w:rPr>
        <w:t>/axi2wb.v</w:t>
      </w:r>
      <w:r w:rsidRPr="008B4BF6">
        <w:rPr>
          <w:rFonts w:eastAsia="Arial" w:cs="Arial"/>
        </w:rPr>
        <w:t>): this module</w:t>
      </w:r>
      <w:r w:rsidR="1664AD41" w:rsidRPr="008B4BF6">
        <w:rPr>
          <w:rFonts w:eastAsia="Arial" w:cs="Arial"/>
        </w:rPr>
        <w:t xml:space="preserve">, </w:t>
      </w:r>
      <w:r w:rsidR="77D7DA6A" w:rsidRPr="008B4BF6">
        <w:rPr>
          <w:rFonts w:eastAsia="Arial" w:cs="Arial"/>
        </w:rPr>
        <w:t xml:space="preserve">is </w:t>
      </w:r>
      <w:r w:rsidRPr="008B4BF6">
        <w:rPr>
          <w:rFonts w:eastAsia="Arial" w:cs="Arial"/>
        </w:rPr>
        <w:t>the AXI-to-Wishbone Bridge that allows communication between the AXI based E</w:t>
      </w:r>
      <w:r w:rsidR="411F232C" w:rsidRPr="008B4BF6">
        <w:rPr>
          <w:rFonts w:eastAsia="Arial" w:cs="Arial"/>
        </w:rPr>
        <w:t>L2</w:t>
      </w:r>
      <w:r w:rsidRPr="008B4BF6">
        <w:rPr>
          <w:rFonts w:eastAsia="Arial" w:cs="Arial"/>
        </w:rPr>
        <w:t xml:space="preserve"> Core and the Wishbone</w:t>
      </w:r>
      <w:r w:rsidR="77D7DA6A" w:rsidRPr="008B4BF6">
        <w:rPr>
          <w:rFonts w:eastAsia="Arial" w:cs="Arial"/>
        </w:rPr>
        <w:t>-</w:t>
      </w:r>
      <w:r w:rsidRPr="008B4BF6">
        <w:rPr>
          <w:rFonts w:eastAsia="Arial" w:cs="Arial"/>
        </w:rPr>
        <w:t xml:space="preserve">based </w:t>
      </w:r>
      <w:r w:rsidR="77D7DA6A" w:rsidRPr="008B4BF6">
        <w:rPr>
          <w:rFonts w:eastAsia="Arial" w:cs="Arial"/>
        </w:rPr>
        <w:t>p</w:t>
      </w:r>
      <w:r w:rsidRPr="008B4BF6">
        <w:rPr>
          <w:rFonts w:eastAsia="Arial" w:cs="Arial"/>
        </w:rPr>
        <w:t>eripherals.</w:t>
      </w:r>
    </w:p>
    <w:p w14:paraId="284EED00" w14:textId="291B81D3" w:rsidR="007826BB" w:rsidRPr="008B4BF6" w:rsidRDefault="007826BB" w:rsidP="007F667E">
      <w:pPr>
        <w:pStyle w:val="ListParagraph"/>
        <w:widowControl/>
        <w:numPr>
          <w:ilvl w:val="0"/>
          <w:numId w:val="48"/>
        </w:numPr>
        <w:rPr>
          <w:rFonts w:asciiTheme="minorHAnsi" w:hAnsiTheme="minorHAnsi" w:cstheme="minorBidi"/>
          <w:i/>
          <w:iCs/>
        </w:rPr>
      </w:pPr>
      <w:r w:rsidRPr="00A32551">
        <w:rPr>
          <w:rFonts w:ascii="Courier New" w:eastAsia="Arial" w:hAnsi="Courier New" w:cs="Courier New"/>
          <w:b/>
          <w:bCs/>
        </w:rPr>
        <w:t>wb_intercon</w:t>
      </w:r>
      <w:r w:rsidRPr="008B4BF6">
        <w:rPr>
          <w:rFonts w:eastAsia="Arial" w:cs="Arial"/>
        </w:rPr>
        <w:t xml:space="preserve"> (available inside </w:t>
      </w:r>
      <w:r w:rsidR="0004495C" w:rsidRPr="008B4BF6">
        <w:rPr>
          <w:rFonts w:eastAsia="Arial" w:cs="Arial"/>
          <w:i/>
        </w:rPr>
        <w:t>Interconnect/WishboneInterconnect</w:t>
      </w:r>
      <w:r w:rsidRPr="008B4BF6">
        <w:rPr>
          <w:rFonts w:cs="Arial"/>
          <w:i/>
          <w:iCs/>
        </w:rPr>
        <w:t>/wb_intercon.v</w:t>
      </w:r>
      <w:r w:rsidRPr="008B4BF6">
        <w:rPr>
          <w:rFonts w:eastAsia="Arial" w:cs="Arial"/>
        </w:rPr>
        <w:t>): this module is included through another file (</w:t>
      </w:r>
      <w:r w:rsidRPr="008B4BF6">
        <w:rPr>
          <w:rFonts w:ascii="Courier New" w:eastAsia="Courier New" w:hAnsi="Courier New" w:cs="Courier New"/>
        </w:rPr>
        <w:t>`include "wb_intercon.vh")</w:t>
      </w:r>
      <w:r w:rsidRPr="008B4BF6">
        <w:rPr>
          <w:rFonts w:eastAsia="Arial" w:cs="Arial"/>
        </w:rPr>
        <w:t>. It connects the AXI-to-Wishbone Bridge with the different peripherals through a multiplexer that we will analyse and modify later.</w:t>
      </w:r>
    </w:p>
    <w:p w14:paraId="76E6DD8E" w14:textId="0280EFC4" w:rsidR="007826BB" w:rsidRPr="008B4BF6" w:rsidRDefault="0004495C" w:rsidP="007F667E">
      <w:pPr>
        <w:pStyle w:val="ListParagraph"/>
        <w:widowControl/>
        <w:numPr>
          <w:ilvl w:val="0"/>
          <w:numId w:val="48"/>
        </w:numPr>
        <w:rPr>
          <w:rFonts w:asciiTheme="minorHAnsi" w:hAnsiTheme="minorHAnsi" w:cstheme="minorBidi"/>
          <w:i/>
          <w:iCs/>
        </w:rPr>
      </w:pPr>
      <w:r w:rsidRPr="00A32551">
        <w:rPr>
          <w:rFonts w:ascii="Courier New" w:eastAsia="Arial" w:hAnsi="Courier New" w:cs="Courier New"/>
          <w:b/>
          <w:bCs/>
        </w:rPr>
        <w:t>wb_mem_wrapper</w:t>
      </w:r>
      <w:r w:rsidR="007826BB" w:rsidRPr="008B4BF6">
        <w:rPr>
          <w:rFonts w:eastAsia="Arial" w:cs="Arial"/>
        </w:rPr>
        <w:t xml:space="preserve"> (available inside </w:t>
      </w:r>
      <w:r w:rsidRPr="008B4BF6">
        <w:rPr>
          <w:rFonts w:eastAsia="Arial" w:cs="Arial"/>
          <w:i/>
          <w:iCs/>
        </w:rPr>
        <w:t>BootROM</w:t>
      </w:r>
      <w:r w:rsidR="007826BB" w:rsidRPr="008B4BF6">
        <w:rPr>
          <w:rFonts w:eastAsia="Arial" w:cs="Arial"/>
          <w:i/>
          <w:iCs/>
        </w:rPr>
        <w:t>/wb_mem_wrapper.v</w:t>
      </w:r>
      <w:r w:rsidR="007826BB" w:rsidRPr="008B4BF6">
        <w:rPr>
          <w:rFonts w:eastAsia="Arial" w:cs="Arial"/>
        </w:rPr>
        <w:t xml:space="preserve">): the wrapper for the Boot Memory </w:t>
      </w:r>
      <w:r w:rsidR="002E3C6F" w:rsidRPr="008B4BF6">
        <w:rPr>
          <w:rFonts w:eastAsia="Arial" w:cs="Arial"/>
        </w:rPr>
        <w:t xml:space="preserve">described </w:t>
      </w:r>
      <w:r w:rsidR="007826BB" w:rsidRPr="008B4BF6">
        <w:rPr>
          <w:rFonts w:eastAsia="Arial" w:cs="Arial"/>
        </w:rPr>
        <w:t>above</w:t>
      </w:r>
      <w:r w:rsidRPr="008B4BF6">
        <w:rPr>
          <w:rFonts w:eastAsia="Arial" w:cs="Arial"/>
        </w:rPr>
        <w:t xml:space="preserve"> is instantiated at </w:t>
      </w:r>
      <w:r w:rsidR="005E698B" w:rsidRPr="008B4BF6">
        <w:rPr>
          <w:rFonts w:eastAsia="Arial" w:cs="Arial"/>
          <w:bCs/>
          <w:i/>
        </w:rPr>
        <w:t>VeeRwolf</w:t>
      </w:r>
      <w:r w:rsidR="00C23E5B" w:rsidRPr="008B4BF6">
        <w:rPr>
          <w:rFonts w:eastAsia="Arial" w:cs="Arial"/>
          <w:bCs/>
          <w:i/>
        </w:rPr>
        <w:t>_core.v</w:t>
      </w:r>
      <w:r w:rsidR="007826BB" w:rsidRPr="008B4BF6">
        <w:rPr>
          <w:rFonts w:eastAsia="Arial" w:cs="Arial"/>
        </w:rPr>
        <w:t xml:space="preserve">. </w:t>
      </w:r>
      <w:r w:rsidR="002E3C6F" w:rsidRPr="008B4BF6">
        <w:rPr>
          <w:rFonts w:eastAsia="Arial" w:cs="Arial"/>
        </w:rPr>
        <w:t>I</w:t>
      </w:r>
      <w:r w:rsidR="007826BB" w:rsidRPr="008B4BF6">
        <w:rPr>
          <w:rFonts w:eastAsia="Arial" w:cs="Arial"/>
        </w:rPr>
        <w:t>t</w:t>
      </w:r>
      <w:r w:rsidR="002E3C6F" w:rsidRPr="008B4BF6">
        <w:rPr>
          <w:rFonts w:eastAsia="Arial" w:cs="Arial"/>
        </w:rPr>
        <w:t xml:space="preserve"> instantiates the</w:t>
      </w:r>
      <w:r w:rsidR="007826BB" w:rsidRPr="008B4BF6">
        <w:rPr>
          <w:rFonts w:eastAsia="Arial" w:cs="Arial"/>
        </w:rPr>
        <w:t xml:space="preserve"> </w:t>
      </w:r>
      <w:r w:rsidR="007826BB" w:rsidRPr="00A32551">
        <w:rPr>
          <w:rFonts w:ascii="Courier New" w:eastAsia="Arial" w:hAnsi="Courier New" w:cs="Courier New"/>
          <w:b/>
          <w:bCs/>
        </w:rPr>
        <w:t>dpram64</w:t>
      </w:r>
      <w:r w:rsidR="007826BB" w:rsidRPr="008B4BF6">
        <w:rPr>
          <w:rFonts w:eastAsia="Arial" w:cs="Arial"/>
        </w:rPr>
        <w:t xml:space="preserve"> </w:t>
      </w:r>
      <w:r w:rsidR="002E3C6F" w:rsidRPr="008B4BF6">
        <w:rPr>
          <w:rFonts w:eastAsia="Arial" w:cs="Arial"/>
        </w:rPr>
        <w:t xml:space="preserve">module </w:t>
      </w:r>
      <w:r w:rsidR="007826BB" w:rsidRPr="008B4BF6">
        <w:rPr>
          <w:rFonts w:eastAsia="Arial" w:cs="Arial"/>
        </w:rPr>
        <w:t xml:space="preserve">(available inside </w:t>
      </w:r>
      <w:r w:rsidRPr="008B4BF6">
        <w:rPr>
          <w:rFonts w:eastAsia="Arial" w:cs="Arial"/>
          <w:i/>
          <w:iCs/>
        </w:rPr>
        <w:t>BootROM</w:t>
      </w:r>
      <w:r w:rsidR="007826BB" w:rsidRPr="008B4BF6">
        <w:rPr>
          <w:rFonts w:eastAsia="Arial" w:cs="Arial"/>
          <w:i/>
          <w:iCs/>
        </w:rPr>
        <w:t>/dpram64.v</w:t>
      </w:r>
      <w:r w:rsidR="007826BB" w:rsidRPr="008B4BF6">
        <w:rPr>
          <w:rFonts w:eastAsia="Arial" w:cs="Arial"/>
        </w:rPr>
        <w:t xml:space="preserve">), </w:t>
      </w:r>
      <w:r w:rsidR="002E3C6F" w:rsidRPr="008B4BF6">
        <w:rPr>
          <w:rFonts w:eastAsia="Arial" w:cs="Arial"/>
        </w:rPr>
        <w:t>which is</w:t>
      </w:r>
      <w:r w:rsidR="007826BB" w:rsidRPr="008B4BF6">
        <w:rPr>
          <w:rFonts w:eastAsia="Arial" w:cs="Arial"/>
        </w:rPr>
        <w:t xml:space="preserve"> a basic RAM </w:t>
      </w:r>
      <w:r w:rsidR="002E3C6F" w:rsidRPr="008B4BF6">
        <w:rPr>
          <w:rFonts w:eastAsia="Arial" w:cs="Arial"/>
        </w:rPr>
        <w:t>module</w:t>
      </w:r>
      <w:r w:rsidR="007826BB" w:rsidRPr="008B4BF6">
        <w:rPr>
          <w:rFonts w:eastAsia="Arial" w:cs="Arial"/>
        </w:rPr>
        <w:t>.</w:t>
      </w:r>
    </w:p>
    <w:p w14:paraId="11CE9882" w14:textId="25A839AE" w:rsidR="007826BB" w:rsidRPr="008B4BF6" w:rsidRDefault="005E698B" w:rsidP="007F667E">
      <w:pPr>
        <w:pStyle w:val="ListParagraph"/>
        <w:widowControl/>
        <w:numPr>
          <w:ilvl w:val="0"/>
          <w:numId w:val="48"/>
        </w:numPr>
        <w:jc w:val="both"/>
        <w:rPr>
          <w:rFonts w:asciiTheme="minorHAnsi" w:hAnsiTheme="minorHAnsi" w:cstheme="minorBidi"/>
          <w:i/>
          <w:iCs/>
        </w:rPr>
      </w:pPr>
      <w:r w:rsidRPr="00A32551">
        <w:rPr>
          <w:rFonts w:ascii="Courier New" w:eastAsia="Arial" w:hAnsi="Courier New" w:cs="Courier New"/>
          <w:b/>
          <w:bCs/>
        </w:rPr>
        <w:t>VeeRwolf</w:t>
      </w:r>
      <w:r w:rsidR="007826BB" w:rsidRPr="00A32551">
        <w:rPr>
          <w:rFonts w:ascii="Courier New" w:eastAsia="Arial" w:hAnsi="Courier New" w:cs="Courier New"/>
          <w:b/>
          <w:bCs/>
        </w:rPr>
        <w:t>_syscon</w:t>
      </w:r>
      <w:r w:rsidR="00860544">
        <w:rPr>
          <w:rFonts w:eastAsia="Arial" w:cs="Arial"/>
        </w:rPr>
        <w:t xml:space="preserve">: </w:t>
      </w:r>
      <w:r w:rsidR="00860544" w:rsidRPr="008B4BF6">
        <w:rPr>
          <w:rFonts w:eastAsia="Arial" w:cs="Arial"/>
        </w:rPr>
        <w:t>this module</w:t>
      </w:r>
      <w:r w:rsidR="00860544">
        <w:rPr>
          <w:rFonts w:eastAsia="Arial" w:cs="Arial"/>
        </w:rPr>
        <w:t xml:space="preserve"> </w:t>
      </w:r>
      <w:r w:rsidR="00860544" w:rsidRPr="008B4BF6">
        <w:rPr>
          <w:rFonts w:eastAsia="Arial" w:cs="Arial"/>
        </w:rPr>
        <w:t>defines the System Controller</w:t>
      </w:r>
      <w:r w:rsidR="00860544">
        <w:rPr>
          <w:rFonts w:eastAsia="Arial" w:cs="Arial"/>
        </w:rPr>
        <w:t xml:space="preserve"> </w:t>
      </w:r>
      <w:r w:rsidR="007826BB" w:rsidRPr="008B4BF6">
        <w:rPr>
          <w:rFonts w:eastAsia="Arial" w:cs="Arial"/>
        </w:rPr>
        <w:t xml:space="preserve">(available inside </w:t>
      </w:r>
      <w:r w:rsidR="00A023CC" w:rsidRPr="008B4BF6">
        <w:rPr>
          <w:rFonts w:eastAsia="Arial" w:cs="Arial"/>
          <w:i/>
          <w:iCs/>
        </w:rPr>
        <w:t>Peripherals/SystemController</w:t>
      </w:r>
      <w:r w:rsidR="007826BB" w:rsidRPr="008B4BF6">
        <w:rPr>
          <w:rFonts w:eastAsia="Arial" w:cs="Arial"/>
          <w:i/>
          <w:iCs/>
        </w:rPr>
        <w:t>/</w:t>
      </w:r>
      <w:r w:rsidRPr="008B4BF6">
        <w:rPr>
          <w:rFonts w:eastAsia="Arial" w:cs="Arial"/>
          <w:i/>
          <w:iCs/>
        </w:rPr>
        <w:t>VeeRwolf</w:t>
      </w:r>
      <w:r w:rsidR="007826BB" w:rsidRPr="008B4BF6">
        <w:rPr>
          <w:rFonts w:eastAsia="Arial" w:cs="Arial"/>
          <w:i/>
          <w:iCs/>
        </w:rPr>
        <w:t>_syscon.v</w:t>
      </w:r>
      <w:r w:rsidR="007826BB" w:rsidRPr="008B4BF6">
        <w:rPr>
          <w:rFonts w:eastAsia="Arial" w:cs="Arial"/>
        </w:rPr>
        <w:t>):.</w:t>
      </w:r>
    </w:p>
    <w:p w14:paraId="3DBD79E2" w14:textId="50A202ED" w:rsidR="007826BB" w:rsidRPr="008B4BF6" w:rsidRDefault="007826BB" w:rsidP="007F667E">
      <w:pPr>
        <w:pStyle w:val="ListParagraph"/>
        <w:widowControl/>
        <w:numPr>
          <w:ilvl w:val="0"/>
          <w:numId w:val="48"/>
        </w:numPr>
        <w:jc w:val="both"/>
        <w:rPr>
          <w:rFonts w:asciiTheme="minorHAnsi" w:hAnsiTheme="minorHAnsi" w:cstheme="minorBidi"/>
          <w:b/>
          <w:bCs/>
          <w:i/>
          <w:iCs/>
        </w:rPr>
      </w:pPr>
      <w:r w:rsidRPr="00A32551">
        <w:rPr>
          <w:rFonts w:ascii="Courier New" w:eastAsia="Arial" w:hAnsi="Courier New" w:cs="Courier New"/>
          <w:b/>
        </w:rPr>
        <w:t>simple_spi</w:t>
      </w:r>
      <w:r w:rsidRPr="008B4BF6">
        <w:rPr>
          <w:rFonts w:eastAsia="Arial" w:cs="Arial"/>
        </w:rPr>
        <w:t>: SPI controller</w:t>
      </w:r>
      <w:r w:rsidR="0004495C" w:rsidRPr="008B4BF6">
        <w:rPr>
          <w:rFonts w:eastAsia="Arial" w:cs="Arial"/>
        </w:rPr>
        <w:t xml:space="preserve"> </w:t>
      </w:r>
      <w:r w:rsidRPr="008B4BF6">
        <w:rPr>
          <w:rFonts w:eastAsia="Arial" w:cs="Arial"/>
        </w:rPr>
        <w:t>obtained from OpenCores and available inside</w:t>
      </w:r>
      <w:r w:rsidRPr="008B4BF6">
        <w:rPr>
          <w:rFonts w:eastAsia="Arial" w:cs="Arial"/>
          <w:i/>
          <w:iCs/>
        </w:rPr>
        <w:t xml:space="preserve"> </w:t>
      </w:r>
      <w:r w:rsidR="0004495C" w:rsidRPr="008B4BF6">
        <w:rPr>
          <w:rFonts w:eastAsia="Arial" w:cs="Arial"/>
          <w:i/>
          <w:iCs/>
        </w:rPr>
        <w:t>Peripherals/spi</w:t>
      </w:r>
      <w:r w:rsidRPr="008B4BF6">
        <w:rPr>
          <w:rFonts w:eastAsia="Arial" w:cs="Arial"/>
          <w:i/>
          <w:iCs/>
        </w:rPr>
        <w:t>/simple_spi_top.v</w:t>
      </w:r>
      <w:r w:rsidRPr="008B4BF6">
        <w:rPr>
          <w:rFonts w:eastAsia="Arial" w:cs="Arial"/>
        </w:rPr>
        <w:t>.</w:t>
      </w:r>
      <w:r w:rsidR="0004495C" w:rsidRPr="008B4BF6">
        <w:rPr>
          <w:rFonts w:eastAsia="Arial" w:cs="Arial"/>
        </w:rPr>
        <w:t xml:space="preserve"> It </w:t>
      </w:r>
      <w:r w:rsidR="0004495C" w:rsidRPr="008B4BF6">
        <w:rPr>
          <w:rFonts w:eastAsia="Arial" w:cs="Arial"/>
          <w:bCs/>
        </w:rPr>
        <w:t xml:space="preserve">is instantiated </w:t>
      </w:r>
      <w:r w:rsidR="00C06286">
        <w:rPr>
          <w:rFonts w:eastAsia="Arial" w:cs="Arial"/>
          <w:bCs/>
        </w:rPr>
        <w:t xml:space="preserve">twice in </w:t>
      </w:r>
      <w:r w:rsidR="005E698B" w:rsidRPr="008B4BF6">
        <w:rPr>
          <w:rFonts w:eastAsia="Arial" w:cs="Arial"/>
          <w:bCs/>
          <w:i/>
        </w:rPr>
        <w:t>VeeRwolf</w:t>
      </w:r>
      <w:r w:rsidR="0004495C" w:rsidRPr="008B4BF6">
        <w:rPr>
          <w:rFonts w:eastAsia="Arial" w:cs="Arial"/>
          <w:bCs/>
          <w:i/>
        </w:rPr>
        <w:t>_core.v</w:t>
      </w:r>
      <w:r w:rsidR="0004495C" w:rsidRPr="008B4BF6">
        <w:rPr>
          <w:rFonts w:eastAsia="Arial" w:cs="Arial"/>
          <w:bCs/>
        </w:rPr>
        <w:t>.</w:t>
      </w:r>
    </w:p>
    <w:p w14:paraId="28F9B7F5" w14:textId="1501440C" w:rsidR="007826BB" w:rsidRPr="008B4BF6" w:rsidRDefault="007826BB" w:rsidP="007F667E">
      <w:pPr>
        <w:pStyle w:val="ListParagraph"/>
        <w:widowControl/>
        <w:numPr>
          <w:ilvl w:val="0"/>
          <w:numId w:val="48"/>
        </w:numPr>
        <w:jc w:val="both"/>
        <w:rPr>
          <w:rFonts w:asciiTheme="minorHAnsi" w:hAnsiTheme="minorHAnsi" w:cstheme="minorBidi"/>
          <w:b/>
          <w:bCs/>
          <w:i/>
          <w:iCs/>
        </w:rPr>
      </w:pPr>
      <w:r w:rsidRPr="00A32551">
        <w:rPr>
          <w:rFonts w:ascii="Courier New" w:eastAsia="Arial" w:hAnsi="Courier New" w:cs="Courier New"/>
          <w:b/>
          <w:bCs/>
        </w:rPr>
        <w:t>uart_top</w:t>
      </w:r>
      <w:r w:rsidRPr="008B4BF6">
        <w:rPr>
          <w:rFonts w:eastAsia="Arial" w:cs="Arial"/>
          <w:bCs/>
        </w:rPr>
        <w:t xml:space="preserve">: </w:t>
      </w:r>
      <w:r w:rsidR="002E3C6F" w:rsidRPr="008B4BF6">
        <w:rPr>
          <w:rFonts w:eastAsia="Arial" w:cs="Arial"/>
          <w:bCs/>
        </w:rPr>
        <w:t xml:space="preserve">UART </w:t>
      </w:r>
      <w:r w:rsidRPr="008B4BF6">
        <w:rPr>
          <w:rFonts w:eastAsia="Arial" w:cs="Arial"/>
          <w:bCs/>
        </w:rPr>
        <w:t>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w:t>
      </w:r>
      <w:r w:rsidR="00C23E5B" w:rsidRPr="008B4BF6">
        <w:rPr>
          <w:rFonts w:eastAsia="Arial" w:cs="Arial"/>
          <w:i/>
          <w:iCs/>
        </w:rPr>
        <w:t>Peripherals/uart</w:t>
      </w:r>
      <w:r w:rsidRPr="008B4BF6">
        <w:rPr>
          <w:rFonts w:eastAsia="Arial" w:cs="Arial"/>
          <w:i/>
          <w:iCs/>
        </w:rPr>
        <w:t>/uart_top.v</w:t>
      </w:r>
      <w:r w:rsidRPr="008B4BF6">
        <w:rPr>
          <w:rFonts w:eastAsia="Arial" w:cs="Arial"/>
        </w:rPr>
        <w:t>.</w:t>
      </w:r>
    </w:p>
    <w:p w14:paraId="5343527A" w14:textId="42B9452B" w:rsidR="00C23E5B" w:rsidRPr="008B4BF6" w:rsidRDefault="00C23E5B" w:rsidP="007F667E">
      <w:pPr>
        <w:pStyle w:val="ListParagraph"/>
        <w:widowControl/>
        <w:numPr>
          <w:ilvl w:val="0"/>
          <w:numId w:val="48"/>
        </w:numPr>
        <w:jc w:val="both"/>
        <w:rPr>
          <w:rFonts w:asciiTheme="minorHAnsi" w:hAnsiTheme="minorHAnsi" w:cstheme="minorBidi"/>
          <w:b/>
          <w:bCs/>
          <w:i/>
          <w:iCs/>
        </w:rPr>
      </w:pPr>
      <w:r w:rsidRPr="00A32551">
        <w:rPr>
          <w:rFonts w:ascii="Courier New" w:eastAsia="Arial" w:hAnsi="Courier New" w:cs="Courier New"/>
          <w:b/>
          <w:bCs/>
        </w:rPr>
        <w:t>gpio_top</w:t>
      </w:r>
      <w:r w:rsidRPr="008B4BF6">
        <w:rPr>
          <w:rFonts w:eastAsia="Arial" w:cs="Arial"/>
          <w:bCs/>
        </w:rPr>
        <w:t>: GPIO 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Peripherals/gpio/gpio_top.v</w:t>
      </w:r>
      <w:r w:rsidRPr="008B4BF6">
        <w:rPr>
          <w:rFonts w:eastAsia="Arial" w:cs="Arial"/>
        </w:rPr>
        <w:t>.</w:t>
      </w:r>
    </w:p>
    <w:p w14:paraId="015A6DFA" w14:textId="74FB68EA" w:rsidR="00DA33D1" w:rsidRPr="008B4BF6" w:rsidRDefault="00DA33D1" w:rsidP="007F667E">
      <w:pPr>
        <w:pStyle w:val="ListParagraph"/>
        <w:widowControl/>
        <w:numPr>
          <w:ilvl w:val="0"/>
          <w:numId w:val="48"/>
        </w:numPr>
        <w:jc w:val="both"/>
        <w:rPr>
          <w:rFonts w:asciiTheme="minorHAnsi" w:hAnsiTheme="minorHAnsi" w:cstheme="minorBidi"/>
          <w:b/>
          <w:bCs/>
          <w:i/>
          <w:iCs/>
        </w:rPr>
      </w:pPr>
      <w:r w:rsidRPr="00A32551">
        <w:rPr>
          <w:rFonts w:ascii="Courier New" w:eastAsia="Arial" w:hAnsi="Courier New" w:cs="Courier New"/>
          <w:b/>
          <w:bCs/>
        </w:rPr>
        <w:t>ptc_top</w:t>
      </w:r>
      <w:r w:rsidRPr="008B4BF6">
        <w:rPr>
          <w:rFonts w:eastAsia="Arial" w:cs="Arial"/>
          <w:bCs/>
        </w:rPr>
        <w:t>: PTC 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Peripherals/ptc/ptc_top.v</w:t>
      </w:r>
      <w:r w:rsidRPr="008B4BF6">
        <w:rPr>
          <w:rFonts w:eastAsia="Arial" w:cs="Arial"/>
        </w:rPr>
        <w:t>.</w:t>
      </w:r>
    </w:p>
    <w:p w14:paraId="0F12F837" w14:textId="56E1529A" w:rsidR="007826BB" w:rsidRPr="008B4BF6" w:rsidRDefault="002919E2" w:rsidP="007F667E">
      <w:pPr>
        <w:pStyle w:val="ListParagraph"/>
        <w:widowControl/>
        <w:numPr>
          <w:ilvl w:val="0"/>
          <w:numId w:val="48"/>
        </w:numPr>
        <w:rPr>
          <w:rFonts w:asciiTheme="minorHAnsi" w:hAnsiTheme="minorHAnsi" w:cstheme="minorBidi"/>
          <w:i/>
          <w:iCs/>
        </w:rPr>
      </w:pPr>
      <w:r w:rsidRPr="00A32551">
        <w:rPr>
          <w:rFonts w:ascii="Courier New" w:eastAsia="Arial" w:hAnsi="Courier New" w:cs="Courier New"/>
          <w:b/>
          <w:bCs/>
        </w:rPr>
        <w:t>veer_wrapper_dmi</w:t>
      </w:r>
      <w:r w:rsidR="007826BB" w:rsidRPr="008B4BF6">
        <w:rPr>
          <w:rFonts w:eastAsia="Arial" w:cs="Arial"/>
        </w:rPr>
        <w:t xml:space="preserve"> (available inside </w:t>
      </w:r>
      <w:r w:rsidRPr="002919E2">
        <w:rPr>
          <w:rFonts w:eastAsia="Arial" w:cs="Arial"/>
          <w:i/>
        </w:rPr>
        <w:t>VeeR_EL2CoreComplex</w:t>
      </w:r>
      <w:r w:rsidR="007826BB" w:rsidRPr="008B4BF6">
        <w:rPr>
          <w:rFonts w:eastAsia="Arial" w:cs="Arial"/>
          <w:i/>
          <w:iCs/>
        </w:rPr>
        <w:t>/</w:t>
      </w:r>
      <w:r w:rsidRPr="002919E2">
        <w:rPr>
          <w:rFonts w:eastAsia="Arial" w:cs="Arial"/>
          <w:i/>
          <w:iCs/>
        </w:rPr>
        <w:t>veer_el2_wrapper</w:t>
      </w:r>
      <w:r w:rsidR="007826BB" w:rsidRPr="008B4BF6">
        <w:rPr>
          <w:rFonts w:eastAsia="Arial" w:cs="Arial"/>
          <w:i/>
          <w:iCs/>
        </w:rPr>
        <w:t>.v</w:t>
      </w:r>
      <w:r w:rsidR="007826BB" w:rsidRPr="008B4BF6">
        <w:rPr>
          <w:rFonts w:eastAsia="Arial" w:cs="Arial"/>
        </w:rPr>
        <w:t xml:space="preserve">): instantiation of </w:t>
      </w:r>
      <w:r w:rsidR="005E698B" w:rsidRPr="008B4BF6">
        <w:rPr>
          <w:rFonts w:eastAsia="Arial" w:cs="Arial"/>
        </w:rPr>
        <w:t>VeeR EL2</w:t>
      </w:r>
      <w:r w:rsidR="007826BB" w:rsidRPr="008B4BF6">
        <w:rPr>
          <w:rFonts w:eastAsia="Arial" w:cs="Arial"/>
        </w:rPr>
        <w:t xml:space="preserve"> </w:t>
      </w:r>
      <w:r w:rsidR="002E3C6F" w:rsidRPr="008B4BF6">
        <w:rPr>
          <w:rFonts w:eastAsia="Arial" w:cs="Arial"/>
        </w:rPr>
        <w:t>C</w:t>
      </w:r>
      <w:r w:rsidR="007826BB" w:rsidRPr="008B4BF6">
        <w:rPr>
          <w:rFonts w:eastAsia="Arial" w:cs="Arial"/>
        </w:rPr>
        <w:t>ore</w:t>
      </w:r>
      <w:r w:rsidR="00AE4CC1" w:rsidRPr="008B4BF6">
        <w:rPr>
          <w:rFonts w:eastAsia="Arial" w:cs="Arial"/>
        </w:rPr>
        <w:t xml:space="preserve"> Complex, described in the previous section (</w:t>
      </w:r>
      <w:r w:rsidR="00AE4CC1" w:rsidRPr="008B4BF6">
        <w:rPr>
          <w:rFonts w:eastAsia="Arial" w:cs="Arial"/>
        </w:rPr>
        <w:fldChar w:fldCharType="begin"/>
      </w:r>
      <w:r w:rsidR="00AE4CC1" w:rsidRPr="008B4BF6">
        <w:rPr>
          <w:rFonts w:eastAsia="Arial" w:cs="Arial"/>
        </w:rPr>
        <w:instrText xml:space="preserve"> REF _Ref40157947 \h </w:instrText>
      </w:r>
      <w:r w:rsidR="008B4BF6" w:rsidRPr="008B4BF6">
        <w:rPr>
          <w:rFonts w:eastAsia="Arial" w:cs="Arial"/>
        </w:rPr>
        <w:instrText xml:space="preserve"> \* MERGEFORMAT </w:instrText>
      </w:r>
      <w:r w:rsidR="00AE4CC1" w:rsidRPr="008B4BF6">
        <w:rPr>
          <w:rFonts w:eastAsia="Arial" w:cs="Arial"/>
        </w:rPr>
      </w:r>
      <w:r w:rsidR="00AE4CC1" w:rsidRPr="008B4BF6">
        <w:rPr>
          <w:rFonts w:eastAsia="Arial" w:cs="Arial"/>
        </w:rPr>
        <w:fldChar w:fldCharType="separate"/>
      </w:r>
      <w:r w:rsidR="000C2445" w:rsidRPr="008B4BF6">
        <w:t xml:space="preserve">Figure </w:t>
      </w:r>
      <w:r w:rsidR="000C2445">
        <w:rPr>
          <w:noProof/>
        </w:rPr>
        <w:t>15</w:t>
      </w:r>
      <w:r w:rsidR="00AE4CC1" w:rsidRPr="008B4BF6">
        <w:rPr>
          <w:rFonts w:eastAsia="Arial" w:cs="Arial"/>
        </w:rPr>
        <w:fldChar w:fldCharType="end"/>
      </w:r>
      <w:r w:rsidR="00AE4CC1" w:rsidRPr="008B4BF6">
        <w:rPr>
          <w:rFonts w:eastAsia="Arial" w:cs="Arial"/>
        </w:rPr>
        <w:t>)</w:t>
      </w:r>
      <w:r w:rsidR="007826BB" w:rsidRPr="008B4BF6">
        <w:rPr>
          <w:rFonts w:eastAsia="Arial" w:cs="Arial"/>
        </w:rPr>
        <w:t>.</w:t>
      </w:r>
    </w:p>
    <w:p w14:paraId="65C91106" w14:textId="77777777" w:rsidR="007826BB" w:rsidRPr="008B4BF6" w:rsidRDefault="007826BB" w:rsidP="007826BB">
      <w:pPr>
        <w:rPr>
          <w:rFonts w:cs="Arial"/>
          <w:bCs/>
        </w:rPr>
      </w:pPr>
    </w:p>
    <w:p w14:paraId="6D9EF21D" w14:textId="77777777" w:rsidR="007826BB" w:rsidRPr="008B4BF6" w:rsidRDefault="007826BB" w:rsidP="007F667E">
      <w:pPr>
        <w:pStyle w:val="ListParagraph"/>
        <w:numPr>
          <w:ilvl w:val="0"/>
          <w:numId w:val="47"/>
        </w:numPr>
        <w:rPr>
          <w:rFonts w:cs="Arial"/>
          <w:b/>
          <w:bCs/>
          <w:sz w:val="24"/>
        </w:rPr>
      </w:pPr>
      <w:r w:rsidRPr="008B4BF6">
        <w:rPr>
          <w:rFonts w:cs="Arial"/>
          <w:b/>
          <w:bCs/>
          <w:sz w:val="24"/>
        </w:rPr>
        <w:t>Wrappers for on-board execution and simulation</w:t>
      </w:r>
    </w:p>
    <w:p w14:paraId="05BB21B3" w14:textId="77777777" w:rsidR="007826BB" w:rsidRPr="008B4BF6" w:rsidRDefault="007826BB" w:rsidP="007826BB">
      <w:pPr>
        <w:ind w:firstLine="360"/>
        <w:rPr>
          <w:rFonts w:eastAsia="Arial" w:cs="Arial"/>
          <w:b/>
        </w:rPr>
      </w:pPr>
      <w:bookmarkStart w:id="154" w:name="_Hlk143325871"/>
    </w:p>
    <w:bookmarkEnd w:id="154"/>
    <w:p w14:paraId="2FBB346B" w14:textId="77777777" w:rsidR="007826BB" w:rsidRPr="008B4BF6" w:rsidRDefault="007826BB" w:rsidP="007826BB">
      <w:pPr>
        <w:ind w:firstLine="360"/>
        <w:rPr>
          <w:rFonts w:eastAsia="Arial" w:cs="Arial"/>
          <w:b/>
        </w:rPr>
      </w:pPr>
      <w:r w:rsidRPr="008B4BF6">
        <w:rPr>
          <w:rFonts w:eastAsia="Arial" w:cs="Arial"/>
          <w:b/>
        </w:rPr>
        <w:t>ON BOARD EXECUTION:</w:t>
      </w:r>
    </w:p>
    <w:p w14:paraId="3A2D3ECE" w14:textId="77777777" w:rsidR="007826BB" w:rsidRPr="008B4BF6" w:rsidRDefault="007826BB" w:rsidP="007826BB"/>
    <w:p w14:paraId="7FAF4407" w14:textId="437DE3BB" w:rsidR="005C659F" w:rsidRPr="00EA70AA" w:rsidRDefault="005C659F" w:rsidP="00643C6B">
      <w:pPr>
        <w:ind w:left="360"/>
      </w:pPr>
      <w:r w:rsidRPr="00EA70AA">
        <w:rPr>
          <w:rFonts w:cs="Arial"/>
        </w:rPr>
        <w:t xml:space="preserve">Module </w:t>
      </w:r>
      <w:r w:rsidRPr="00EA70AA">
        <w:rPr>
          <w:rFonts w:ascii="Courier New" w:hAnsi="Courier New" w:cs="Courier New"/>
        </w:rPr>
        <w:t>rvfpganexys</w:t>
      </w:r>
      <w:r w:rsidRPr="00EA70AA">
        <w:rPr>
          <w:rFonts w:cs="Arial"/>
        </w:rPr>
        <w:t xml:space="preserve"> (that can be found at</w:t>
      </w:r>
      <w:r w:rsidR="00EA70AA">
        <w:rPr>
          <w:rFonts w:cs="Arial"/>
        </w:rPr>
        <w:t xml:space="preserve"> </w:t>
      </w:r>
      <w:r w:rsidRPr="00EA70AA">
        <w:rPr>
          <w:rFonts w:eastAsia="Arial" w:cs="Arial"/>
          <w:i/>
          <w:iCs/>
        </w:rPr>
        <w:t>[RVfpgaEL2NexysA7DDRPath]</w:t>
      </w:r>
      <w:r w:rsidRPr="00EA70AA">
        <w:rPr>
          <w:rFonts w:cs="Arial"/>
          <w:i/>
          <w:iCs/>
        </w:rPr>
        <w:t>/src/rvfpganexys.sv</w:t>
      </w:r>
      <w:r w:rsidRPr="00EA70AA">
        <w:rPr>
          <w:rFonts w:cs="Arial"/>
        </w:rPr>
        <w:t xml:space="preserve">), instantiates the VeeRwolf SoC (module </w:t>
      </w:r>
      <w:r w:rsidRPr="00EA70AA">
        <w:rPr>
          <w:rFonts w:ascii="Courier New" w:hAnsi="Courier New" w:cs="Courier New"/>
        </w:rPr>
        <w:t>veerwolf_core</w:t>
      </w:r>
      <w:r w:rsidRPr="00EA70AA">
        <w:rPr>
          <w:rFonts w:cs="Arial"/>
        </w:rPr>
        <w:t>) and some other elements</w:t>
      </w:r>
      <w:r w:rsidR="00EA70AA">
        <w:rPr>
          <w:rFonts w:cs="Arial"/>
        </w:rPr>
        <w:t xml:space="preserve"> (see </w:t>
      </w:r>
      <w:r w:rsidR="00EA70AA" w:rsidRPr="008B4BF6">
        <w:rPr>
          <w:rFonts w:eastAsia="Arial" w:cs="Arial"/>
        </w:rPr>
        <w:fldChar w:fldCharType="begin"/>
      </w:r>
      <w:r w:rsidR="00EA70AA" w:rsidRPr="008B4BF6">
        <w:rPr>
          <w:rFonts w:eastAsia="Arial" w:cs="Arial"/>
        </w:rPr>
        <w:instrText xml:space="preserve"> REF _Ref39177341 \h  \* MERGEFORMAT </w:instrText>
      </w:r>
      <w:r w:rsidR="00EA70AA" w:rsidRPr="008B4BF6">
        <w:rPr>
          <w:rFonts w:eastAsia="Arial" w:cs="Arial"/>
        </w:rPr>
      </w:r>
      <w:r w:rsidR="00EA70AA" w:rsidRPr="008B4BF6">
        <w:rPr>
          <w:rFonts w:eastAsia="Arial" w:cs="Arial"/>
        </w:rPr>
        <w:fldChar w:fldCharType="separate"/>
      </w:r>
      <w:r w:rsidR="000C2445" w:rsidRPr="008B4BF6">
        <w:t xml:space="preserve">Figure </w:t>
      </w:r>
      <w:r w:rsidR="000C2445">
        <w:rPr>
          <w:noProof/>
        </w:rPr>
        <w:t>11</w:t>
      </w:r>
      <w:r w:rsidR="00EA70AA" w:rsidRPr="008B4BF6">
        <w:rPr>
          <w:rFonts w:eastAsia="Arial" w:cs="Arial"/>
        </w:rPr>
        <w:fldChar w:fldCharType="end"/>
      </w:r>
      <w:r w:rsidR="00EA70AA">
        <w:rPr>
          <w:rFonts w:cs="Arial"/>
        </w:rPr>
        <w:t>)</w:t>
      </w:r>
      <w:r w:rsidRPr="00EA70AA">
        <w:rPr>
          <w:rFonts w:cs="Arial"/>
        </w:rPr>
        <w:t xml:space="preserve">, such as a memory controller or a clock generator, that are necessary to make the SoC work on the Nexys A7 board. It also specifies the interface of input/output signals used to communicate the SoC and the board (for example, </w:t>
      </w:r>
      <w:r w:rsidRPr="00EA70AA">
        <w:rPr>
          <w:rFonts w:ascii="Courier New" w:hAnsi="Courier New" w:cs="Courier New"/>
        </w:rPr>
        <w:t>i_sw</w:t>
      </w:r>
      <w:r w:rsidRPr="00EA70AA">
        <w:rPr>
          <w:rFonts w:cs="Arial"/>
        </w:rPr>
        <w:t xml:space="preserve"> provides the values of the switches from the board to the SoC, and </w:t>
      </w:r>
      <w:r w:rsidRPr="00EA70AA">
        <w:rPr>
          <w:rFonts w:ascii="Courier New" w:hAnsi="Courier New" w:cs="Courier New"/>
        </w:rPr>
        <w:t>o_led</w:t>
      </w:r>
      <w:r w:rsidRPr="00EA70AA">
        <w:rPr>
          <w:rFonts w:cs="Arial"/>
        </w:rPr>
        <w:t xml:space="preserve"> provides the values of the LEDs from the SoC to the board).</w:t>
      </w:r>
    </w:p>
    <w:p w14:paraId="635298BD" w14:textId="77777777" w:rsidR="005C659F" w:rsidRPr="00EA70AA" w:rsidRDefault="005C659F" w:rsidP="007826BB"/>
    <w:p w14:paraId="01312F1A" w14:textId="106C80E5" w:rsidR="005C659F" w:rsidRPr="00EA70AA" w:rsidRDefault="005C659F" w:rsidP="00643C6B">
      <w:pPr>
        <w:ind w:left="360"/>
        <w:rPr>
          <w:rFonts w:ascii="Times New Roman" w:eastAsia="Times New Roman" w:hAnsi="Times New Roman"/>
          <w:sz w:val="24"/>
          <w:szCs w:val="24"/>
          <w:lang w:val="en-US"/>
        </w:rPr>
      </w:pPr>
      <w:r w:rsidRPr="00EA70AA">
        <w:rPr>
          <w:rFonts w:eastAsia="Times New Roman" w:cs="Arial"/>
          <w:lang w:val="en-US"/>
        </w:rPr>
        <w:t xml:space="preserve">File </w:t>
      </w:r>
      <w:r w:rsidRPr="00EA70AA">
        <w:rPr>
          <w:rFonts w:ascii="Courier New" w:eastAsia="Times New Roman" w:hAnsi="Courier New" w:cs="Courier New"/>
          <w:lang w:val="en-US"/>
        </w:rPr>
        <w:t>rvfpganexys.xdc</w:t>
      </w:r>
      <w:r w:rsidRPr="00EA70AA">
        <w:rPr>
          <w:rFonts w:eastAsia="Times New Roman" w:cs="Arial"/>
          <w:lang w:val="en-US"/>
        </w:rPr>
        <w:t xml:space="preserve"> (that can be found at </w:t>
      </w:r>
      <w:r w:rsidRPr="00EA70AA">
        <w:rPr>
          <w:rFonts w:eastAsia="Arial" w:cs="Arial"/>
          <w:i/>
          <w:iCs/>
        </w:rPr>
        <w:t>[RVfpgaEL2NexysA7DDRPath]</w:t>
      </w:r>
      <w:r w:rsidRPr="00EA70AA">
        <w:rPr>
          <w:rFonts w:eastAsia="Times New Roman" w:cs="Arial"/>
          <w:i/>
          <w:iCs/>
          <w:lang w:val="en-US"/>
        </w:rPr>
        <w:t>/src/rvfpganexys.xdc</w:t>
      </w:r>
      <w:r w:rsidRPr="00EA70AA">
        <w:rPr>
          <w:rFonts w:eastAsia="Times New Roman" w:cs="Arial"/>
          <w:lang w:val="en-US"/>
        </w:rPr>
        <w:t xml:space="preserve">) is the constraints file, which provides the information of what physical pins on the FPGA are used by the VeeRwolf SoC (LEDs, Switches, UART, etc.). For using the DDR Memory, another constraints file is required, which you can find at </w:t>
      </w:r>
      <w:r w:rsidRPr="00EA70AA">
        <w:rPr>
          <w:rFonts w:eastAsia="Arial" w:cs="Arial"/>
          <w:i/>
          <w:iCs/>
        </w:rPr>
        <w:t>[RVfpgaEL2NexysA7DDRPath]</w:t>
      </w:r>
      <w:r w:rsidRPr="00EA70AA">
        <w:rPr>
          <w:rFonts w:eastAsia="Times New Roman" w:cs="Arial"/>
          <w:i/>
          <w:iCs/>
          <w:lang w:val="en-US"/>
        </w:rPr>
        <w:t>/src/LiteDRAM/liteDRAM.xdc</w:t>
      </w:r>
      <w:r w:rsidRPr="00EA70AA">
        <w:rPr>
          <w:rFonts w:eastAsia="Times New Roman" w:cs="Arial"/>
          <w:lang w:val="en-US"/>
        </w:rPr>
        <w:t>.</w:t>
      </w:r>
    </w:p>
    <w:p w14:paraId="56E8A507" w14:textId="77777777" w:rsidR="005C659F" w:rsidRPr="008B4BF6" w:rsidRDefault="005C659F" w:rsidP="005C659F">
      <w:pPr>
        <w:rPr>
          <w:rFonts w:ascii="Times New Roman" w:eastAsia="Times New Roman" w:hAnsi="Times New Roman"/>
          <w:sz w:val="24"/>
          <w:szCs w:val="24"/>
          <w:lang w:val="en-US"/>
        </w:rPr>
      </w:pPr>
    </w:p>
    <w:p w14:paraId="360FDA4E" w14:textId="77777777" w:rsidR="005C659F" w:rsidRPr="008B4BF6" w:rsidRDefault="005C659F" w:rsidP="00643C6B">
      <w:pPr>
        <w:ind w:left="360"/>
        <w:rPr>
          <w:rFonts w:ascii="Times New Roman" w:eastAsia="Times New Roman" w:hAnsi="Times New Roman"/>
          <w:sz w:val="24"/>
          <w:szCs w:val="24"/>
          <w:lang w:val="en-US"/>
        </w:rPr>
      </w:pPr>
      <w:r w:rsidRPr="008B4BF6">
        <w:rPr>
          <w:rFonts w:eastAsia="Times New Roman" w:cs="Arial"/>
          <w:color w:val="000000"/>
          <w:lang w:val="en-US"/>
        </w:rPr>
        <w:t>The Verilog files and the constraints files are provided to Vivado for creating a bitstream, which can then be loaded into the Nexys A7 FPGA and used for running programs on the SoC.</w:t>
      </w:r>
    </w:p>
    <w:p w14:paraId="0C4D315D" w14:textId="77777777" w:rsidR="007826BB" w:rsidRPr="008B4BF6" w:rsidRDefault="007826BB" w:rsidP="007826BB">
      <w:pPr>
        <w:rPr>
          <w:rFonts w:eastAsia="Arial" w:cs="Arial"/>
        </w:rPr>
      </w:pPr>
    </w:p>
    <w:p w14:paraId="3F838E5F" w14:textId="26DFD8A8" w:rsidR="00EA70AA" w:rsidRDefault="007826BB" w:rsidP="0008366A">
      <w:pPr>
        <w:ind w:left="360"/>
        <w:rPr>
          <w:rFonts w:eastAsia="Arial" w:cs="Arial"/>
        </w:rPr>
      </w:pPr>
      <w:r w:rsidRPr="008B4BF6">
        <w:rPr>
          <w:rFonts w:eastAsia="Arial" w:cs="Arial"/>
        </w:rPr>
        <w:t xml:space="preserve">As a summary, </w:t>
      </w:r>
      <w:r w:rsidRPr="008B4BF6">
        <w:rPr>
          <w:rFonts w:eastAsia="Arial" w:cs="Arial"/>
        </w:rPr>
        <w:fldChar w:fldCharType="begin"/>
      </w:r>
      <w:r w:rsidRPr="008B4BF6">
        <w:rPr>
          <w:rFonts w:eastAsia="Arial" w:cs="Arial"/>
        </w:rPr>
        <w:instrText xml:space="preserve"> REF _Ref40251695 \h </w:instrText>
      </w:r>
      <w:r w:rsidR="00320479"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iCs/>
          <w:noProof/>
        </w:rPr>
        <w:t>17</w:t>
      </w:r>
      <w:r w:rsidRPr="008B4BF6">
        <w:rPr>
          <w:rFonts w:eastAsia="Arial" w:cs="Arial"/>
        </w:rPr>
        <w:fldChar w:fldCharType="end"/>
      </w:r>
      <w:r w:rsidRPr="008B4BF6">
        <w:rPr>
          <w:rFonts w:eastAsia="Arial" w:cs="Arial"/>
        </w:rPr>
        <w:t xml:space="preserve"> shows the hierarchy for the whole </w:t>
      </w:r>
      <w:r w:rsidR="00E06F7A" w:rsidRPr="008B4BF6">
        <w:rPr>
          <w:rFonts w:eastAsia="Arial" w:cs="Arial"/>
        </w:rPr>
        <w:t>RVfpga</w:t>
      </w:r>
      <w:r w:rsidR="00EA70AA">
        <w:rPr>
          <w:rFonts w:eastAsia="Arial" w:cs="Arial"/>
        </w:rPr>
        <w:t>EL2-</w:t>
      </w:r>
      <w:r w:rsidR="00E06F7A" w:rsidRPr="008B4BF6">
        <w:rPr>
          <w:rFonts w:eastAsia="Arial" w:cs="Arial"/>
        </w:rPr>
        <w:t xml:space="preserve">Nexys </w:t>
      </w:r>
      <w:r w:rsidRPr="008B4BF6">
        <w:rPr>
          <w:rFonts w:eastAsia="Arial" w:cs="Arial"/>
        </w:rPr>
        <w:t xml:space="preserve">implementation on the Nexys A7 </w:t>
      </w:r>
      <w:r w:rsidR="00701A72" w:rsidRPr="008B4BF6">
        <w:rPr>
          <w:rFonts w:eastAsia="Arial" w:cs="Arial"/>
        </w:rPr>
        <w:t xml:space="preserve">FPGA </w:t>
      </w:r>
      <w:r w:rsidRPr="008B4BF6">
        <w:rPr>
          <w:rFonts w:eastAsia="Arial" w:cs="Arial"/>
        </w:rPr>
        <w:t>board.</w:t>
      </w:r>
    </w:p>
    <w:p w14:paraId="086B7031" w14:textId="570D97C0" w:rsidR="007826BB" w:rsidRPr="008B4BF6" w:rsidRDefault="007826BB" w:rsidP="0008366A">
      <w:pPr>
        <w:ind w:left="360"/>
        <w:rPr>
          <w:rFonts w:eastAsia="Arial" w:cs="Arial"/>
        </w:rPr>
      </w:pPr>
      <w:r w:rsidRPr="008B4BF6">
        <w:rPr>
          <w:rFonts w:eastAsia="Arial" w:cs="Arial"/>
        </w:rPr>
        <w:br w:type="page"/>
      </w:r>
    </w:p>
    <w:p w14:paraId="1CBBAC25" w14:textId="77777777" w:rsidR="007826BB" w:rsidRPr="008B4BF6" w:rsidRDefault="007826BB" w:rsidP="007826BB">
      <w:pPr>
        <w:rPr>
          <w:rFonts w:eastAsia="Arial" w:cs="Arial"/>
        </w:rPr>
        <w:sectPr w:rsidR="007826BB" w:rsidRPr="008B4BF6">
          <w:headerReference w:type="first" r:id="rId93"/>
          <w:footerReference w:type="first" r:id="rId94"/>
          <w:type w:val="continuous"/>
          <w:pgSz w:w="11906" w:h="16838"/>
          <w:pgMar w:top="1800" w:right="1440" w:bottom="1440" w:left="1440" w:header="706" w:footer="389" w:gutter="0"/>
          <w:cols w:space="720"/>
          <w:formProt w:val="0"/>
        </w:sectPr>
      </w:pPr>
    </w:p>
    <w:p w14:paraId="66C7BE96" w14:textId="5076F75B" w:rsidR="007826BB" w:rsidRPr="008B4BF6" w:rsidRDefault="007826BB" w:rsidP="00F70F42">
      <w:pPr>
        <w:ind w:left="-426" w:right="-858"/>
        <w:jc w:val="center"/>
        <w:rPr>
          <w:rFonts w:eastAsia="Arial" w:cs="Arial"/>
        </w:rPr>
      </w:pPr>
    </w:p>
    <w:p w14:paraId="651D8E6A" w14:textId="45575724" w:rsidR="003A49B7" w:rsidRPr="008B4BF6" w:rsidRDefault="00A25C71" w:rsidP="00F70F42">
      <w:pPr>
        <w:ind w:left="-426" w:right="-858"/>
        <w:jc w:val="center"/>
        <w:rPr>
          <w:rFonts w:eastAsia="Arial" w:cs="Arial"/>
        </w:rPr>
      </w:pPr>
      <w:r>
        <w:object w:dxaOrig="28611" w:dyaOrig="17880" w14:anchorId="34B8E48A">
          <v:shape id="_x0000_i1028" type="#_x0000_t75" style="width:655pt;height:409.5pt" o:ole="">
            <v:imagedata r:id="rId95" o:title=""/>
          </v:shape>
          <o:OLEObject Type="Embed" ProgID="Visio.Drawing.15" ShapeID="_x0000_i1028" DrawAspect="Content" ObjectID="_1763522261" r:id="rId96"/>
        </w:object>
      </w:r>
    </w:p>
    <w:p w14:paraId="24E878E3" w14:textId="77777777" w:rsidR="00124F45" w:rsidRPr="008B4BF6" w:rsidRDefault="00124F45" w:rsidP="00F70F42">
      <w:pPr>
        <w:ind w:left="-426" w:right="-858"/>
        <w:jc w:val="center"/>
        <w:rPr>
          <w:rFonts w:eastAsia="Arial" w:cs="Arial"/>
        </w:rPr>
      </w:pPr>
    </w:p>
    <w:p w14:paraId="28C5C5BF" w14:textId="59133024" w:rsidR="006A031F" w:rsidRPr="008B4BF6" w:rsidRDefault="007826BB" w:rsidP="00A32CF5">
      <w:pPr>
        <w:pStyle w:val="Caption"/>
        <w:jc w:val="center"/>
        <w:sectPr w:rsidR="006A031F" w:rsidRPr="008B4BF6" w:rsidSect="00A32CF5">
          <w:headerReference w:type="default" r:id="rId97"/>
          <w:footerReference w:type="default" r:id="rId98"/>
          <w:headerReference w:type="first" r:id="rId99"/>
          <w:footerReference w:type="first" r:id="rId100"/>
          <w:pgSz w:w="16838" w:h="11906" w:orient="landscape" w:code="9"/>
          <w:pgMar w:top="1440" w:right="1797" w:bottom="1440" w:left="1440" w:header="709" w:footer="391" w:gutter="0"/>
          <w:cols w:space="720"/>
          <w:formProt w:val="0"/>
          <w:titlePg/>
          <w:docGrid w:linePitch="360"/>
        </w:sectPr>
      </w:pPr>
      <w:bookmarkStart w:id="155" w:name="_Ref40251695"/>
      <w:r w:rsidRPr="008B4BF6">
        <w:t xml:space="preserve">Figure </w:t>
      </w:r>
      <w:r w:rsidR="00434EC4" w:rsidRPr="008B4BF6">
        <w:fldChar w:fldCharType="begin"/>
      </w:r>
      <w:r w:rsidR="00434EC4" w:rsidRPr="008B4BF6">
        <w:rPr>
          <w:iCs w:val="0"/>
        </w:rPr>
        <w:instrText xml:space="preserve"> SEQ Figure \* ARABIC </w:instrText>
      </w:r>
      <w:r w:rsidR="00434EC4" w:rsidRPr="008B4BF6">
        <w:fldChar w:fldCharType="separate"/>
      </w:r>
      <w:r w:rsidR="000C2445">
        <w:rPr>
          <w:iCs w:val="0"/>
          <w:noProof/>
        </w:rPr>
        <w:t>17</w:t>
      </w:r>
      <w:r w:rsidR="00434EC4" w:rsidRPr="008B4BF6">
        <w:rPr>
          <w:noProof/>
        </w:rPr>
        <w:fldChar w:fldCharType="end"/>
      </w:r>
      <w:bookmarkEnd w:id="155"/>
      <w:r w:rsidRPr="008B4BF6">
        <w:t xml:space="preserve">. Modules </w:t>
      </w:r>
      <w:r w:rsidR="00860544">
        <w:t>h</w:t>
      </w:r>
      <w:r w:rsidRPr="008B4BF6">
        <w:t xml:space="preserve">ierarchy for the Nexys A7 </w:t>
      </w:r>
      <w:r w:rsidR="00701A72" w:rsidRPr="008B4BF6">
        <w:t xml:space="preserve">FPGA </w:t>
      </w:r>
      <w:r w:rsidRPr="008B4BF6">
        <w:t>board implementation</w:t>
      </w:r>
      <w:r w:rsidR="00860544">
        <w:t xml:space="preserve"> of RVfpgaEL2</w:t>
      </w:r>
    </w:p>
    <w:p w14:paraId="4C57D63D" w14:textId="77777777" w:rsidR="005C659F" w:rsidRPr="008B4BF6" w:rsidRDefault="005C659F" w:rsidP="005C659F">
      <w:pPr>
        <w:ind w:firstLine="360"/>
        <w:rPr>
          <w:rFonts w:eastAsia="Arial" w:cs="Arial"/>
          <w:b/>
        </w:rPr>
      </w:pPr>
      <w:bookmarkStart w:id="156" w:name="_Toc39337152"/>
      <w:bookmarkStart w:id="157" w:name="_Toc39259542"/>
    </w:p>
    <w:p w14:paraId="60C2BB40" w14:textId="77777777" w:rsidR="005C659F" w:rsidRPr="008B4BF6" w:rsidRDefault="005C659F" w:rsidP="005C659F">
      <w:pPr>
        <w:ind w:firstLine="360"/>
        <w:rPr>
          <w:rFonts w:eastAsia="Arial" w:cs="Arial"/>
          <w:b/>
        </w:rPr>
      </w:pPr>
      <w:r w:rsidRPr="008B4BF6">
        <w:rPr>
          <w:rFonts w:eastAsia="Arial" w:cs="Arial"/>
          <w:b/>
        </w:rPr>
        <w:t>SIMULATION:</w:t>
      </w:r>
    </w:p>
    <w:p w14:paraId="799E580D" w14:textId="77777777" w:rsidR="00527370" w:rsidRPr="008B4BF6" w:rsidRDefault="00527370" w:rsidP="005C659F">
      <w:pPr>
        <w:ind w:left="360"/>
        <w:rPr>
          <w:rFonts w:eastAsia="Arial" w:cs="Arial"/>
          <w:bCs/>
        </w:rPr>
      </w:pPr>
    </w:p>
    <w:p w14:paraId="2BE4182A" w14:textId="70A5219B" w:rsidR="004345E7" w:rsidRPr="008B4BF6" w:rsidRDefault="286EEC29" w:rsidP="005C659F">
      <w:pPr>
        <w:ind w:left="360"/>
        <w:rPr>
          <w:rFonts w:cs="Arial"/>
          <w:color w:val="000000"/>
        </w:rPr>
      </w:pPr>
      <w:r w:rsidRPr="61669665">
        <w:rPr>
          <w:rFonts w:cs="Arial"/>
          <w:color w:val="000000" w:themeColor="text1"/>
        </w:rPr>
        <w:t xml:space="preserve">Module </w:t>
      </w:r>
      <w:r w:rsidRPr="61669665">
        <w:rPr>
          <w:rFonts w:ascii="Courier New" w:hAnsi="Courier New" w:cs="Courier New"/>
          <w:color w:val="000000" w:themeColor="text1"/>
        </w:rPr>
        <w:t>rvfpgasim</w:t>
      </w:r>
      <w:r w:rsidRPr="61669665">
        <w:rPr>
          <w:rFonts w:cs="Arial"/>
          <w:color w:val="000000" w:themeColor="text1"/>
        </w:rPr>
        <w:t xml:space="preserve"> (that can be found at </w:t>
      </w:r>
      <w:r w:rsidRPr="61669665">
        <w:rPr>
          <w:rFonts w:eastAsia="Arial" w:cs="Arial"/>
          <w:i/>
          <w:iCs/>
        </w:rPr>
        <w:t>[RVfpgaEL2NexysA7DDRPath]</w:t>
      </w:r>
      <w:r w:rsidRPr="61669665">
        <w:rPr>
          <w:rFonts w:cs="Arial"/>
          <w:i/>
          <w:iCs/>
        </w:rPr>
        <w:t>/Simulators/SimulationSources/rvfpgasim.v</w:t>
      </w:r>
      <w:r w:rsidRPr="61669665">
        <w:rPr>
          <w:rFonts w:cs="Arial"/>
        </w:rPr>
        <w:t xml:space="preserve">), instantiates </w:t>
      </w:r>
      <w:r w:rsidRPr="61669665">
        <w:rPr>
          <w:rFonts w:cs="Arial"/>
          <w:color w:val="000000" w:themeColor="text1"/>
        </w:rPr>
        <w:t xml:space="preserve">the VeeRwolf SoC (module </w:t>
      </w:r>
      <w:r w:rsidRPr="61669665">
        <w:rPr>
          <w:rFonts w:ascii="Courier New" w:hAnsi="Courier New" w:cs="Courier New"/>
          <w:color w:val="000000" w:themeColor="text1"/>
        </w:rPr>
        <w:t>veerwolf_core</w:t>
      </w:r>
      <w:r w:rsidRPr="61669665">
        <w:rPr>
          <w:rFonts w:cs="Arial"/>
          <w:color w:val="000000" w:themeColor="text1"/>
        </w:rPr>
        <w:t xml:space="preserve">) and some other elements (such as a simulated memory) that are necessary to make the SoC work on simulation. It also specifies the interface of input/output signals used to communicate the SoC and the simulator (note that the interface is different depending on the simulation tool that we use: </w:t>
      </w:r>
      <w:r w:rsidR="7AF37466" w:rsidRPr="61669665">
        <w:rPr>
          <w:rFonts w:cs="Arial"/>
          <w:i/>
          <w:iCs/>
          <w:color w:val="000000" w:themeColor="text1"/>
        </w:rPr>
        <w:t>RVfpgaEL2-ViDBo</w:t>
      </w:r>
      <w:r w:rsidRPr="61669665">
        <w:rPr>
          <w:rFonts w:cs="Arial"/>
          <w:color w:val="000000" w:themeColor="text1"/>
        </w:rPr>
        <w:t xml:space="preserve">, </w:t>
      </w:r>
      <w:r w:rsidR="57888104" w:rsidRPr="61669665">
        <w:rPr>
          <w:rFonts w:cs="Arial"/>
          <w:i/>
          <w:iCs/>
          <w:color w:val="000000" w:themeColor="text1"/>
        </w:rPr>
        <w:t>RVfpgaEL2-Trace</w:t>
      </w:r>
      <w:r w:rsidRPr="61669665">
        <w:rPr>
          <w:rFonts w:cs="Arial"/>
          <w:color w:val="000000" w:themeColor="text1"/>
        </w:rPr>
        <w:t xml:space="preserve">, </w:t>
      </w:r>
      <w:r w:rsidR="1E5E67C9" w:rsidRPr="61669665">
        <w:rPr>
          <w:rFonts w:cs="Arial"/>
          <w:i/>
          <w:iCs/>
          <w:color w:val="000000" w:themeColor="text1"/>
        </w:rPr>
        <w:t>RVfpgaEL2-Pipeline</w:t>
      </w:r>
      <w:r w:rsidRPr="61669665">
        <w:rPr>
          <w:rFonts w:cs="Arial"/>
          <w:color w:val="000000" w:themeColor="text1"/>
        </w:rPr>
        <w:t>).</w:t>
      </w:r>
    </w:p>
    <w:p w14:paraId="5846AA4B" w14:textId="77777777" w:rsidR="004345E7" w:rsidRPr="008B4BF6" w:rsidRDefault="004345E7" w:rsidP="005C659F">
      <w:pPr>
        <w:ind w:left="360"/>
        <w:rPr>
          <w:rFonts w:eastAsia="Arial" w:cs="Arial"/>
          <w:bCs/>
        </w:rPr>
      </w:pPr>
    </w:p>
    <w:p w14:paraId="443D6575" w14:textId="77777777" w:rsidR="004345E7" w:rsidRPr="008B4BF6" w:rsidRDefault="004345E7" w:rsidP="005C659F">
      <w:pPr>
        <w:ind w:left="360"/>
        <w:rPr>
          <w:rFonts w:eastAsia="Arial" w:cs="Arial"/>
          <w:bCs/>
        </w:rPr>
      </w:pPr>
    </w:p>
    <w:p w14:paraId="29965EF7" w14:textId="624F43B2" w:rsidR="005C659F" w:rsidRPr="008B4BF6" w:rsidRDefault="3075EE76" w:rsidP="61669665">
      <w:pPr>
        <w:ind w:left="360"/>
        <w:rPr>
          <w:rFonts w:eastAsia="Times New Roman" w:cs="Arial"/>
          <w:i/>
          <w:iCs/>
        </w:rPr>
      </w:pPr>
      <w:r w:rsidRPr="61669665">
        <w:rPr>
          <w:rFonts w:eastAsia="Arial" w:cs="Arial"/>
          <w:i/>
          <w:iCs/>
        </w:rPr>
        <w:t>RVfpgaEL2-ViDBo</w:t>
      </w:r>
      <w:r w:rsidR="00E792E4" w:rsidRPr="61669665">
        <w:rPr>
          <w:rFonts w:eastAsia="Arial" w:cs="Arial"/>
          <w:i/>
          <w:iCs/>
        </w:rPr>
        <w:t>:</w:t>
      </w:r>
    </w:p>
    <w:p w14:paraId="09AF56D6" w14:textId="77777777" w:rsidR="005C659F" w:rsidRPr="008B4BF6" w:rsidRDefault="005C659F" w:rsidP="005C659F">
      <w:pPr>
        <w:ind w:left="360"/>
        <w:rPr>
          <w:rFonts w:eastAsia="Times New Roman" w:cs="Arial"/>
        </w:rPr>
      </w:pPr>
    </w:p>
    <w:p w14:paraId="24FA7D08" w14:textId="7B95B08A" w:rsidR="00527370" w:rsidRPr="008B4BF6" w:rsidRDefault="00527370" w:rsidP="00643C6B">
      <w:pPr>
        <w:ind w:left="720"/>
        <w:rPr>
          <w:rFonts w:ascii="Times New Roman" w:eastAsia="Times New Roman" w:hAnsi="Times New Roman"/>
          <w:sz w:val="24"/>
          <w:szCs w:val="24"/>
          <w:lang w:val="en-US"/>
        </w:rPr>
      </w:pPr>
      <w:r w:rsidRPr="008B4BF6">
        <w:rPr>
          <w:rFonts w:eastAsia="Times New Roman" w:cs="Arial"/>
          <w:lang w:val="en-US"/>
        </w:rPr>
        <w:t xml:space="preserve">File </w:t>
      </w:r>
      <w:r w:rsidRPr="008B4BF6">
        <w:rPr>
          <w:rFonts w:eastAsia="Times New Roman" w:cs="Arial"/>
          <w:i/>
          <w:iCs/>
          <w:lang w:val="en-US"/>
        </w:rPr>
        <w:t>tb_ViDBo.cpp</w:t>
      </w:r>
      <w:r w:rsidRPr="008B4BF6">
        <w:rPr>
          <w:rFonts w:eastAsia="Times New Roman" w:cs="Arial"/>
          <w:lang w:val="en-US"/>
        </w:rPr>
        <w:t xml:space="preserve"> (that can be found at </w:t>
      </w:r>
      <w:r w:rsidRPr="008B4BF6">
        <w:rPr>
          <w:rFonts w:eastAsia="Arial" w:cs="Arial"/>
          <w:i/>
          <w:iCs/>
        </w:rPr>
        <w:t>[RVfpgaEL2NexysA7DDRPath]</w:t>
      </w:r>
      <w:r w:rsidRPr="008B4BF6">
        <w:rPr>
          <w:rFonts w:cs="Arial"/>
          <w:i/>
          <w:iCs/>
        </w:rPr>
        <w:t>/Simulators/</w:t>
      </w:r>
      <w:r w:rsidRPr="008B4BF6">
        <w:rPr>
          <w:rFonts w:eastAsia="Times New Roman" w:cs="Arial"/>
          <w:i/>
          <w:iCs/>
          <w:lang w:val="en-US"/>
        </w:rPr>
        <w:t>verilatorSIM_ViDBo</w:t>
      </w:r>
      <w:r w:rsidRPr="008B4BF6">
        <w:rPr>
          <w:rFonts w:eastAsia="Times New Roman" w:cs="Arial"/>
          <w:lang w:val="en-US"/>
        </w:rPr>
        <w:t>), contains the main loop for the simulation. Each iteration of the loop simulates half a cycle. The program acts as a bridge between the VeeRwolf SoC and the Virtual Board: </w:t>
      </w:r>
    </w:p>
    <w:p w14:paraId="389B60EA" w14:textId="0C4EEB61" w:rsidR="00527370" w:rsidRPr="008B4BF6" w:rsidRDefault="00527370" w:rsidP="00643C6B">
      <w:pPr>
        <w:ind w:left="720"/>
        <w:rPr>
          <w:rFonts w:ascii="Times New Roman" w:eastAsia="Times New Roman" w:hAnsi="Times New Roman"/>
          <w:sz w:val="24"/>
          <w:szCs w:val="24"/>
          <w:lang w:val="en-US"/>
        </w:rPr>
      </w:pPr>
    </w:p>
    <w:p w14:paraId="3BE1D603" w14:textId="32A1397F" w:rsidR="00527370" w:rsidRPr="008B4BF6" w:rsidRDefault="00527370" w:rsidP="007F667E">
      <w:pPr>
        <w:numPr>
          <w:ilvl w:val="0"/>
          <w:numId w:val="72"/>
        </w:numPr>
        <w:tabs>
          <w:tab w:val="clear" w:pos="720"/>
          <w:tab w:val="num" w:pos="1440"/>
        </w:tabs>
        <w:ind w:left="1440"/>
        <w:textAlignment w:val="baseline"/>
        <w:rPr>
          <w:rFonts w:eastAsia="Times New Roman" w:cs="Arial"/>
          <w:lang w:val="en-US"/>
        </w:rPr>
      </w:pPr>
      <w:r w:rsidRPr="008B4BF6">
        <w:rPr>
          <w:rFonts w:eastAsia="Times New Roman" w:cs="Arial"/>
          <w:lang w:val="en-US"/>
        </w:rPr>
        <w:t xml:space="preserve">It receives signals from the SoC (for example </w:t>
      </w:r>
      <w:r w:rsidRPr="008B4BF6">
        <w:rPr>
          <w:rFonts w:ascii="Courier New" w:eastAsia="Times New Roman" w:hAnsi="Courier New" w:cs="Courier New"/>
          <w:lang w:val="en-US"/>
        </w:rPr>
        <w:t>top-&gt;o_led</w:t>
      </w:r>
      <w:r w:rsidRPr="008B4BF6">
        <w:rPr>
          <w:rFonts w:eastAsia="Times New Roman" w:cs="Arial"/>
          <w:lang w:val="en-US"/>
        </w:rPr>
        <w:t xml:space="preserve">, which is connected with </w:t>
      </w:r>
      <w:r w:rsidRPr="008B4BF6">
        <w:rPr>
          <w:rFonts w:ascii="Courier New" w:eastAsia="Times New Roman" w:hAnsi="Courier New" w:cs="Courier New"/>
          <w:lang w:val="en-US"/>
        </w:rPr>
        <w:t>output o_led</w:t>
      </w:r>
      <w:r w:rsidRPr="008B4BF6">
        <w:rPr>
          <w:rFonts w:eastAsia="Times New Roman" w:cs="Arial"/>
          <w:lang w:val="en-US"/>
        </w:rPr>
        <w:t xml:space="preserve"> of module </w:t>
      </w:r>
      <w:r w:rsidRPr="008B4BF6">
        <w:rPr>
          <w:rFonts w:ascii="Courier New" w:eastAsia="Times New Roman" w:hAnsi="Courier New" w:cs="Courier New"/>
          <w:lang w:val="en-US"/>
        </w:rPr>
        <w:t>rvfpgasim</w:t>
      </w:r>
      <w:r w:rsidRPr="008B4BF6">
        <w:rPr>
          <w:rFonts w:eastAsia="Times New Roman" w:cs="Arial"/>
          <w:lang w:val="en-US"/>
        </w:rPr>
        <w:t xml:space="preserve"> and contains the values for the LEDs provided by the VeeR EL2 core) and sends them to the Virtual Board (where the LEDs show the value provided in signal </w:t>
      </w:r>
      <w:r w:rsidRPr="008B4BF6">
        <w:rPr>
          <w:rFonts w:ascii="Courier New" w:eastAsia="Times New Roman" w:hAnsi="Courier New" w:cs="Courier New"/>
          <w:lang w:val="en-US"/>
        </w:rPr>
        <w:t>o_led</w:t>
      </w:r>
      <w:r w:rsidRPr="008B4BF6">
        <w:rPr>
          <w:rFonts w:eastAsia="Times New Roman" w:cs="Arial"/>
          <w:lang w:val="en-US"/>
        </w:rPr>
        <w:t>)</w:t>
      </w:r>
    </w:p>
    <w:p w14:paraId="61DC053C" w14:textId="01C426B7" w:rsidR="00527370" w:rsidRPr="008B4BF6" w:rsidRDefault="00527370" w:rsidP="00643C6B">
      <w:pPr>
        <w:ind w:left="720"/>
        <w:rPr>
          <w:rFonts w:ascii="Times New Roman" w:eastAsia="Times New Roman" w:hAnsi="Times New Roman"/>
          <w:sz w:val="24"/>
          <w:szCs w:val="24"/>
          <w:lang w:val="en-US"/>
        </w:rPr>
      </w:pPr>
    </w:p>
    <w:p w14:paraId="50C1A7F6" w14:textId="62F82500" w:rsidR="00527370" w:rsidRPr="008B4BF6" w:rsidRDefault="00527370" w:rsidP="007F667E">
      <w:pPr>
        <w:numPr>
          <w:ilvl w:val="0"/>
          <w:numId w:val="73"/>
        </w:numPr>
        <w:tabs>
          <w:tab w:val="clear" w:pos="720"/>
          <w:tab w:val="num" w:pos="1440"/>
        </w:tabs>
        <w:ind w:left="1440"/>
        <w:textAlignment w:val="baseline"/>
        <w:rPr>
          <w:rFonts w:eastAsia="Times New Roman" w:cs="Arial"/>
          <w:lang w:val="en-US"/>
        </w:rPr>
      </w:pPr>
      <w:r w:rsidRPr="008B4BF6">
        <w:rPr>
          <w:rFonts w:eastAsia="Times New Roman" w:cs="Arial"/>
          <w:lang w:val="en-US"/>
        </w:rPr>
        <w:t xml:space="preserve">It receives signals from the Virtual Board (for example </w:t>
      </w:r>
      <w:r w:rsidRPr="008B4BF6">
        <w:rPr>
          <w:rFonts w:ascii="Courier New" w:eastAsia="Times New Roman" w:hAnsi="Courier New" w:cs="Courier New"/>
          <w:lang w:val="en-US"/>
        </w:rPr>
        <w:t>top-&gt;i_sw</w:t>
      </w:r>
      <w:r w:rsidRPr="008B4BF6">
        <w:rPr>
          <w:rFonts w:eastAsia="Times New Roman" w:cs="Arial"/>
          <w:lang w:val="en-US"/>
        </w:rPr>
        <w:t xml:space="preserve">, which is connected with the switches of the board) and sends them to the SoC (where the signal is received in </w:t>
      </w:r>
      <w:r w:rsidRPr="008B4BF6">
        <w:rPr>
          <w:rFonts w:ascii="Courier New" w:eastAsia="Times New Roman" w:hAnsi="Courier New" w:cs="Courier New"/>
          <w:lang w:val="en-US"/>
        </w:rPr>
        <w:t>input i_sw</w:t>
      </w:r>
      <w:r w:rsidRPr="008B4BF6">
        <w:rPr>
          <w:rFonts w:eastAsia="Times New Roman" w:cs="Arial"/>
          <w:lang w:val="en-US"/>
        </w:rPr>
        <w:t xml:space="preserve"> and provided to the VeeR EL2 Core).</w:t>
      </w:r>
    </w:p>
    <w:p w14:paraId="4BBD1DCB" w14:textId="77777777" w:rsidR="00527370" w:rsidRPr="008B4BF6" w:rsidRDefault="00527370" w:rsidP="00527370">
      <w:pPr>
        <w:pStyle w:val="NormalWeb"/>
        <w:spacing w:before="0" w:beforeAutospacing="0" w:after="0" w:afterAutospacing="0"/>
        <w:ind w:left="720"/>
      </w:pPr>
    </w:p>
    <w:p w14:paraId="2A54A29F" w14:textId="08583985" w:rsidR="00527370" w:rsidRPr="008B4BF6" w:rsidRDefault="00E792E4" w:rsidP="61669665">
      <w:pPr>
        <w:pStyle w:val="NormalWeb"/>
        <w:spacing w:before="0" w:beforeAutospacing="0" w:after="0" w:afterAutospacing="0"/>
        <w:ind w:left="720"/>
      </w:pPr>
      <w:r w:rsidRPr="61669665">
        <w:rPr>
          <w:rFonts w:ascii="Arial" w:hAnsi="Arial" w:cs="Arial"/>
          <w:color w:val="000000" w:themeColor="text1"/>
          <w:sz w:val="22"/>
          <w:szCs w:val="22"/>
        </w:rPr>
        <w:t xml:space="preserve">The Nexys A7 Virtual Board that we use has been obtained from </w:t>
      </w:r>
      <w:hyperlink r:id="rId101">
        <w:r w:rsidRPr="61669665">
          <w:rPr>
            <w:rStyle w:val="Hyperlink"/>
            <w:rFonts w:ascii="Arial" w:hAnsi="Arial" w:cs="Arial"/>
            <w:color w:val="1155CC"/>
            <w:sz w:val="22"/>
            <w:szCs w:val="22"/>
            <w:u w:val="none"/>
          </w:rPr>
          <w:t>https://github.com/olofk/vidbo</w:t>
        </w:r>
      </w:hyperlink>
      <w:r w:rsidRPr="61669665">
        <w:rPr>
          <w:rFonts w:ascii="Arial" w:hAnsi="Arial" w:cs="Arial"/>
          <w:color w:val="000000" w:themeColor="text1"/>
          <w:sz w:val="22"/>
          <w:szCs w:val="22"/>
        </w:rPr>
        <w:t xml:space="preserve">, extended with some more peripherals and adapted to the </w:t>
      </w:r>
      <w:r w:rsidR="3F422A4B" w:rsidRPr="61669665">
        <w:rPr>
          <w:rFonts w:ascii="Arial" w:hAnsi="Arial" w:cs="Arial"/>
          <w:color w:val="000000" w:themeColor="text1"/>
          <w:sz w:val="22"/>
          <w:szCs w:val="22"/>
        </w:rPr>
        <w:t>RVfpgaEL2</w:t>
      </w:r>
      <w:r w:rsidRPr="61669665">
        <w:rPr>
          <w:rFonts w:ascii="Arial" w:hAnsi="Arial" w:cs="Arial"/>
          <w:color w:val="000000" w:themeColor="text1"/>
          <w:sz w:val="22"/>
          <w:szCs w:val="22"/>
        </w:rPr>
        <w:t xml:space="preserve"> System. You do not need to download it as it is provided in our package. </w:t>
      </w:r>
    </w:p>
    <w:p w14:paraId="0BEF71BA" w14:textId="77777777" w:rsidR="00527370" w:rsidRPr="008B4BF6" w:rsidRDefault="00527370" w:rsidP="00643C6B">
      <w:pPr>
        <w:ind w:left="720"/>
      </w:pPr>
    </w:p>
    <w:p w14:paraId="251A3B22" w14:textId="075ED7BA" w:rsidR="00527370" w:rsidRPr="006D733D" w:rsidRDefault="00527370" w:rsidP="004345E7">
      <w:pPr>
        <w:pStyle w:val="NormalWeb"/>
        <w:spacing w:before="0" w:beforeAutospacing="0" w:after="0" w:afterAutospacing="0"/>
        <w:ind w:left="720"/>
        <w:rPr>
          <w:sz w:val="22"/>
          <w:szCs w:val="22"/>
        </w:rPr>
      </w:pPr>
      <w:r w:rsidRPr="006D733D">
        <w:rPr>
          <w:rFonts w:ascii="Arial" w:hAnsi="Arial" w:cs="Arial"/>
          <w:sz w:val="22"/>
          <w:szCs w:val="22"/>
        </w:rPr>
        <w:t xml:space="preserve">The virtual board is implemented in folder </w:t>
      </w:r>
      <w:r w:rsidRPr="006D733D">
        <w:rPr>
          <w:rFonts w:ascii="Arial" w:eastAsia="Arial" w:hAnsi="Arial" w:cs="Arial"/>
          <w:i/>
          <w:iCs/>
          <w:sz w:val="22"/>
          <w:szCs w:val="22"/>
        </w:rPr>
        <w:t>[RVfpgaEL2NexysA7DDRPath]</w:t>
      </w:r>
      <w:r w:rsidRPr="006D733D">
        <w:rPr>
          <w:rFonts w:ascii="Arial" w:hAnsi="Arial" w:cs="Arial"/>
          <w:i/>
          <w:iCs/>
          <w:sz w:val="22"/>
          <w:szCs w:val="22"/>
        </w:rPr>
        <w:t>/Simulators/verilatorSIM_ViDBo/NexysA7board</w:t>
      </w:r>
      <w:r w:rsidRPr="006D733D">
        <w:rPr>
          <w:rFonts w:ascii="Arial" w:hAnsi="Arial" w:cs="Arial"/>
          <w:sz w:val="22"/>
          <w:szCs w:val="22"/>
        </w:rPr>
        <w:t>. This folder includes an HTML program (</w:t>
      </w:r>
      <w:r w:rsidRPr="006D733D">
        <w:rPr>
          <w:rFonts w:ascii="Arial" w:hAnsi="Arial" w:cs="Arial"/>
          <w:i/>
          <w:iCs/>
          <w:sz w:val="22"/>
          <w:szCs w:val="22"/>
        </w:rPr>
        <w:t>nexys-a7.html</w:t>
      </w:r>
      <w:r w:rsidRPr="006D733D">
        <w:rPr>
          <w:rFonts w:ascii="Arial" w:hAnsi="Arial" w:cs="Arial"/>
          <w:sz w:val="22"/>
          <w:szCs w:val="22"/>
        </w:rPr>
        <w:t xml:space="preserve">) that draws the board and its peripherals and communicates with the Verilator simulated SoC. For performing this communication, files </w:t>
      </w:r>
      <w:r w:rsidRPr="006D733D">
        <w:rPr>
          <w:rFonts w:ascii="Arial" w:hAnsi="Arial" w:cs="Arial"/>
          <w:i/>
          <w:iCs/>
          <w:sz w:val="22"/>
          <w:szCs w:val="22"/>
        </w:rPr>
        <w:t>vidbo.c</w:t>
      </w:r>
      <w:r w:rsidRPr="006D733D">
        <w:rPr>
          <w:rFonts w:ascii="Arial" w:hAnsi="Arial" w:cs="Arial"/>
          <w:sz w:val="22"/>
          <w:szCs w:val="22"/>
        </w:rPr>
        <w:t xml:space="preserve"> and </w:t>
      </w:r>
      <w:r w:rsidRPr="006D733D">
        <w:rPr>
          <w:rFonts w:ascii="Arial" w:hAnsi="Arial" w:cs="Arial"/>
          <w:i/>
          <w:iCs/>
          <w:sz w:val="22"/>
          <w:szCs w:val="22"/>
        </w:rPr>
        <w:t>vidbo.h</w:t>
      </w:r>
      <w:r w:rsidRPr="006D733D">
        <w:rPr>
          <w:rFonts w:ascii="Arial" w:hAnsi="Arial" w:cs="Arial"/>
          <w:sz w:val="22"/>
          <w:szCs w:val="22"/>
        </w:rPr>
        <w:t xml:space="preserve"> (available at </w:t>
      </w:r>
      <w:r w:rsidRPr="006D733D">
        <w:rPr>
          <w:rFonts w:ascii="Arial" w:eastAsia="Arial" w:hAnsi="Arial" w:cs="Arial"/>
          <w:i/>
          <w:iCs/>
          <w:sz w:val="22"/>
          <w:szCs w:val="22"/>
        </w:rPr>
        <w:t>[RVfpgaEL2NexysA7DDRPath]</w:t>
      </w:r>
      <w:r w:rsidRPr="006D733D">
        <w:rPr>
          <w:rFonts w:ascii="Arial" w:hAnsi="Arial" w:cs="Arial"/>
          <w:i/>
          <w:iCs/>
          <w:sz w:val="22"/>
          <w:szCs w:val="22"/>
        </w:rPr>
        <w:t>/Simulators/verilatorSIM_ViDBo/</w:t>
      </w:r>
      <w:r w:rsidRPr="006D733D">
        <w:rPr>
          <w:rFonts w:ascii="Arial" w:hAnsi="Arial" w:cs="Arial"/>
          <w:sz w:val="22"/>
          <w:szCs w:val="22"/>
        </w:rPr>
        <w:t xml:space="preserve">) define several </w:t>
      </w:r>
      <w:r w:rsidRPr="006D733D">
        <w:rPr>
          <w:rFonts w:ascii="Arial" w:hAnsi="Arial" w:cs="Arial"/>
          <w:color w:val="000000"/>
          <w:sz w:val="22"/>
          <w:szCs w:val="22"/>
        </w:rPr>
        <w:t>functions that send/receive signals based on the LibWebSockets C library (</w:t>
      </w:r>
      <w:hyperlink r:id="rId102" w:history="1">
        <w:r w:rsidRPr="006D733D">
          <w:rPr>
            <w:rStyle w:val="Hyperlink"/>
            <w:rFonts w:ascii="Arial" w:hAnsi="Arial" w:cs="Arial"/>
            <w:color w:val="1155CC"/>
            <w:sz w:val="22"/>
            <w:szCs w:val="22"/>
            <w:u w:val="none"/>
          </w:rPr>
          <w:t>https://github.com/warmcat/libwebsockets</w:t>
        </w:r>
      </w:hyperlink>
      <w:r w:rsidRPr="006D733D">
        <w:rPr>
          <w:rFonts w:ascii="Arial" w:hAnsi="Arial" w:cs="Arial"/>
          <w:color w:val="000000"/>
          <w:sz w:val="22"/>
          <w:szCs w:val="22"/>
        </w:rPr>
        <w:t>).</w:t>
      </w:r>
    </w:p>
    <w:p w14:paraId="77DF5311" w14:textId="77777777" w:rsidR="004C2F3F" w:rsidRPr="008B4BF6" w:rsidRDefault="004C2F3F" w:rsidP="00527370">
      <w:pPr>
        <w:pStyle w:val="NormalWeb"/>
        <w:spacing w:before="0" w:beforeAutospacing="0" w:after="0" w:afterAutospacing="0"/>
        <w:ind w:left="720"/>
      </w:pPr>
    </w:p>
    <w:p w14:paraId="31690120" w14:textId="77777777" w:rsidR="004345E7" w:rsidRPr="008B4BF6" w:rsidRDefault="004345E7" w:rsidP="00643C6B">
      <w:pPr>
        <w:pStyle w:val="NormalWeb"/>
        <w:spacing w:before="0" w:beforeAutospacing="0" w:after="0" w:afterAutospacing="0"/>
        <w:ind w:left="720"/>
      </w:pPr>
    </w:p>
    <w:p w14:paraId="08524940" w14:textId="6669FD46" w:rsidR="004C2F3F" w:rsidRPr="008B4BF6" w:rsidRDefault="0ADE784B" w:rsidP="61669665">
      <w:pPr>
        <w:ind w:left="360"/>
        <w:rPr>
          <w:rFonts w:eastAsia="Times New Roman" w:cs="Arial"/>
          <w:i/>
          <w:iCs/>
        </w:rPr>
      </w:pPr>
      <w:r w:rsidRPr="61669665">
        <w:rPr>
          <w:rFonts w:eastAsia="Arial" w:cs="Arial"/>
          <w:i/>
          <w:iCs/>
        </w:rPr>
        <w:t>RVfpgaEL2-Trace</w:t>
      </w:r>
      <w:r w:rsidR="29263F79" w:rsidRPr="61669665">
        <w:rPr>
          <w:rFonts w:eastAsia="Arial" w:cs="Arial"/>
          <w:i/>
          <w:iCs/>
        </w:rPr>
        <w:t>:</w:t>
      </w:r>
    </w:p>
    <w:p w14:paraId="57D0C143" w14:textId="77777777" w:rsidR="004C2F3F" w:rsidRPr="008B4BF6" w:rsidRDefault="004C2F3F" w:rsidP="004C2F3F">
      <w:pPr>
        <w:ind w:left="360"/>
        <w:rPr>
          <w:rFonts w:eastAsia="Times New Roman" w:cs="Arial"/>
        </w:rPr>
      </w:pPr>
    </w:p>
    <w:p w14:paraId="45F00592" w14:textId="58C93ACA" w:rsidR="004345E7" w:rsidRPr="008B4BF6" w:rsidRDefault="004345E7" w:rsidP="004345E7">
      <w:pPr>
        <w:ind w:left="720"/>
        <w:rPr>
          <w:rFonts w:eastAsia="Times New Roman" w:cs="Arial"/>
          <w:lang w:val="en-US"/>
        </w:rPr>
      </w:pPr>
      <w:r w:rsidRPr="008B4BF6">
        <w:rPr>
          <w:rFonts w:eastAsia="Times New Roman" w:cs="Arial"/>
          <w:lang w:val="en-US"/>
        </w:rPr>
        <w:t xml:space="preserve">File </w:t>
      </w:r>
      <w:r w:rsidRPr="008B4BF6">
        <w:rPr>
          <w:rFonts w:eastAsia="Times New Roman" w:cs="Arial"/>
          <w:i/>
          <w:iCs/>
          <w:lang w:val="en-US"/>
        </w:rPr>
        <w:t>tb.cpp</w:t>
      </w:r>
      <w:r w:rsidRPr="008B4BF6">
        <w:rPr>
          <w:rFonts w:eastAsia="Times New Roman" w:cs="Arial"/>
          <w:lang w:val="en-US"/>
        </w:rPr>
        <w:t xml:space="preserve"> (that can be found at </w:t>
      </w:r>
      <w:r w:rsidRPr="008B4BF6">
        <w:rPr>
          <w:rFonts w:eastAsia="Arial" w:cs="Arial"/>
          <w:i/>
          <w:iCs/>
        </w:rPr>
        <w:t>[RVfpgaEL2NexysA7DDRPath]</w:t>
      </w:r>
      <w:r w:rsidRPr="008B4BF6">
        <w:rPr>
          <w:rFonts w:cs="Arial"/>
          <w:i/>
          <w:iCs/>
        </w:rPr>
        <w:t>/Simulators/</w:t>
      </w:r>
      <w:r w:rsidRPr="008B4BF6">
        <w:rPr>
          <w:rFonts w:eastAsia="Times New Roman" w:cs="Arial"/>
          <w:i/>
          <w:iCs/>
          <w:lang w:val="en-US"/>
        </w:rPr>
        <w:t>verilatorSIM_Trace</w:t>
      </w:r>
      <w:r w:rsidRPr="008B4BF6">
        <w:rPr>
          <w:rFonts w:eastAsia="Times New Roman" w:cs="Arial"/>
          <w:lang w:val="en-US"/>
        </w:rPr>
        <w:t xml:space="preserve">), contains the main loop for the simulation. Each iteration of the loop simulates half a cycle. </w:t>
      </w:r>
      <w:r w:rsidRPr="008B4BF6">
        <w:rPr>
          <w:rFonts w:cs="Arial"/>
        </w:rPr>
        <w:t>The loop generates a file (</w:t>
      </w:r>
      <w:r w:rsidRPr="008B4BF6">
        <w:rPr>
          <w:rFonts w:cs="Arial"/>
          <w:i/>
          <w:iCs/>
        </w:rPr>
        <w:t>trace.vcd</w:t>
      </w:r>
      <w:r w:rsidRPr="008B4BF6">
        <w:rPr>
          <w:rFonts w:cs="Arial"/>
        </w:rPr>
        <w:t>) that contains information for all SoC internal signals.</w:t>
      </w:r>
    </w:p>
    <w:p w14:paraId="12B37DBD" w14:textId="77777777" w:rsidR="004345E7" w:rsidRPr="008B4BF6" w:rsidRDefault="004345E7" w:rsidP="004345E7">
      <w:pPr>
        <w:ind w:left="720"/>
        <w:rPr>
          <w:rFonts w:ascii="Times New Roman" w:eastAsia="Times New Roman" w:hAnsi="Times New Roman"/>
          <w:sz w:val="24"/>
          <w:szCs w:val="24"/>
          <w:lang w:val="en-US"/>
        </w:rPr>
      </w:pPr>
    </w:p>
    <w:p w14:paraId="6A028AA9" w14:textId="37C3FD88" w:rsidR="004345E7" w:rsidRPr="008B4BF6" w:rsidRDefault="004345E7" w:rsidP="004345E7">
      <w:pPr>
        <w:ind w:left="720"/>
        <w:rPr>
          <w:rFonts w:ascii="Times New Roman" w:eastAsia="Times New Roman" w:hAnsi="Times New Roman"/>
          <w:sz w:val="24"/>
          <w:szCs w:val="24"/>
          <w:lang w:val="en-US"/>
        </w:rPr>
      </w:pPr>
      <w:r w:rsidRPr="008B4BF6">
        <w:rPr>
          <w:rFonts w:cs="Arial"/>
          <w:color w:val="000000"/>
        </w:rPr>
        <w:t>The trace file is then visualized in GTKWave (</w:t>
      </w:r>
      <w:hyperlink r:id="rId103" w:history="1">
        <w:r w:rsidRPr="008B4BF6">
          <w:rPr>
            <w:rStyle w:val="Hyperlink"/>
            <w:rFonts w:cs="Arial"/>
            <w:color w:val="1155CC"/>
            <w:u w:val="none"/>
          </w:rPr>
          <w:t>https://gtkwave.sourceforge.net/</w:t>
        </w:r>
      </w:hyperlink>
      <w:r w:rsidRPr="008B4BF6">
        <w:rPr>
          <w:rFonts w:cs="Arial"/>
          <w:color w:val="000000"/>
        </w:rPr>
        <w:t>), which allows it to analyze the evolution in time of the internal SoC signals.</w:t>
      </w:r>
    </w:p>
    <w:p w14:paraId="41C47E68" w14:textId="77777777" w:rsidR="004345E7" w:rsidRPr="008B4BF6" w:rsidRDefault="004345E7" w:rsidP="004345E7">
      <w:pPr>
        <w:pStyle w:val="NormalWeb"/>
        <w:spacing w:before="0" w:beforeAutospacing="0" w:after="0" w:afterAutospacing="0"/>
        <w:ind w:left="720"/>
      </w:pPr>
    </w:p>
    <w:p w14:paraId="2A32370C" w14:textId="77777777" w:rsidR="004345E7" w:rsidRPr="008B4BF6" w:rsidRDefault="004345E7" w:rsidP="004345E7">
      <w:pPr>
        <w:pStyle w:val="NormalWeb"/>
        <w:spacing w:before="0" w:beforeAutospacing="0" w:after="0" w:afterAutospacing="0"/>
        <w:ind w:left="720"/>
      </w:pPr>
    </w:p>
    <w:p w14:paraId="637683F9" w14:textId="54F4B847" w:rsidR="004345E7" w:rsidRPr="008B4BF6" w:rsidRDefault="560D64A1" w:rsidP="61669665">
      <w:pPr>
        <w:ind w:left="360"/>
        <w:rPr>
          <w:rFonts w:eastAsia="Times New Roman" w:cs="Arial"/>
          <w:i/>
          <w:iCs/>
        </w:rPr>
      </w:pPr>
      <w:r w:rsidRPr="61669665">
        <w:rPr>
          <w:rFonts w:eastAsia="Arial" w:cs="Arial"/>
          <w:i/>
          <w:iCs/>
        </w:rPr>
        <w:t>RVfpgaEL2-Pipeline</w:t>
      </w:r>
      <w:r w:rsidR="286EEC29" w:rsidRPr="61669665">
        <w:rPr>
          <w:rFonts w:eastAsia="Arial" w:cs="Arial"/>
          <w:i/>
          <w:iCs/>
        </w:rPr>
        <w:t>:</w:t>
      </w:r>
    </w:p>
    <w:p w14:paraId="54B1E5A3" w14:textId="77777777" w:rsidR="004345E7" w:rsidRPr="008B4BF6" w:rsidRDefault="004345E7" w:rsidP="004345E7">
      <w:pPr>
        <w:ind w:left="360"/>
        <w:rPr>
          <w:rFonts w:eastAsia="Times New Roman" w:cs="Arial"/>
        </w:rPr>
      </w:pPr>
    </w:p>
    <w:p w14:paraId="2652A640" w14:textId="7B8B1F93" w:rsidR="004345E7" w:rsidRPr="006D733D" w:rsidRDefault="286EEC29" w:rsidP="006D733D">
      <w:pPr>
        <w:ind w:left="720"/>
        <w:rPr>
          <w:rFonts w:cs="Arial"/>
        </w:rPr>
      </w:pPr>
      <w:r w:rsidRPr="61669665">
        <w:rPr>
          <w:rFonts w:cs="Arial"/>
        </w:rPr>
        <w:t xml:space="preserve">File </w:t>
      </w:r>
      <w:r w:rsidRPr="61669665">
        <w:rPr>
          <w:rFonts w:cs="Arial"/>
          <w:i/>
          <w:iCs/>
        </w:rPr>
        <w:t>tb_PipelineSimulator.cpp</w:t>
      </w:r>
      <w:r w:rsidRPr="61669665">
        <w:rPr>
          <w:rFonts w:cs="Arial"/>
        </w:rPr>
        <w:t xml:space="preserve"> (that can be found at </w:t>
      </w:r>
      <w:r w:rsidRPr="61669665">
        <w:rPr>
          <w:rFonts w:eastAsia="Arial" w:cs="Arial"/>
          <w:i/>
          <w:iCs/>
        </w:rPr>
        <w:t>[RVfpgaEL2NexysA7DDRPath]</w:t>
      </w:r>
      <w:r w:rsidRPr="61669665">
        <w:rPr>
          <w:rFonts w:cs="Arial"/>
          <w:i/>
          <w:iCs/>
        </w:rPr>
        <w:t>/Simulators/</w:t>
      </w:r>
      <w:r w:rsidRPr="61669665">
        <w:rPr>
          <w:rFonts w:eastAsia="Times New Roman" w:cs="Arial"/>
          <w:i/>
          <w:iCs/>
          <w:lang w:val="en-US"/>
        </w:rPr>
        <w:t>verilatorSIM_Pipeline</w:t>
      </w:r>
      <w:r w:rsidRPr="61669665">
        <w:rPr>
          <w:rFonts w:cs="Arial"/>
        </w:rPr>
        <w:t xml:space="preserve">), contains the program that illustrates the core internal signals in the VeeR EL2 pipeline. </w:t>
      </w:r>
      <w:r w:rsidR="5DFD9C2A" w:rsidRPr="61669665">
        <w:rPr>
          <w:rFonts w:cs="Arial"/>
        </w:rPr>
        <w:t>It uses gtk (</w:t>
      </w:r>
      <w:hyperlink r:id="rId104">
        <w:r w:rsidR="5DFD9C2A" w:rsidRPr="61669665">
          <w:rPr>
            <w:rStyle w:val="Hyperlink"/>
            <w:rFonts w:cs="Arial"/>
          </w:rPr>
          <w:t>https://github.com/GNOME/gtk</w:t>
        </w:r>
      </w:hyperlink>
      <w:r w:rsidR="5DFD9C2A" w:rsidRPr="61669665">
        <w:rPr>
          <w:rFonts w:cs="Arial"/>
        </w:rPr>
        <w:t xml:space="preserve">) to draw the VeeR EL2 pipeline diagram. </w:t>
      </w:r>
      <w:r w:rsidRPr="61669665">
        <w:rPr>
          <w:rFonts w:cs="Arial"/>
          <w:color w:val="000000" w:themeColor="text1"/>
        </w:rPr>
        <w:t xml:space="preserve">In order to disassemble the instructions, the </w:t>
      </w:r>
      <w:r w:rsidR="560D64A1" w:rsidRPr="61669665">
        <w:rPr>
          <w:rFonts w:cs="Arial"/>
          <w:color w:val="000000" w:themeColor="text1"/>
        </w:rPr>
        <w:t>RVfpgaEL2-Pipeline</w:t>
      </w:r>
      <w:r w:rsidRPr="61669665">
        <w:rPr>
          <w:rFonts w:cs="Arial"/>
          <w:color w:val="000000" w:themeColor="text1"/>
        </w:rPr>
        <w:t xml:space="preserve"> simulator makes use of the RISCV disassembler developed by Michael Clark, which can be obtained from: </w:t>
      </w:r>
      <w:hyperlink r:id="rId105">
        <w:r w:rsidRPr="61669665">
          <w:rPr>
            <w:rStyle w:val="Hyperlink"/>
            <w:rFonts w:cs="Arial"/>
          </w:rPr>
          <w:t>https://github.com/michaeljclark/riscv-disassembler/tree/master</w:t>
        </w:r>
      </w:hyperlink>
      <w:r>
        <w:t>.</w:t>
      </w:r>
    </w:p>
    <w:p w14:paraId="47C3738F" w14:textId="6B950C4A" w:rsidR="004345E7" w:rsidRPr="008B4BF6" w:rsidRDefault="004345E7" w:rsidP="00643C6B">
      <w:pPr>
        <w:rPr>
          <w:rFonts w:eastAsia="Times New Roman" w:cs="Arial"/>
          <w:color w:val="000000"/>
        </w:rPr>
      </w:pPr>
    </w:p>
    <w:p w14:paraId="10F5D3F0" w14:textId="14175862" w:rsidR="004C2F3F" w:rsidRPr="008B4BF6" w:rsidRDefault="004C2F3F" w:rsidP="004C2F3F">
      <w:pPr>
        <w:ind w:left="360"/>
        <w:rPr>
          <w:rFonts w:eastAsia="Times New Roman" w:cs="Arial"/>
          <w:lang w:val="en-US"/>
        </w:rPr>
      </w:pPr>
    </w:p>
    <w:p w14:paraId="542116D1" w14:textId="77777777" w:rsidR="005C659F" w:rsidRPr="008B4BF6" w:rsidRDefault="005C659F" w:rsidP="005C659F">
      <w:pPr>
        <w:ind w:left="360"/>
        <w:rPr>
          <w:rFonts w:eastAsia="Times New Roman" w:cs="Arial"/>
        </w:rPr>
      </w:pPr>
    </w:p>
    <w:p w14:paraId="26C7D723" w14:textId="2B9AC78A" w:rsidR="61669665" w:rsidRDefault="61669665">
      <w:r>
        <w:br w:type="page"/>
      </w:r>
    </w:p>
    <w:p w14:paraId="1DAA1B2A" w14:textId="54235577" w:rsidR="00505E4E" w:rsidRPr="008B4BF6" w:rsidRDefault="008B0C74" w:rsidP="007F667E">
      <w:pPr>
        <w:pStyle w:val="Heading1"/>
        <w:numPr>
          <w:ilvl w:val="0"/>
          <w:numId w:val="21"/>
        </w:numPr>
        <w:shd w:val="clear" w:color="auto" w:fill="000000" w:themeFill="text1"/>
        <w:spacing w:before="0"/>
        <w:rPr>
          <w:color w:val="FFFFFF" w:themeColor="background1"/>
        </w:rPr>
      </w:pPr>
      <w:bookmarkStart w:id="158" w:name="_Toc152325473"/>
      <w:bookmarkEnd w:id="156"/>
      <w:bookmarkEnd w:id="157"/>
      <w:r>
        <w:rPr>
          <w:color w:val="FFFFFF" w:themeColor="background1"/>
        </w:rPr>
        <w:lastRenderedPageBreak/>
        <w:t>Installing Software Tools</w:t>
      </w:r>
      <w:bookmarkEnd w:id="158"/>
    </w:p>
    <w:p w14:paraId="2697818F" w14:textId="77777777" w:rsidR="00A0028E" w:rsidRPr="008B4BF6" w:rsidRDefault="00A0028E">
      <w:pPr>
        <w:rPr>
          <w:rFonts w:cs="Arial"/>
        </w:rPr>
      </w:pPr>
    </w:p>
    <w:p w14:paraId="3A0C0068" w14:textId="5D1A8664" w:rsidR="00D33B07" w:rsidRPr="008B4BF6" w:rsidRDefault="1A85D196" w:rsidP="00D33B07">
      <w:pPr>
        <w:rPr>
          <w:rFonts w:cs="Arial"/>
        </w:rPr>
      </w:pPr>
      <w:r w:rsidRPr="5DF3D079">
        <w:rPr>
          <w:rFonts w:cs="Arial"/>
        </w:rPr>
        <w:t xml:space="preserve">The instructions below are for an Ubuntu 22.04 system. They also work for older Ubuntu versions, for other Linux distributions, for Windows 10 and for macOS operating systems – when instructions differ from Ubuntu, we insert boxes with specific instructions for </w:t>
      </w:r>
      <w:r w:rsidRPr="5DF3D079">
        <w:rPr>
          <w:rFonts w:cs="Arial"/>
          <w:b/>
          <w:bCs/>
          <w:color w:val="0070C0"/>
        </w:rPr>
        <w:t>Windows</w:t>
      </w:r>
      <w:r w:rsidRPr="5DF3D079">
        <w:rPr>
          <w:rFonts w:cs="Arial"/>
        </w:rPr>
        <w:t xml:space="preserve"> and </w:t>
      </w:r>
      <w:r w:rsidRPr="5DF3D079">
        <w:rPr>
          <w:rFonts w:cs="Arial"/>
          <w:b/>
          <w:bCs/>
          <w:color w:val="808080" w:themeColor="background1" w:themeShade="80"/>
        </w:rPr>
        <w:t>macOS</w:t>
      </w:r>
      <w:r w:rsidRPr="5DF3D079">
        <w:rPr>
          <w:rFonts w:cs="Arial"/>
        </w:rPr>
        <w:t>. If you are using Ubuntu, you can just ignore those boxes.</w:t>
      </w:r>
    </w:p>
    <w:p w14:paraId="596C34AC" w14:textId="77777777" w:rsidR="00D33B07" w:rsidRPr="008B4BF6" w:rsidRDefault="00D33B07" w:rsidP="5DF3D079">
      <w:pPr>
        <w:rPr>
          <w:rFonts w:eastAsia="Arial" w:cs="Arial"/>
        </w:rPr>
      </w:pPr>
    </w:p>
    <w:p w14:paraId="1BD513A1" w14:textId="69198482" w:rsidR="00D33B07" w:rsidRPr="008B4BF6" w:rsidRDefault="11A4F520" w:rsidP="5DF3D079">
      <w:pPr>
        <w:pBdr>
          <w:top w:val="single" w:sz="4" w:space="1" w:color="auto"/>
          <w:left w:val="single" w:sz="4" w:space="4" w:color="auto"/>
          <w:bottom w:val="single" w:sz="4" w:space="1" w:color="auto"/>
          <w:right w:val="single" w:sz="4" w:space="4" w:color="auto"/>
        </w:pBdr>
      </w:pPr>
      <w:r w:rsidRPr="5DF3D079">
        <w:rPr>
          <w:rFonts w:eastAsia="Arial" w:cs="Arial"/>
          <w:b/>
          <w:bCs/>
          <w:color w:val="000000" w:themeColor="text1"/>
        </w:rPr>
        <w:t xml:space="preserve">Virtual Machine: </w:t>
      </w:r>
      <w:r w:rsidRPr="5DF3D079">
        <w:rPr>
          <w:rFonts w:eastAsia="Arial" w:cs="Arial"/>
          <w:color w:val="000000" w:themeColor="text1"/>
        </w:rPr>
        <w:t>if you are using the provided Ubuntu 22 Virtual Machine you can skip this section, as everything is already installed except for Vivado, which you can install yourself if you want to use it.</w:t>
      </w:r>
    </w:p>
    <w:p w14:paraId="06BDCA71" w14:textId="0B2DAD78" w:rsidR="00D33B07" w:rsidRPr="008B4BF6" w:rsidRDefault="00D33B07" w:rsidP="5DF3D079">
      <w:pPr>
        <w:rPr>
          <w:rFonts w:cs="Arial"/>
        </w:rPr>
      </w:pPr>
    </w:p>
    <w:p w14:paraId="639734DD" w14:textId="2A00F14C" w:rsidR="00927FF4" w:rsidRPr="008B4BF6" w:rsidRDefault="009F54F8">
      <w:pPr>
        <w:rPr>
          <w:rFonts w:cs="Arial"/>
        </w:rPr>
      </w:pPr>
      <w:r w:rsidRPr="008B4BF6">
        <w:rPr>
          <w:rFonts w:cs="Arial"/>
        </w:rPr>
        <w:t>The instructions show you how to install the following tools:</w:t>
      </w:r>
    </w:p>
    <w:p w14:paraId="751E7E93" w14:textId="05566D80" w:rsidR="009F54F8" w:rsidRPr="008B4BF6" w:rsidRDefault="3571812D" w:rsidP="007F667E">
      <w:pPr>
        <w:pStyle w:val="ListParagraph"/>
        <w:numPr>
          <w:ilvl w:val="1"/>
          <w:numId w:val="34"/>
        </w:numPr>
        <w:ind w:left="851" w:hanging="425"/>
        <w:rPr>
          <w:rFonts w:cs="Arial"/>
          <w:b/>
          <w:bCs/>
        </w:rPr>
      </w:pPr>
      <w:r w:rsidRPr="61669665">
        <w:rPr>
          <w:rFonts w:cs="Arial"/>
          <w:b/>
          <w:bCs/>
        </w:rPr>
        <w:t>Vivado</w:t>
      </w:r>
      <w:r w:rsidR="5031F3D7" w:rsidRPr="61669665">
        <w:rPr>
          <w:rFonts w:cs="Arial"/>
        </w:rPr>
        <w:t>: required for resynthesizing the S</w:t>
      </w:r>
      <w:r w:rsidR="151C3D1C" w:rsidRPr="61669665">
        <w:rPr>
          <w:rFonts w:cs="Arial"/>
        </w:rPr>
        <w:t xml:space="preserve">ystem </w:t>
      </w:r>
      <w:r w:rsidR="5031F3D7" w:rsidRPr="61669665">
        <w:rPr>
          <w:rFonts w:cs="Arial"/>
        </w:rPr>
        <w:t>o</w:t>
      </w:r>
      <w:r w:rsidR="151C3D1C" w:rsidRPr="61669665">
        <w:rPr>
          <w:rFonts w:cs="Arial"/>
        </w:rPr>
        <w:t xml:space="preserve">n </w:t>
      </w:r>
      <w:r w:rsidR="5031F3D7" w:rsidRPr="61669665">
        <w:rPr>
          <w:rFonts w:cs="Arial"/>
        </w:rPr>
        <w:t>C</w:t>
      </w:r>
      <w:r w:rsidR="151C3D1C" w:rsidRPr="61669665">
        <w:rPr>
          <w:rFonts w:cs="Arial"/>
        </w:rPr>
        <w:t>hip</w:t>
      </w:r>
      <w:r w:rsidR="5031F3D7" w:rsidRPr="61669665">
        <w:rPr>
          <w:rFonts w:cs="Arial"/>
        </w:rPr>
        <w:t>.</w:t>
      </w:r>
      <w:r w:rsidR="151C3D1C" w:rsidRPr="61669665">
        <w:rPr>
          <w:rFonts w:cs="Arial"/>
        </w:rPr>
        <w:t xml:space="preserve"> This is something that</w:t>
      </w:r>
      <w:r w:rsidR="38E186C6" w:rsidRPr="61669665">
        <w:rPr>
          <w:rFonts w:cs="Arial"/>
        </w:rPr>
        <w:t xml:space="preserve"> you will mainly do in</w:t>
      </w:r>
      <w:r w:rsidR="36DB767A" w:rsidRPr="61669665">
        <w:rPr>
          <w:rFonts w:cs="Arial"/>
        </w:rPr>
        <w:t xml:space="preserve"> the advanced </w:t>
      </w:r>
      <w:r w:rsidR="37D2979E" w:rsidRPr="61669665">
        <w:rPr>
          <w:rFonts w:cs="Arial"/>
        </w:rPr>
        <w:t>labs</w:t>
      </w:r>
      <w:r w:rsidR="151C3D1C" w:rsidRPr="61669665">
        <w:rPr>
          <w:rFonts w:cs="Arial"/>
        </w:rPr>
        <w:t xml:space="preserve">, where different features will be included to the </w:t>
      </w:r>
      <w:r w:rsidR="76C53612" w:rsidRPr="61669665">
        <w:rPr>
          <w:rFonts w:cs="Arial"/>
        </w:rPr>
        <w:t xml:space="preserve">baseline </w:t>
      </w:r>
      <w:r w:rsidR="151C3D1C" w:rsidRPr="61669665">
        <w:rPr>
          <w:rFonts w:cs="Arial"/>
        </w:rPr>
        <w:t>SoC.</w:t>
      </w:r>
    </w:p>
    <w:p w14:paraId="1FC81130" w14:textId="01401E9E" w:rsidR="009F54F8" w:rsidRPr="008B4BF6" w:rsidRDefault="7DABFDB6" w:rsidP="007F667E">
      <w:pPr>
        <w:pStyle w:val="ListParagraph"/>
        <w:numPr>
          <w:ilvl w:val="1"/>
          <w:numId w:val="34"/>
        </w:numPr>
        <w:ind w:left="851" w:hanging="425"/>
        <w:rPr>
          <w:rFonts w:cs="Arial"/>
        </w:rPr>
      </w:pPr>
      <w:r w:rsidRPr="432883AE">
        <w:rPr>
          <w:rFonts w:cs="Arial"/>
          <w:b/>
          <w:bCs/>
        </w:rPr>
        <w:t>Catapult Studio</w:t>
      </w:r>
      <w:r w:rsidR="0EC93780" w:rsidRPr="432883AE">
        <w:rPr>
          <w:rFonts w:cs="Arial"/>
        </w:rPr>
        <w:t xml:space="preserve">: </w:t>
      </w:r>
      <w:r w:rsidRPr="432883AE">
        <w:rPr>
          <w:rFonts w:cs="Arial"/>
        </w:rPr>
        <w:t>this IDE is</w:t>
      </w:r>
      <w:r w:rsidR="45C47902" w:rsidRPr="432883AE">
        <w:rPr>
          <w:rFonts w:cs="Arial"/>
        </w:rPr>
        <w:t xml:space="preserve"> used in the GSG and in the Labs. </w:t>
      </w:r>
      <w:r w:rsidRPr="432883AE">
        <w:rPr>
          <w:rFonts w:cs="Arial"/>
        </w:rPr>
        <w:t>It is</w:t>
      </w:r>
      <w:r w:rsidR="0EC93780" w:rsidRPr="432883AE">
        <w:rPr>
          <w:rFonts w:cs="Arial"/>
        </w:rPr>
        <w:t xml:space="preserve"> used for programming the FPGA</w:t>
      </w:r>
      <w:r w:rsidR="50178146" w:rsidRPr="432883AE">
        <w:rPr>
          <w:rFonts w:cs="Arial"/>
        </w:rPr>
        <w:t xml:space="preserve">, </w:t>
      </w:r>
      <w:r w:rsidR="0EC93780" w:rsidRPr="432883AE">
        <w:rPr>
          <w:rFonts w:cs="Arial"/>
        </w:rPr>
        <w:t xml:space="preserve">for </w:t>
      </w:r>
      <w:r w:rsidR="346F7EF2" w:rsidRPr="432883AE">
        <w:rPr>
          <w:rFonts w:cs="Arial"/>
        </w:rPr>
        <w:t xml:space="preserve">compiling the programs and </w:t>
      </w:r>
      <w:r w:rsidR="0DA159CB" w:rsidRPr="432883AE">
        <w:rPr>
          <w:rFonts w:cs="Arial"/>
        </w:rPr>
        <w:t xml:space="preserve">for </w:t>
      </w:r>
      <w:r w:rsidR="0EC93780" w:rsidRPr="432883AE">
        <w:rPr>
          <w:rFonts w:cs="Arial"/>
        </w:rPr>
        <w:t>running</w:t>
      </w:r>
      <w:r w:rsidR="006F932B" w:rsidRPr="432883AE">
        <w:rPr>
          <w:rFonts w:cs="Arial"/>
        </w:rPr>
        <w:t>/debugging</w:t>
      </w:r>
      <w:r w:rsidR="0EC93780" w:rsidRPr="432883AE">
        <w:rPr>
          <w:rFonts w:cs="Arial"/>
        </w:rPr>
        <w:t xml:space="preserve"> </w:t>
      </w:r>
      <w:r w:rsidR="67964E66" w:rsidRPr="432883AE">
        <w:rPr>
          <w:rFonts w:cs="Arial"/>
        </w:rPr>
        <w:t>the</w:t>
      </w:r>
      <w:r w:rsidR="111B78B9" w:rsidRPr="432883AE">
        <w:rPr>
          <w:rFonts w:cs="Arial"/>
        </w:rPr>
        <w:t xml:space="preserve"> programs </w:t>
      </w:r>
      <w:r w:rsidR="67964E66" w:rsidRPr="432883AE">
        <w:rPr>
          <w:rFonts w:cs="Arial"/>
        </w:rPr>
        <w:t>on the board</w:t>
      </w:r>
      <w:r w:rsidR="0EC93780" w:rsidRPr="432883AE">
        <w:rPr>
          <w:rFonts w:cs="Arial"/>
        </w:rPr>
        <w:t>.</w:t>
      </w:r>
    </w:p>
    <w:p w14:paraId="0C9C1944" w14:textId="2E09430E" w:rsidR="64056900" w:rsidRDefault="64056900" w:rsidP="007F667E">
      <w:pPr>
        <w:pStyle w:val="ListParagraph"/>
        <w:numPr>
          <w:ilvl w:val="1"/>
          <w:numId w:val="34"/>
        </w:numPr>
        <w:ind w:left="851" w:hanging="425"/>
        <w:rPr>
          <w:b/>
          <w:bCs/>
        </w:rPr>
      </w:pPr>
      <w:r w:rsidRPr="432883AE">
        <w:rPr>
          <w:rFonts w:cs="Arial"/>
          <w:b/>
          <w:bCs/>
        </w:rPr>
        <w:t>Drivers for the Nexys A7 board</w:t>
      </w:r>
      <w:r w:rsidR="52F6F2FD">
        <w:t>: required for your computer to be able to use the board.</w:t>
      </w:r>
    </w:p>
    <w:p w14:paraId="001B7123" w14:textId="0E9DA99D" w:rsidR="00587038" w:rsidRPr="008B4BF6" w:rsidRDefault="2F565A5D" w:rsidP="007F667E">
      <w:pPr>
        <w:pStyle w:val="ListParagraph"/>
        <w:numPr>
          <w:ilvl w:val="1"/>
          <w:numId w:val="34"/>
        </w:numPr>
        <w:ind w:left="851" w:hanging="425"/>
        <w:rPr>
          <w:b/>
          <w:bCs/>
        </w:rPr>
      </w:pPr>
      <w:r w:rsidRPr="432883AE">
        <w:rPr>
          <w:b/>
          <w:bCs/>
        </w:rPr>
        <w:t>Tools for the simulators</w:t>
      </w:r>
      <w:r>
        <w:t>: required for simulating the SoC in the different simulators.</w:t>
      </w:r>
    </w:p>
    <w:p w14:paraId="31002D05" w14:textId="11D463CD" w:rsidR="00493237" w:rsidRPr="008B4BF6" w:rsidRDefault="00493237">
      <w:pPr>
        <w:rPr>
          <w:rFonts w:cs="Arial"/>
        </w:rPr>
      </w:pPr>
    </w:p>
    <w:p w14:paraId="0ED3C3E6" w14:textId="66B4CF84" w:rsidR="0044393D" w:rsidRDefault="21CAFBCB">
      <w:pPr>
        <w:rPr>
          <w:rFonts w:cs="Arial"/>
        </w:rPr>
      </w:pPr>
      <w:r w:rsidRPr="432883AE">
        <w:rPr>
          <w:rFonts w:cs="Arial"/>
        </w:rPr>
        <w:t>T</w:t>
      </w:r>
      <w:r w:rsidR="41A85F8E" w:rsidRPr="432883AE">
        <w:rPr>
          <w:rFonts w:cs="Arial"/>
        </w:rPr>
        <w:t xml:space="preserve">he whole </w:t>
      </w:r>
      <w:r w:rsidR="5F2C5786" w:rsidRPr="432883AE">
        <w:rPr>
          <w:rFonts w:cs="Arial"/>
        </w:rPr>
        <w:t xml:space="preserve">installation </w:t>
      </w:r>
      <w:r w:rsidRPr="432883AE">
        <w:rPr>
          <w:rFonts w:cs="Arial"/>
        </w:rPr>
        <w:t xml:space="preserve">can take </w:t>
      </w:r>
      <w:r w:rsidR="66C49382" w:rsidRPr="432883AE">
        <w:rPr>
          <w:rFonts w:cs="Arial"/>
        </w:rPr>
        <w:t>around a</w:t>
      </w:r>
      <w:r w:rsidR="0D981B02" w:rsidRPr="432883AE">
        <w:rPr>
          <w:rFonts w:cs="Arial"/>
        </w:rPr>
        <w:t xml:space="preserve"> </w:t>
      </w:r>
      <w:r w:rsidR="66C49382" w:rsidRPr="432883AE">
        <w:rPr>
          <w:rFonts w:cs="Arial"/>
        </w:rPr>
        <w:t xml:space="preserve">couple of </w:t>
      </w:r>
      <w:r w:rsidR="0D981B02" w:rsidRPr="432883AE">
        <w:rPr>
          <w:rFonts w:cs="Arial"/>
        </w:rPr>
        <w:t>hour</w:t>
      </w:r>
      <w:r w:rsidR="60B0A0AE" w:rsidRPr="432883AE">
        <w:rPr>
          <w:rFonts w:cs="Arial"/>
        </w:rPr>
        <w:t>s</w:t>
      </w:r>
      <w:r w:rsidR="0D981B02" w:rsidRPr="432883AE">
        <w:rPr>
          <w:rFonts w:cs="Arial"/>
        </w:rPr>
        <w:t xml:space="preserve"> </w:t>
      </w:r>
      <w:r w:rsidRPr="432883AE">
        <w:rPr>
          <w:rFonts w:cs="Arial"/>
        </w:rPr>
        <w:t>(or more, depending on your download speed), but most of the time is spent waiting while the programs are downloaded</w:t>
      </w:r>
      <w:r w:rsidR="500BA142" w:rsidRPr="432883AE">
        <w:rPr>
          <w:rFonts w:cs="Arial"/>
        </w:rPr>
        <w:t xml:space="preserve"> and</w:t>
      </w:r>
      <w:r w:rsidRPr="432883AE">
        <w:rPr>
          <w:rFonts w:cs="Arial"/>
        </w:rPr>
        <w:t xml:space="preserve"> installed.</w:t>
      </w:r>
    </w:p>
    <w:p w14:paraId="0968B128" w14:textId="77777777" w:rsidR="008C6DBA" w:rsidRDefault="008C6DBA">
      <w:pPr>
        <w:rPr>
          <w:rFonts w:cs="Arial"/>
        </w:rPr>
      </w:pPr>
    </w:p>
    <w:p w14:paraId="743220C0" w14:textId="7A3B4995" w:rsidR="008C6DBA" w:rsidRPr="008B4BF6" w:rsidRDefault="19C166AD">
      <w:pPr>
        <w:rPr>
          <w:rFonts w:cs="Arial"/>
        </w:rPr>
      </w:pPr>
      <w:r w:rsidRPr="432883AE">
        <w:rPr>
          <w:rFonts w:cs="Arial"/>
        </w:rPr>
        <w:t xml:space="preserve">If you </w:t>
      </w:r>
      <w:r w:rsidR="0546DE06" w:rsidRPr="432883AE">
        <w:rPr>
          <w:rFonts w:cs="Arial"/>
        </w:rPr>
        <w:t xml:space="preserve">do not have </w:t>
      </w:r>
      <w:r w:rsidR="00860544">
        <w:rPr>
          <w:rFonts w:cs="Arial"/>
        </w:rPr>
        <w:t>the hardware (FPGA</w:t>
      </w:r>
      <w:r w:rsidR="0546DE06" w:rsidRPr="432883AE">
        <w:rPr>
          <w:rFonts w:cs="Arial"/>
        </w:rPr>
        <w:t xml:space="preserve"> board</w:t>
      </w:r>
      <w:r w:rsidR="00860544">
        <w:rPr>
          <w:rFonts w:cs="Arial"/>
        </w:rPr>
        <w:t>),</w:t>
      </w:r>
      <w:r w:rsidR="68EFA189" w:rsidRPr="432883AE">
        <w:rPr>
          <w:rFonts w:cs="Arial"/>
        </w:rPr>
        <w:t xml:space="preserve"> you </w:t>
      </w:r>
      <w:r w:rsidR="00860544">
        <w:rPr>
          <w:rFonts w:cs="Arial"/>
        </w:rPr>
        <w:t xml:space="preserve">do not need to </w:t>
      </w:r>
      <w:r w:rsidR="68EFA189" w:rsidRPr="432883AE">
        <w:rPr>
          <w:rFonts w:cs="Arial"/>
        </w:rPr>
        <w:t>install Vivado</w:t>
      </w:r>
      <w:r w:rsidR="22D6B95F" w:rsidRPr="432883AE">
        <w:rPr>
          <w:rFonts w:cs="Arial"/>
        </w:rPr>
        <w:t xml:space="preserve"> </w:t>
      </w:r>
      <w:r w:rsidR="00860544">
        <w:rPr>
          <w:rFonts w:cs="Arial"/>
        </w:rPr>
        <w:t>or</w:t>
      </w:r>
      <w:r w:rsidR="00860544" w:rsidRPr="432883AE">
        <w:rPr>
          <w:rFonts w:cs="Arial"/>
        </w:rPr>
        <w:t xml:space="preserve"> </w:t>
      </w:r>
      <w:r w:rsidR="22D6B95F" w:rsidRPr="432883AE">
        <w:rPr>
          <w:rFonts w:cs="Arial"/>
        </w:rPr>
        <w:t>the board drivers</w:t>
      </w:r>
      <w:r w:rsidR="68EFA189" w:rsidRPr="432883AE">
        <w:rPr>
          <w:rFonts w:cs="Arial"/>
        </w:rPr>
        <w:t>. In that case</w:t>
      </w:r>
      <w:r w:rsidRPr="432883AE">
        <w:rPr>
          <w:rFonts w:cs="Arial"/>
        </w:rPr>
        <w:t xml:space="preserve">, skip Section 4.A </w:t>
      </w:r>
      <w:r w:rsidR="0EDFA855" w:rsidRPr="432883AE">
        <w:rPr>
          <w:rFonts w:cs="Arial"/>
        </w:rPr>
        <w:t>and 4.C</w:t>
      </w:r>
      <w:r w:rsidRPr="432883AE">
        <w:rPr>
          <w:rFonts w:cs="Arial"/>
        </w:rPr>
        <w:t xml:space="preserve"> and complete only sections 4.B</w:t>
      </w:r>
      <w:r w:rsidR="7584EFCA" w:rsidRPr="432883AE">
        <w:rPr>
          <w:rFonts w:cs="Arial"/>
        </w:rPr>
        <w:t xml:space="preserve"> and </w:t>
      </w:r>
      <w:r w:rsidRPr="432883AE">
        <w:rPr>
          <w:rFonts w:cs="Arial"/>
        </w:rPr>
        <w:t>4.</w:t>
      </w:r>
      <w:r w:rsidR="70CF610F" w:rsidRPr="432883AE">
        <w:rPr>
          <w:rFonts w:cs="Arial"/>
        </w:rPr>
        <w:t>D</w:t>
      </w:r>
      <w:r w:rsidRPr="432883AE">
        <w:rPr>
          <w:rFonts w:cs="Arial"/>
        </w:rPr>
        <w:t xml:space="preserve">. Then, skip Section 5 (Execution on the board) and complete sections 6-9 (Simulation </w:t>
      </w:r>
      <w:r w:rsidR="0006796D">
        <w:rPr>
          <w:rFonts w:cs="Arial"/>
        </w:rPr>
        <w:t>using</w:t>
      </w:r>
      <w:r w:rsidR="0006796D" w:rsidRPr="432883AE">
        <w:rPr>
          <w:rFonts w:cs="Arial"/>
        </w:rPr>
        <w:t xml:space="preserve"> </w:t>
      </w:r>
      <w:r w:rsidRPr="432883AE">
        <w:rPr>
          <w:rFonts w:cs="Arial"/>
        </w:rPr>
        <w:t xml:space="preserve">the </w:t>
      </w:r>
      <w:r w:rsidR="0006796D">
        <w:rPr>
          <w:rFonts w:cs="Arial"/>
        </w:rPr>
        <w:t>various</w:t>
      </w:r>
      <w:r w:rsidR="0006796D" w:rsidRPr="432883AE">
        <w:rPr>
          <w:rFonts w:cs="Arial"/>
        </w:rPr>
        <w:t xml:space="preserve"> </w:t>
      </w:r>
      <w:r w:rsidRPr="432883AE">
        <w:rPr>
          <w:rFonts w:cs="Arial"/>
        </w:rPr>
        <w:t>tools).</w:t>
      </w:r>
    </w:p>
    <w:p w14:paraId="6006B20A" w14:textId="734B919C" w:rsidR="432883AE" w:rsidRDefault="432883AE" w:rsidP="432883AE">
      <w:pPr>
        <w:rPr>
          <w:rFonts w:cs="Arial"/>
        </w:rPr>
      </w:pPr>
    </w:p>
    <w:p w14:paraId="5194E6C2" w14:textId="7581F162" w:rsidR="12AB77A4" w:rsidRDefault="12AB77A4" w:rsidP="432883AE">
      <w:pPr>
        <w:rPr>
          <w:rFonts w:cs="Arial"/>
        </w:rPr>
      </w:pPr>
      <w:r w:rsidRPr="432883AE">
        <w:rPr>
          <w:rFonts w:cs="Arial"/>
        </w:rPr>
        <w:t xml:space="preserve">If you want to use the physical board but you are not going to rebuild the SoC (which is only done in a few advanced exercises where the </w:t>
      </w:r>
      <w:r w:rsidR="2EE9403E" w:rsidRPr="432883AE">
        <w:rPr>
          <w:rFonts w:cs="Arial"/>
        </w:rPr>
        <w:t xml:space="preserve">baseline </w:t>
      </w:r>
      <w:r w:rsidRPr="432883AE">
        <w:rPr>
          <w:rFonts w:cs="Arial"/>
        </w:rPr>
        <w:t>SoC</w:t>
      </w:r>
      <w:r w:rsidR="1D78762A" w:rsidRPr="432883AE">
        <w:rPr>
          <w:rFonts w:cs="Arial"/>
        </w:rPr>
        <w:t xml:space="preserve"> is extended</w:t>
      </w:r>
      <w:r w:rsidRPr="432883AE">
        <w:rPr>
          <w:rFonts w:cs="Arial"/>
        </w:rPr>
        <w:t xml:space="preserve">), you </w:t>
      </w:r>
      <w:r w:rsidR="086CBB38" w:rsidRPr="432883AE">
        <w:rPr>
          <w:rFonts w:cs="Arial"/>
        </w:rPr>
        <w:t xml:space="preserve">do not </w:t>
      </w:r>
      <w:r w:rsidR="2600E11A" w:rsidRPr="432883AE">
        <w:rPr>
          <w:rFonts w:cs="Arial"/>
        </w:rPr>
        <w:t>need Vivado. In th</w:t>
      </w:r>
      <w:r w:rsidR="58E48EDB" w:rsidRPr="432883AE">
        <w:rPr>
          <w:rFonts w:cs="Arial"/>
        </w:rPr>
        <w:t>is</w:t>
      </w:r>
      <w:r w:rsidR="2600E11A" w:rsidRPr="432883AE">
        <w:rPr>
          <w:rFonts w:cs="Arial"/>
        </w:rPr>
        <w:t xml:space="preserve"> case, skip Section 4.A and complete only sections 4.B, 4.C and 4.D.</w:t>
      </w:r>
      <w:r w:rsidR="1466C851" w:rsidRPr="432883AE">
        <w:rPr>
          <w:rFonts w:cs="Arial"/>
        </w:rPr>
        <w:t xml:space="preserve"> </w:t>
      </w:r>
    </w:p>
    <w:p w14:paraId="6D0F0C12" w14:textId="751097A3" w:rsidR="0044393D" w:rsidRPr="008B4BF6" w:rsidRDefault="0044393D">
      <w:pPr>
        <w:rPr>
          <w:rFonts w:cs="Arial"/>
        </w:rPr>
      </w:pPr>
    </w:p>
    <w:p w14:paraId="55FEB587" w14:textId="1C25EA7D" w:rsidR="432883AE" w:rsidRDefault="432883AE" w:rsidP="432883AE">
      <w:pPr>
        <w:rPr>
          <w:rFonts w:cs="Arial"/>
        </w:rPr>
      </w:pPr>
    </w:p>
    <w:p w14:paraId="78CB63CB" w14:textId="77777777" w:rsidR="00505E4E" w:rsidRPr="008B4BF6" w:rsidRDefault="1AE0BD89">
      <w:pPr>
        <w:rPr>
          <w:rFonts w:cs="Arial"/>
          <w:b/>
          <w:bCs/>
          <w:sz w:val="28"/>
          <w:szCs w:val="28"/>
        </w:rPr>
      </w:pPr>
      <w:r w:rsidRPr="61669665">
        <w:rPr>
          <w:rFonts w:cs="Arial"/>
          <w:b/>
          <w:bCs/>
          <w:sz w:val="28"/>
          <w:szCs w:val="28"/>
        </w:rPr>
        <w:t>A</w:t>
      </w:r>
      <w:r w:rsidR="767DE0DA" w:rsidRPr="61669665">
        <w:rPr>
          <w:rFonts w:cs="Arial"/>
          <w:b/>
          <w:bCs/>
          <w:sz w:val="28"/>
          <w:szCs w:val="28"/>
        </w:rPr>
        <w:t xml:space="preserve">. </w:t>
      </w:r>
      <w:r w:rsidRPr="61669665">
        <w:rPr>
          <w:rFonts w:cs="Arial"/>
          <w:b/>
          <w:bCs/>
          <w:sz w:val="28"/>
          <w:szCs w:val="28"/>
        </w:rPr>
        <w:t xml:space="preserve">Install </w:t>
      </w:r>
      <w:r w:rsidR="767DE0DA" w:rsidRPr="61669665">
        <w:rPr>
          <w:rFonts w:cs="Arial"/>
          <w:b/>
          <w:bCs/>
          <w:sz w:val="28"/>
          <w:szCs w:val="28"/>
        </w:rPr>
        <w:t>Vivado</w:t>
      </w:r>
    </w:p>
    <w:p w14:paraId="6F7FCAD1" w14:textId="7A703006" w:rsidR="61669665" w:rsidRDefault="61669665" w:rsidP="61669665">
      <w:pPr>
        <w:rPr>
          <w:rFonts w:cs="Arial"/>
        </w:rPr>
      </w:pPr>
    </w:p>
    <w:p w14:paraId="1795BC2E" w14:textId="29602B79" w:rsidR="1AE0BD89" w:rsidRDefault="0006796D" w:rsidP="61669665">
      <w:pPr>
        <w:rPr>
          <w:rFonts w:cs="Arial"/>
        </w:rPr>
      </w:pPr>
      <w:r>
        <w:rPr>
          <w:rFonts w:cs="Arial"/>
        </w:rPr>
        <w:t xml:space="preserve">This is an optional step for users who want to implement RVfpgaEL2 in hardware on an FPGA board. </w:t>
      </w:r>
      <w:r w:rsidR="1AE0BD89" w:rsidRPr="61669665">
        <w:rPr>
          <w:rFonts w:cs="Arial"/>
        </w:rPr>
        <w:t xml:space="preserve">Vivado is a Xilinx tool for viewing, modifying, and synthesizing the Verilog code for RISC-V FPGA. You will use it extensively in later labs. </w:t>
      </w:r>
    </w:p>
    <w:p w14:paraId="6BAA084D" w14:textId="77777777" w:rsidR="00981D61" w:rsidRPr="008B4BF6" w:rsidRDefault="00981D61" w:rsidP="00981D61">
      <w:pPr>
        <w:rPr>
          <w:rFonts w:eastAsia="Arial" w:cs="Arial"/>
        </w:rPr>
      </w:pPr>
    </w:p>
    <w:p w14:paraId="7E79E671" w14:textId="4C5CA5FB" w:rsidR="00981D61" w:rsidRPr="008B4BF6" w:rsidRDefault="00D57B5E" w:rsidP="00981D61">
      <w:pPr>
        <w:pBdr>
          <w:top w:val="single" w:sz="4" w:space="1" w:color="auto"/>
          <w:left w:val="single" w:sz="4" w:space="4" w:color="auto"/>
          <w:bottom w:val="single" w:sz="4" w:space="1" w:color="auto"/>
          <w:right w:val="single" w:sz="4" w:space="4" w:color="auto"/>
        </w:pBdr>
      </w:pPr>
      <w:r w:rsidRPr="008B4BF6">
        <w:rPr>
          <w:b/>
          <w:color w:val="808080" w:themeColor="background1" w:themeShade="80"/>
        </w:rPr>
        <w:t>macOS</w:t>
      </w:r>
      <w:r w:rsidR="00981D61" w:rsidRPr="008B4BF6">
        <w:rPr>
          <w:b/>
          <w:color w:val="808080" w:themeColor="background1" w:themeShade="80"/>
        </w:rPr>
        <w:t>:</w:t>
      </w:r>
      <w:r w:rsidR="00981D61" w:rsidRPr="008B4BF6">
        <w:rPr>
          <w:b/>
        </w:rPr>
        <w:t xml:space="preserve"> </w:t>
      </w:r>
      <w:r w:rsidR="00981D61" w:rsidRPr="008B4BF6">
        <w:rPr>
          <w:rFonts w:cs="Arial"/>
        </w:rPr>
        <w:t>Vivad</w:t>
      </w:r>
      <w:r w:rsidR="00CF4F82" w:rsidRPr="008B4BF6">
        <w:rPr>
          <w:rFonts w:cs="Arial"/>
        </w:rPr>
        <w:t xml:space="preserve">o is not supported in </w:t>
      </w:r>
      <w:r w:rsidRPr="008B4BF6">
        <w:rPr>
          <w:rFonts w:cs="Arial"/>
        </w:rPr>
        <w:t>macOS</w:t>
      </w:r>
      <w:r w:rsidR="00CF4F82" w:rsidRPr="008B4BF6">
        <w:rPr>
          <w:rFonts w:cs="Arial"/>
        </w:rPr>
        <w:t xml:space="preserve">; </w:t>
      </w:r>
      <w:r w:rsidR="00981D61" w:rsidRPr="008B4BF6">
        <w:rPr>
          <w:rFonts w:cs="Arial"/>
        </w:rPr>
        <w:t>thus, you need a Linux/Windows Virtual Machine for running Vivado</w:t>
      </w:r>
      <w:r w:rsidR="00D94F80" w:rsidRPr="008B4BF6">
        <w:rPr>
          <w:rFonts w:cs="Arial"/>
        </w:rPr>
        <w:t xml:space="preserve"> in this OS</w:t>
      </w:r>
      <w:r w:rsidR="00981D61" w:rsidRPr="008B4BF6">
        <w:rPr>
          <w:rFonts w:cs="Arial"/>
        </w:rPr>
        <w:t>.</w:t>
      </w:r>
    </w:p>
    <w:p w14:paraId="7DA27AC2" w14:textId="77777777" w:rsidR="00512ECE" w:rsidRPr="008B4BF6" w:rsidRDefault="00512ECE">
      <w:pPr>
        <w:rPr>
          <w:rFonts w:cs="Arial"/>
        </w:rPr>
      </w:pPr>
    </w:p>
    <w:p w14:paraId="477AA499" w14:textId="2AFE3DC3" w:rsidR="00505E4E" w:rsidRPr="008B4BF6" w:rsidRDefault="767DE0DA">
      <w:r w:rsidRPr="61669665">
        <w:rPr>
          <w:rFonts w:cs="Arial"/>
        </w:rPr>
        <w:t xml:space="preserve">1. Navigate </w:t>
      </w:r>
      <w:r w:rsidR="3BE1633A" w:rsidRPr="61669665">
        <w:rPr>
          <w:rFonts w:cs="Arial"/>
        </w:rPr>
        <w:t>to</w:t>
      </w:r>
      <w:r w:rsidR="408A939B" w:rsidRPr="61669665">
        <w:rPr>
          <w:rFonts w:cs="Arial"/>
        </w:rPr>
        <w:t>:</w:t>
      </w:r>
      <w:r w:rsidRPr="61669665">
        <w:rPr>
          <w:rFonts w:cs="Arial"/>
        </w:rPr>
        <w:t xml:space="preserve"> </w:t>
      </w:r>
    </w:p>
    <w:p w14:paraId="54D2E7A3" w14:textId="7DF2517D" w:rsidR="00505E4E" w:rsidRPr="008B4BF6" w:rsidRDefault="00000000">
      <w:hyperlink r:id="rId106">
        <w:r w:rsidR="1713A44E" w:rsidRPr="61669665">
          <w:rPr>
            <w:rStyle w:val="Hyperlink"/>
            <w:rFonts w:cs="Arial"/>
          </w:rPr>
          <w:t>https://www.xilinx.com/support/download/index.html/content/xilinx/en/downloadNav/vivado-design-tools/2022-2.html</w:t>
        </w:r>
      </w:hyperlink>
      <w:r w:rsidR="1713A44E" w:rsidRPr="61669665">
        <w:rPr>
          <w:rFonts w:cs="Arial"/>
        </w:rPr>
        <w:t xml:space="preserve"> </w:t>
      </w:r>
      <w:r w:rsidR="1713A44E" w:rsidRPr="61669665">
        <w:rPr>
          <w:rStyle w:val="InternetLink"/>
          <w:rFonts w:cs="Arial"/>
          <w:u w:val="none"/>
        </w:rPr>
        <w:t xml:space="preserve"> </w:t>
      </w:r>
    </w:p>
    <w:p w14:paraId="3864B843" w14:textId="2A8AC817" w:rsidR="61669665" w:rsidRDefault="61669665" w:rsidP="61669665">
      <w:pPr>
        <w:rPr>
          <w:rFonts w:cs="Arial"/>
        </w:rPr>
      </w:pPr>
    </w:p>
    <w:p w14:paraId="3737E5A2" w14:textId="4F3900C7" w:rsidR="1713A44E" w:rsidRDefault="1713A44E" w:rsidP="61669665">
      <w:pPr>
        <w:rPr>
          <w:rFonts w:cs="Arial"/>
        </w:rPr>
      </w:pPr>
      <w:r w:rsidRPr="61669665">
        <w:rPr>
          <w:rFonts w:cs="Arial"/>
        </w:rPr>
        <w:t>2</w:t>
      </w:r>
      <w:r w:rsidR="767DE0DA" w:rsidRPr="61669665">
        <w:rPr>
          <w:rFonts w:cs="Arial"/>
        </w:rPr>
        <w:t xml:space="preserve">. </w:t>
      </w:r>
      <w:r w:rsidR="1CA1F2D4" w:rsidRPr="61669665">
        <w:rPr>
          <w:rFonts w:cs="Arial"/>
        </w:rPr>
        <w:t xml:space="preserve">Click on </w:t>
      </w:r>
      <w:r w:rsidR="1CA1F2D4" w:rsidRPr="61669665">
        <w:rPr>
          <w:rFonts w:cs="Arial"/>
          <w:i/>
          <w:iCs/>
        </w:rPr>
        <w:t>Xilinx Unified Installer 2022.2: Linux Self Extracting Web Installer</w:t>
      </w:r>
      <w:r w:rsidR="1CA1F2D4" w:rsidRPr="61669665">
        <w:rPr>
          <w:rFonts w:cs="Arial"/>
        </w:rPr>
        <w:t>.</w:t>
      </w:r>
    </w:p>
    <w:p w14:paraId="3997EBAA" w14:textId="41DA47CD" w:rsidR="61669665" w:rsidRDefault="61669665" w:rsidP="61669665">
      <w:pPr>
        <w:rPr>
          <w:rFonts w:cs="Arial"/>
        </w:rPr>
      </w:pPr>
    </w:p>
    <w:p w14:paraId="591B4818" w14:textId="0078298F" w:rsidR="00505E4E" w:rsidRPr="008B4BF6" w:rsidRDefault="072B7D5F" w:rsidP="61669665">
      <w:pPr>
        <w:pBdr>
          <w:top w:val="single" w:sz="4" w:space="1" w:color="auto"/>
          <w:left w:val="single" w:sz="4" w:space="4" w:color="auto"/>
          <w:bottom w:val="single" w:sz="4" w:space="1" w:color="auto"/>
          <w:right w:val="single" w:sz="4" w:space="4" w:color="auto"/>
        </w:pBdr>
      </w:pPr>
      <w:r w:rsidRPr="61669665">
        <w:rPr>
          <w:b/>
          <w:bCs/>
          <w:color w:val="0070C0"/>
        </w:rPr>
        <w:lastRenderedPageBreak/>
        <w:t>WINDOWS:</w:t>
      </w:r>
      <w:r w:rsidRPr="61669665">
        <w:rPr>
          <w:b/>
          <w:bCs/>
        </w:rPr>
        <w:t xml:space="preserve"> </w:t>
      </w:r>
      <w:r w:rsidR="68BC2DA8" w:rsidRPr="61669665">
        <w:rPr>
          <w:rFonts w:cs="Arial"/>
        </w:rPr>
        <w:t xml:space="preserve">Click on </w:t>
      </w:r>
      <w:r w:rsidR="68BC2DA8" w:rsidRPr="61669665">
        <w:rPr>
          <w:i/>
          <w:iCs/>
        </w:rPr>
        <w:t>Xilinx Unified Installer 2022.2: Windows Self Extracting Web Installer</w:t>
      </w:r>
      <w:r w:rsidR="68BC2DA8">
        <w:t>.</w:t>
      </w:r>
    </w:p>
    <w:p w14:paraId="402AFC7F" w14:textId="5FCE75EF" w:rsidR="61669665" w:rsidRDefault="61669665"/>
    <w:p w14:paraId="06A9AB1F" w14:textId="4A28796E" w:rsidR="00505E4E" w:rsidRPr="008B4BF6" w:rsidRDefault="68BC2DA8">
      <w:r>
        <w:t>3</w:t>
      </w:r>
      <w:r w:rsidR="767DE0DA">
        <w:t xml:space="preserve">. </w:t>
      </w:r>
      <w:r w:rsidR="5A8DE177">
        <w:t>You will be asked to log in to your Xilinx account before you can download the installer.  If you don’t already have an account, you will need to create one.</w:t>
      </w:r>
    </w:p>
    <w:p w14:paraId="3616750A" w14:textId="77777777" w:rsidR="00505E4E" w:rsidRPr="008B4BF6" w:rsidRDefault="00505E4E"/>
    <w:p w14:paraId="13CAC720" w14:textId="513472B6" w:rsidR="00391861" w:rsidRPr="008B4BF6" w:rsidRDefault="1E5E347B" w:rsidP="61669665">
      <w:r>
        <w:t>4</w:t>
      </w:r>
      <w:r w:rsidR="17B45033">
        <w:t xml:space="preserve">. </w:t>
      </w:r>
      <w:r w:rsidR="5A8DE177">
        <w:t>E</w:t>
      </w:r>
      <w:r w:rsidR="767DE0DA">
        <w:t>xecute the binary file</w:t>
      </w:r>
      <w:r w:rsidR="36C83E9D">
        <w:t xml:space="preserve"> with root permissions</w:t>
      </w:r>
      <w:r w:rsidR="418F10F7">
        <w:t>. You may need to give execution rights to the installation file</w:t>
      </w:r>
      <w:r w:rsidR="1AE0BD89">
        <w:t>.</w:t>
      </w:r>
      <w:r w:rsidR="2E61E955">
        <w:t xml:space="preserve"> For example: </w:t>
      </w:r>
    </w:p>
    <w:p w14:paraId="7E466B6E" w14:textId="0E59837D" w:rsidR="00391861" w:rsidRPr="008B4BF6" w:rsidRDefault="00391861" w:rsidP="61669665"/>
    <w:p w14:paraId="4F4E60AC" w14:textId="238795E2" w:rsidR="00391861" w:rsidRPr="008B4BF6" w:rsidRDefault="2E61E955" w:rsidP="61669665">
      <w:pPr>
        <w:ind w:left="720"/>
        <w:rPr>
          <w:rFonts w:ascii="Courier New" w:eastAsia="Courier New" w:hAnsi="Courier New" w:cs="Courier New"/>
        </w:rPr>
      </w:pPr>
      <w:r w:rsidRPr="61669665">
        <w:rPr>
          <w:rFonts w:ascii="Courier New" w:eastAsia="Courier New" w:hAnsi="Courier New" w:cs="Courier New"/>
        </w:rPr>
        <w:t>chmod +x ./Xilinx_Unified_2022.2_1014_8888_Lin64.bin</w:t>
      </w:r>
    </w:p>
    <w:p w14:paraId="0F19E5E2" w14:textId="011BCDA7" w:rsidR="00391861" w:rsidRPr="008B4BF6" w:rsidRDefault="00391861" w:rsidP="61669665">
      <w:pPr>
        <w:ind w:left="720"/>
        <w:rPr>
          <w:rFonts w:ascii="Courier New" w:eastAsia="Courier New" w:hAnsi="Courier New" w:cs="Courier New"/>
        </w:rPr>
      </w:pPr>
    </w:p>
    <w:p w14:paraId="3498639B" w14:textId="3BA1E764" w:rsidR="00391861" w:rsidRPr="008B4BF6" w:rsidRDefault="2E61E955" w:rsidP="61669665">
      <w:pPr>
        <w:ind w:left="720"/>
        <w:rPr>
          <w:rFonts w:ascii="Courier New" w:eastAsia="Courier New" w:hAnsi="Courier New" w:cs="Courier New"/>
        </w:rPr>
      </w:pPr>
      <w:r w:rsidRPr="61669665">
        <w:rPr>
          <w:rFonts w:ascii="Courier New" w:eastAsia="Courier New" w:hAnsi="Courier New" w:cs="Courier New"/>
        </w:rPr>
        <w:t>sudo ./Xilinx_Unified_2022.2_1014_8888_Lin64.bin</w:t>
      </w:r>
    </w:p>
    <w:p w14:paraId="6A135DF0" w14:textId="77777777" w:rsidR="00793FFB" w:rsidRPr="008B4BF6" w:rsidRDefault="00793FFB" w:rsidP="61669665">
      <w:pPr>
        <w:ind w:left="720"/>
        <w:rPr>
          <w:rFonts w:cs="Arial"/>
        </w:rPr>
      </w:pPr>
    </w:p>
    <w:p w14:paraId="0407B41B" w14:textId="144A23D8" w:rsidR="00793FFB" w:rsidRPr="008B4BF6" w:rsidRDefault="072B7D5F" w:rsidP="61669665">
      <w:pPr>
        <w:pBdr>
          <w:top w:val="single" w:sz="4" w:space="1" w:color="auto"/>
          <w:left w:val="single" w:sz="4" w:space="4" w:color="auto"/>
          <w:bottom w:val="single" w:sz="4" w:space="1" w:color="auto"/>
          <w:right w:val="single" w:sz="4" w:space="4" w:color="auto"/>
        </w:pBdr>
      </w:pPr>
      <w:r w:rsidRPr="61669665">
        <w:rPr>
          <w:b/>
          <w:bCs/>
          <w:color w:val="0070C0"/>
        </w:rPr>
        <w:t>WINDOWS:</w:t>
      </w:r>
      <w:r w:rsidRPr="61669665">
        <w:rPr>
          <w:b/>
          <w:bCs/>
        </w:rPr>
        <w:t xml:space="preserve"> </w:t>
      </w:r>
      <w:r>
        <w:t>In Windows you can simply execute the .e</w:t>
      </w:r>
      <w:r w:rsidR="2A2F5487">
        <w:t xml:space="preserve">xe file that you downloaded in </w:t>
      </w:r>
      <w:r w:rsidR="693E3BEB">
        <w:t xml:space="preserve">the previous </w:t>
      </w:r>
      <w:r w:rsidR="2A2F5487">
        <w:t>s</w:t>
      </w:r>
      <w:r>
        <w:t>tep</w:t>
      </w:r>
      <w:r w:rsidR="7699F3DD">
        <w:t>s</w:t>
      </w:r>
      <w:r>
        <w:t xml:space="preserve"> by double-clicking on it.</w:t>
      </w:r>
    </w:p>
    <w:p w14:paraId="36952336" w14:textId="77777777" w:rsidR="00793FFB" w:rsidRPr="008B4BF6" w:rsidRDefault="00793FFB" w:rsidP="00793FFB"/>
    <w:p w14:paraId="0834F2FF" w14:textId="2A04BA0C" w:rsidR="00505E4E" w:rsidRPr="008B4BF6" w:rsidRDefault="3F9C3EB0">
      <w:r>
        <w:t>5</w:t>
      </w:r>
      <w:r w:rsidR="767DE0DA">
        <w:t xml:space="preserve">. </w:t>
      </w:r>
      <w:r w:rsidR="1DBF7F85">
        <w:t xml:space="preserve">The </w:t>
      </w:r>
      <w:r w:rsidR="767DE0DA">
        <w:t xml:space="preserve">Vivado </w:t>
      </w:r>
      <w:r w:rsidR="1DBF7F85">
        <w:t xml:space="preserve">installer </w:t>
      </w:r>
      <w:r w:rsidR="767DE0DA">
        <w:t>will walk you through the installation process. Important notes:</w:t>
      </w:r>
    </w:p>
    <w:p w14:paraId="4BFAD402" w14:textId="6969857F" w:rsidR="5DB49F81" w:rsidRDefault="5DB49F81" w:rsidP="007F667E">
      <w:pPr>
        <w:pStyle w:val="ListParagraph"/>
        <w:numPr>
          <w:ilvl w:val="0"/>
          <w:numId w:val="22"/>
        </w:numPr>
      </w:pPr>
      <w:r>
        <w:t xml:space="preserve">Select </w:t>
      </w:r>
      <w:r w:rsidRPr="61669665">
        <w:rPr>
          <w:b/>
          <w:bCs/>
        </w:rPr>
        <w:t>Download and Install Now</w:t>
      </w:r>
      <w:r>
        <w:t>.</w:t>
      </w:r>
    </w:p>
    <w:p w14:paraId="725AD1B6" w14:textId="77777777" w:rsidR="00505E4E" w:rsidRPr="008B4BF6" w:rsidRDefault="767DE0DA" w:rsidP="007F667E">
      <w:pPr>
        <w:pStyle w:val="ListParagraph"/>
        <w:numPr>
          <w:ilvl w:val="0"/>
          <w:numId w:val="22"/>
        </w:numPr>
      </w:pPr>
      <w:r>
        <w:t xml:space="preserve">Select </w:t>
      </w:r>
      <w:r w:rsidRPr="61669665">
        <w:rPr>
          <w:b/>
          <w:bCs/>
        </w:rPr>
        <w:t>Vivado</w:t>
      </w:r>
      <w:r>
        <w:t xml:space="preserve"> (</w:t>
      </w:r>
      <w:r w:rsidRPr="61669665">
        <w:rPr>
          <w:i/>
          <w:iCs/>
        </w:rPr>
        <w:t>not</w:t>
      </w:r>
      <w:r>
        <w:t xml:space="preserve"> Vitis) as the Product to install</w:t>
      </w:r>
      <w:r w:rsidR="1AE0BD89">
        <w:t>.</w:t>
      </w:r>
    </w:p>
    <w:p w14:paraId="212C3259" w14:textId="00587D05" w:rsidR="00505E4E" w:rsidRPr="008B4BF6" w:rsidRDefault="767DE0DA" w:rsidP="007F667E">
      <w:pPr>
        <w:pStyle w:val="ListParagraph"/>
        <w:numPr>
          <w:ilvl w:val="0"/>
          <w:numId w:val="22"/>
        </w:numPr>
      </w:pPr>
      <w:r>
        <w:t xml:space="preserve">Select </w:t>
      </w:r>
      <w:r w:rsidR="33986B3F" w:rsidRPr="61669665">
        <w:rPr>
          <w:b/>
          <w:bCs/>
        </w:rPr>
        <w:t>Vivado ML Standard</w:t>
      </w:r>
      <w:r>
        <w:t xml:space="preserve"> (</w:t>
      </w:r>
      <w:r w:rsidRPr="61669665">
        <w:rPr>
          <w:i/>
          <w:iCs/>
        </w:rPr>
        <w:t>not</w:t>
      </w:r>
      <w:r>
        <w:t xml:space="preserve"> Vivado </w:t>
      </w:r>
      <w:r w:rsidR="40E0EF8B">
        <w:t>ML Enterprise</w:t>
      </w:r>
      <w:r>
        <w:t>)</w:t>
      </w:r>
      <w:r w:rsidR="3ADB8E5A">
        <w:t>, as this is the no-cost version.</w:t>
      </w:r>
    </w:p>
    <w:p w14:paraId="4E0CC16B" w14:textId="4C0F59E0" w:rsidR="00505E4E" w:rsidRPr="008B4BF6" w:rsidRDefault="3ADB8E5A" w:rsidP="007F667E">
      <w:pPr>
        <w:pStyle w:val="ListParagraph"/>
        <w:numPr>
          <w:ilvl w:val="0"/>
          <w:numId w:val="22"/>
        </w:numPr>
      </w:pPr>
      <w:r w:rsidRPr="61669665">
        <w:t xml:space="preserve">Set all the </w:t>
      </w:r>
      <w:r w:rsidRPr="61669665">
        <w:rPr>
          <w:b/>
          <w:bCs/>
        </w:rPr>
        <w:t>I Agree</w:t>
      </w:r>
      <w:r w:rsidRPr="61669665">
        <w:t xml:space="preserve"> boxes.</w:t>
      </w:r>
    </w:p>
    <w:p w14:paraId="56F60762" w14:textId="0E1D802E" w:rsidR="0CD5C30F" w:rsidRDefault="0CD5C30F" w:rsidP="007F667E">
      <w:pPr>
        <w:pStyle w:val="ListParagraph"/>
        <w:numPr>
          <w:ilvl w:val="0"/>
          <w:numId w:val="22"/>
        </w:numPr>
      </w:pPr>
      <w:r>
        <w:t>Otherwise, defaults should be selected.</w:t>
      </w:r>
    </w:p>
    <w:p w14:paraId="1CCB16FE" w14:textId="77777777" w:rsidR="00481A17" w:rsidRDefault="00481A17" w:rsidP="00481A17"/>
    <w:p w14:paraId="0ACA35F2" w14:textId="2AC4F1E2" w:rsidR="00793FFB" w:rsidRPr="008B4BF6" w:rsidRDefault="43AA765D" w:rsidP="2CEF8E8F">
      <w:pPr>
        <w:pBdr>
          <w:top w:val="single" w:sz="4" w:space="1" w:color="auto"/>
          <w:left w:val="single" w:sz="4" w:space="4" w:color="auto"/>
          <w:bottom w:val="single" w:sz="4" w:space="1" w:color="auto"/>
          <w:right w:val="single" w:sz="4" w:space="4" w:color="auto"/>
        </w:pBdr>
      </w:pPr>
      <w:r w:rsidRPr="2CEF8E8F">
        <w:rPr>
          <w:b/>
          <w:bCs/>
          <w:color w:val="0070C0"/>
        </w:rPr>
        <w:t>WINDOWS:</w:t>
      </w:r>
      <w:r w:rsidRPr="2CEF8E8F">
        <w:rPr>
          <w:b/>
          <w:bCs/>
        </w:rPr>
        <w:t xml:space="preserve"> </w:t>
      </w:r>
      <w:r w:rsidR="13CA16D8">
        <w:t xml:space="preserve">Steps </w:t>
      </w:r>
      <w:r w:rsidR="5881735C">
        <w:t>6</w:t>
      </w:r>
      <w:r w:rsidR="683F1FAF">
        <w:t xml:space="preserve"> and </w:t>
      </w:r>
      <w:r w:rsidR="13CA16D8">
        <w:t xml:space="preserve">7 </w:t>
      </w:r>
      <w:r>
        <w:t>are not necessary in Windows. You can simply ignore these</w:t>
      </w:r>
      <w:r w:rsidR="304B077D">
        <w:t xml:space="preserve"> </w:t>
      </w:r>
      <w:r>
        <w:t>steps.</w:t>
      </w:r>
    </w:p>
    <w:p w14:paraId="093B9E54" w14:textId="3967458A" w:rsidR="00335CA3" w:rsidRPr="008B4BF6" w:rsidRDefault="00335CA3"/>
    <w:p w14:paraId="0424C2DE" w14:textId="57AE4D6E" w:rsidR="0066211B" w:rsidRPr="008B4BF6" w:rsidRDefault="05D0CB34">
      <w:r>
        <w:t>6</w:t>
      </w:r>
      <w:r w:rsidR="64C34244">
        <w:t>. After Vivado has installed, you need to set up the environment. Open a terminal and type:</w:t>
      </w:r>
    </w:p>
    <w:p w14:paraId="23F97366" w14:textId="2EBE8EF9" w:rsidR="0066211B" w:rsidRPr="008B4BF6" w:rsidRDefault="62ECB1C4" w:rsidP="0079471A">
      <w:pPr>
        <w:ind w:firstLine="720"/>
        <w:rPr>
          <w:rFonts w:ascii="Courier New" w:hAnsi="Courier New" w:cs="Courier New"/>
        </w:rPr>
      </w:pPr>
      <w:r w:rsidRPr="61669665">
        <w:rPr>
          <w:rFonts w:ascii="Courier New" w:hAnsi="Courier New" w:cs="Courier New"/>
        </w:rPr>
        <w:t>source /tools/Xilinx/Vivado/2022.2/settings64.sh</w:t>
      </w:r>
    </w:p>
    <w:p w14:paraId="58A78F73" w14:textId="77777777" w:rsidR="006E4BAF" w:rsidRPr="008B4BF6" w:rsidRDefault="006E4BAF" w:rsidP="0079471A">
      <w:pPr>
        <w:ind w:firstLine="720"/>
        <w:rPr>
          <w:rFonts w:ascii="Courier New" w:hAnsi="Courier New" w:cs="Courier New"/>
        </w:rPr>
      </w:pPr>
    </w:p>
    <w:p w14:paraId="2F37144E" w14:textId="031251AE" w:rsidR="006E4BAF" w:rsidRPr="008B4BF6" w:rsidRDefault="17B45033" w:rsidP="007B38C1">
      <w:pPr>
        <w:rPr>
          <w:rFonts w:ascii="Courier New" w:hAnsi="Courier New" w:cs="Courier New"/>
        </w:rPr>
      </w:pPr>
      <w:r>
        <w:t xml:space="preserve">    </w:t>
      </w:r>
      <w:r w:rsidR="35C67915">
        <w:t>Add that line (</w:t>
      </w:r>
      <w:r w:rsidR="040758EF" w:rsidRPr="61669665">
        <w:rPr>
          <w:rFonts w:ascii="Courier New" w:eastAsia="Courier New" w:hAnsi="Courier New" w:cs="Courier New"/>
        </w:rPr>
        <w:t>source /tools/Xilinx/Vivado/2022.2/settings64.sh</w:t>
      </w:r>
      <w:r w:rsidR="35C67915" w:rsidRPr="61669665">
        <w:rPr>
          <w:rFonts w:ascii="Courier New" w:hAnsi="Courier New" w:cs="Courier New"/>
        </w:rPr>
        <w:t>)</w:t>
      </w:r>
      <w:r w:rsidR="6892933C">
        <w:t xml:space="preserve"> to your </w:t>
      </w:r>
      <w:r w:rsidR="6892933C" w:rsidRPr="61669665">
        <w:rPr>
          <w:rStyle w:val="HTMLCode"/>
          <w:rFonts w:eastAsia="SimSun"/>
          <w:sz w:val="22"/>
          <w:szCs w:val="22"/>
        </w:rPr>
        <w:t>~/.bashrc</w:t>
      </w:r>
      <w:r w:rsidR="6892933C" w:rsidRPr="61669665">
        <w:rPr>
          <w:sz w:val="24"/>
          <w:szCs w:val="24"/>
        </w:rPr>
        <w:t xml:space="preserve"> </w:t>
      </w:r>
      <w:r w:rsidR="6892933C">
        <w:t xml:space="preserve">file so </w:t>
      </w:r>
      <w:r w:rsidR="10DE9834">
        <w:t>that it</w:t>
      </w:r>
      <w:r w:rsidR="6892933C">
        <w:t xml:space="preserve"> run</w:t>
      </w:r>
      <w:r w:rsidR="10DE9834">
        <w:t>s</w:t>
      </w:r>
      <w:r w:rsidR="6892933C">
        <w:t xml:space="preserve"> each time you launch a terminal.</w:t>
      </w:r>
    </w:p>
    <w:p w14:paraId="663E9720" w14:textId="77777777" w:rsidR="00481A17" w:rsidRDefault="00481A17" w:rsidP="00481A17"/>
    <w:p w14:paraId="0A3884F7" w14:textId="77777777" w:rsidR="00481A17" w:rsidRPr="008B4BF6" w:rsidRDefault="00481A17" w:rsidP="00481A17">
      <w:pPr>
        <w:pBdr>
          <w:top w:val="single" w:sz="4" w:space="1" w:color="auto"/>
          <w:left w:val="single" w:sz="4" w:space="4" w:color="auto"/>
          <w:bottom w:val="single" w:sz="4" w:space="1" w:color="auto"/>
          <w:right w:val="single" w:sz="4" w:space="4" w:color="auto"/>
        </w:pBdr>
      </w:pPr>
      <w:r w:rsidRPr="008B4BF6">
        <w:rPr>
          <w:b/>
        </w:rPr>
        <w:t xml:space="preserve">Hint: </w:t>
      </w:r>
      <w:r w:rsidRPr="008B4BF6">
        <w:t xml:space="preserve">If you changed the installation directory of Vivado, you will need to modify the path appropriately in </w:t>
      </w:r>
      <w:r>
        <w:t>Step 6</w:t>
      </w:r>
      <w:r w:rsidRPr="008B4BF6">
        <w:t>.</w:t>
      </w:r>
    </w:p>
    <w:p w14:paraId="35519F25" w14:textId="77777777" w:rsidR="00481A17" w:rsidRPr="008B4BF6" w:rsidRDefault="00481A17" w:rsidP="00481A17">
      <w:pPr>
        <w:rPr>
          <w:rFonts w:cs="Arial"/>
        </w:rPr>
      </w:pPr>
    </w:p>
    <w:p w14:paraId="6D8E1D38" w14:textId="5E635D43" w:rsidR="00335CA3" w:rsidRPr="008B4BF6" w:rsidRDefault="35A5ADC6">
      <w:r>
        <w:t>7</w:t>
      </w:r>
      <w:r w:rsidR="5F2A58BC">
        <w:t xml:space="preserve">. </w:t>
      </w:r>
      <w:r w:rsidR="78333ECB">
        <w:t xml:space="preserve">Test </w:t>
      </w:r>
      <w:r w:rsidR="5F2A58BC">
        <w:t>Vivado by typing the following in a terminal:</w:t>
      </w:r>
    </w:p>
    <w:p w14:paraId="2B4EC77E" w14:textId="77777777" w:rsidR="00D91125" w:rsidRPr="008B4BF6" w:rsidRDefault="00D91125"/>
    <w:p w14:paraId="4E15C800" w14:textId="425B41E2" w:rsidR="00D91125" w:rsidRPr="008B4BF6" w:rsidRDefault="35C67915">
      <w:pPr>
        <w:rPr>
          <w:rFonts w:ascii="Courier New" w:hAnsi="Courier New" w:cs="Courier New"/>
        </w:rPr>
      </w:pPr>
      <w:r>
        <w:t xml:space="preserve">   </w:t>
      </w:r>
      <w:r>
        <w:tab/>
      </w:r>
      <w:r w:rsidR="5F2A58BC" w:rsidRPr="2288F353">
        <w:rPr>
          <w:rFonts w:ascii="Courier New" w:hAnsi="Courier New" w:cs="Courier New"/>
        </w:rPr>
        <w:t>vivado</w:t>
      </w:r>
    </w:p>
    <w:p w14:paraId="1CC3F8E0" w14:textId="1D4C7F74" w:rsidR="00505E4E" w:rsidRPr="008B4BF6" w:rsidRDefault="00505E4E"/>
    <w:p w14:paraId="72C21BFC" w14:textId="073209DB" w:rsidR="00276AE5" w:rsidRPr="008B4BF6" w:rsidRDefault="00276AE5" w:rsidP="2CEF8E8F"/>
    <w:p w14:paraId="2354535D" w14:textId="407201A4" w:rsidR="00595F8D" w:rsidRPr="008B4BF6" w:rsidRDefault="00015A70" w:rsidP="00595F8D">
      <w:pPr>
        <w:rPr>
          <w:rFonts w:cs="Arial"/>
          <w:b/>
          <w:bCs/>
          <w:sz w:val="28"/>
          <w:szCs w:val="28"/>
        </w:rPr>
      </w:pPr>
      <w:r w:rsidRPr="008B4BF6">
        <w:rPr>
          <w:rFonts w:cs="Arial"/>
          <w:b/>
          <w:bCs/>
          <w:sz w:val="28"/>
          <w:szCs w:val="28"/>
        </w:rPr>
        <w:t>B</w:t>
      </w:r>
      <w:r w:rsidR="00595F8D" w:rsidRPr="008B4BF6">
        <w:rPr>
          <w:rFonts w:cs="Arial"/>
          <w:b/>
          <w:bCs/>
          <w:sz w:val="28"/>
          <w:szCs w:val="28"/>
        </w:rPr>
        <w:t xml:space="preserve">. Install </w:t>
      </w:r>
      <w:r w:rsidR="00171145" w:rsidRPr="008B4BF6">
        <w:rPr>
          <w:rFonts w:cs="Arial"/>
          <w:b/>
          <w:bCs/>
          <w:sz w:val="28"/>
          <w:szCs w:val="28"/>
        </w:rPr>
        <w:t>Catapult SDK</w:t>
      </w:r>
    </w:p>
    <w:p w14:paraId="28E481F3" w14:textId="77777777" w:rsidR="00EF2C88" w:rsidRDefault="00EF2C88" w:rsidP="00EF2C88">
      <w:pPr>
        <w:tabs>
          <w:tab w:val="left" w:pos="1080"/>
        </w:tabs>
      </w:pPr>
    </w:p>
    <w:p w14:paraId="0BBD9E16" w14:textId="77777777" w:rsidR="00D33B07" w:rsidRPr="008B4BF6" w:rsidRDefault="00D33B07" w:rsidP="00D33B07">
      <w:r>
        <w:t xml:space="preserve">Catapult SDK, a free RISC-V software development kit from Imagination Technologies, contains a toolchain for building your C code, debugging tools such as gdb and OpenOCD, and </w:t>
      </w:r>
      <w:r w:rsidRPr="61669665">
        <w:rPr>
          <w:b/>
          <w:bCs/>
        </w:rPr>
        <w:t>Catapult Studio</w:t>
      </w:r>
      <w:r>
        <w:t>, an Integrated Development Environment (IDE).  You will use Catapult Studio to download RVfpgaEL2-Nexys onto the Nexys A7 board and also to download and run programs on RVfpgaEL2-Nexys.</w:t>
      </w:r>
    </w:p>
    <w:p w14:paraId="04666EEA" w14:textId="77777777" w:rsidR="00D33B07" w:rsidRPr="008B4BF6" w:rsidRDefault="00D33B07" w:rsidP="00D33B07">
      <w:pPr>
        <w:tabs>
          <w:tab w:val="left" w:pos="1080"/>
        </w:tabs>
      </w:pPr>
    </w:p>
    <w:p w14:paraId="68B9ADF8" w14:textId="6A462970" w:rsidR="00D33B07" w:rsidRPr="008B4BF6" w:rsidRDefault="34FC9303" w:rsidP="00D33B07">
      <w:pPr>
        <w:tabs>
          <w:tab w:val="left" w:pos="1080"/>
        </w:tabs>
      </w:pPr>
      <w:r>
        <w:t>Follow these steps to install Catapult SDK:</w:t>
      </w:r>
    </w:p>
    <w:p w14:paraId="3653EE51" w14:textId="61345AF5" w:rsidR="00D33B07" w:rsidRPr="008B4BF6" w:rsidRDefault="1F3D2F01" w:rsidP="007F667E">
      <w:pPr>
        <w:pStyle w:val="ListParagraph"/>
        <w:numPr>
          <w:ilvl w:val="0"/>
          <w:numId w:val="23"/>
        </w:numPr>
        <w:tabs>
          <w:tab w:val="left" w:pos="1080"/>
        </w:tabs>
      </w:pPr>
      <w:r w:rsidRPr="5DF3D079">
        <w:rPr>
          <w:rFonts w:eastAsia="Arial" w:cs="Arial"/>
          <w:color w:val="000000" w:themeColor="text1"/>
        </w:rPr>
        <w:t xml:space="preserve">Download the installer for your platform from </w:t>
      </w:r>
      <w:hyperlink r:id="rId107" w:history="1">
        <w:r w:rsidR="00A97AE8" w:rsidRPr="00F20789">
          <w:rPr>
            <w:rStyle w:val="Hyperlink"/>
          </w:rPr>
          <w:t>https://github.com/imgtec-riscv/catapult-sdk</w:t>
        </w:r>
      </w:hyperlink>
      <w:r w:rsidRPr="5DF3D079">
        <w:rPr>
          <w:rFonts w:eastAsia="Arial" w:cs="Arial"/>
          <w:color w:val="000000" w:themeColor="text1"/>
        </w:rPr>
        <w:t xml:space="preserve"> Install the latest </w:t>
      </w:r>
      <w:r w:rsidR="007745DE">
        <w:rPr>
          <w:rFonts w:eastAsia="Arial" w:cs="Arial"/>
          <w:color w:val="000000" w:themeColor="text1"/>
        </w:rPr>
        <w:t xml:space="preserve">1.X.X </w:t>
      </w:r>
      <w:r w:rsidRPr="5DF3D079">
        <w:rPr>
          <w:rFonts w:eastAsia="Arial" w:cs="Arial"/>
          <w:color w:val="000000" w:themeColor="text1"/>
        </w:rPr>
        <w:t xml:space="preserve">version (when this document was written it was </w:t>
      </w:r>
      <w:r w:rsidR="00A97AE8">
        <w:rPr>
          <w:rFonts w:eastAsia="Arial" w:cs="Arial"/>
          <w:color w:val="000000" w:themeColor="text1"/>
        </w:rPr>
        <w:t>1.9.1</w:t>
      </w:r>
      <w:r w:rsidRPr="5DF3D079">
        <w:rPr>
          <w:rFonts w:eastAsia="Arial" w:cs="Arial"/>
          <w:color w:val="000000" w:themeColor="text1"/>
        </w:rPr>
        <w:t xml:space="preserve">). Whenever the Catapult version is referenced in a command (such as in item 3 below), make sure </w:t>
      </w:r>
      <w:r w:rsidRPr="5DF3D079">
        <w:rPr>
          <w:rFonts w:eastAsia="Arial" w:cs="Arial"/>
          <w:color w:val="000000" w:themeColor="text1"/>
        </w:rPr>
        <w:lastRenderedPageBreak/>
        <w:t>that you use the one that corresponds to the version that you have installed.</w:t>
      </w:r>
    </w:p>
    <w:p w14:paraId="4CEA707E" w14:textId="77777777" w:rsidR="00D33B07" w:rsidRPr="008B4BF6" w:rsidRDefault="1A85D196" w:rsidP="007F667E">
      <w:pPr>
        <w:pStyle w:val="ListParagraph"/>
        <w:numPr>
          <w:ilvl w:val="0"/>
          <w:numId w:val="23"/>
        </w:numPr>
        <w:tabs>
          <w:tab w:val="left" w:pos="1080"/>
        </w:tabs>
      </w:pPr>
      <w:r>
        <w:t>Open a terminal and run the installer:</w:t>
      </w:r>
    </w:p>
    <w:p w14:paraId="58EA6E29" w14:textId="77777777" w:rsidR="00D33B07" w:rsidRPr="008B4BF6" w:rsidRDefault="0F72E507" w:rsidP="68A46D97">
      <w:pPr>
        <w:ind w:left="360" w:firstLine="720"/>
        <w:rPr>
          <w:rFonts w:ascii="Courier New" w:eastAsia="Courier New" w:hAnsi="Courier New" w:cs="Courier New"/>
        </w:rPr>
      </w:pPr>
      <w:r w:rsidRPr="68A46D97">
        <w:rPr>
          <w:rFonts w:ascii="Courier New" w:eastAsia="Courier New" w:hAnsi="Courier New" w:cs="Courier New"/>
        </w:rPr>
        <w:t>cd ~/Downloads</w:t>
      </w:r>
    </w:p>
    <w:p w14:paraId="3490F350" w14:textId="793C7320" w:rsidR="00D33B07" w:rsidRPr="008B4BF6" w:rsidRDefault="0F72E507" w:rsidP="68A46D97">
      <w:pPr>
        <w:ind w:left="360" w:firstLine="720"/>
        <w:rPr>
          <w:rFonts w:ascii="Courier New" w:eastAsia="Courier New" w:hAnsi="Courier New" w:cs="Courier New"/>
        </w:rPr>
      </w:pPr>
      <w:r w:rsidRPr="68A46D97">
        <w:rPr>
          <w:rFonts w:ascii="Courier New" w:eastAsia="Courier New" w:hAnsi="Courier New" w:cs="Courier New"/>
        </w:rPr>
        <w:t xml:space="preserve">sudo apt install </w:t>
      </w:r>
      <w:r w:rsidR="144E89B9" w:rsidRPr="68A46D97">
        <w:rPr>
          <w:rFonts w:ascii="Courier New" w:eastAsia="Courier New" w:hAnsi="Courier New" w:cs="Courier New"/>
        </w:rPr>
        <w:t>./</w:t>
      </w:r>
      <w:r w:rsidRPr="68A46D97">
        <w:rPr>
          <w:rFonts w:ascii="Courier New" w:eastAsia="Courier New" w:hAnsi="Courier New" w:cs="Courier New"/>
        </w:rPr>
        <w:t>catapult-sdk*.deb</w:t>
      </w:r>
    </w:p>
    <w:p w14:paraId="37D3046D" w14:textId="77777777" w:rsidR="00D33B07" w:rsidRPr="008B4BF6" w:rsidRDefault="00D33B07" w:rsidP="00D33B07">
      <w:pPr>
        <w:ind w:left="360"/>
        <w:rPr>
          <w:rFonts w:eastAsia="Courier New" w:cs="Arial"/>
        </w:rPr>
      </w:pPr>
      <w:r w:rsidRPr="008B4BF6">
        <w:rPr>
          <w:rFonts w:eastAsia="Courier New" w:cs="Arial"/>
        </w:rPr>
        <w:t xml:space="preserve">This installs the tools under the </w:t>
      </w:r>
      <w:r w:rsidRPr="008B4BF6">
        <w:rPr>
          <w:rFonts w:ascii="Courier New" w:eastAsia="Courier New" w:hAnsi="Courier New" w:cs="Courier New"/>
        </w:rPr>
        <w:t>/opt/imgtec</w:t>
      </w:r>
      <w:r w:rsidRPr="008B4BF6">
        <w:rPr>
          <w:rFonts w:eastAsia="Courier New" w:cs="Arial"/>
        </w:rPr>
        <w:t xml:space="preserve"> folder and also installs some example projects and documentation in the ~/catapult-sdk_examples folder.</w:t>
      </w:r>
    </w:p>
    <w:p w14:paraId="355DA490" w14:textId="77777777" w:rsidR="00D33B07" w:rsidRPr="008B4BF6" w:rsidRDefault="1A85D196" w:rsidP="007F667E">
      <w:pPr>
        <w:pStyle w:val="ListParagraph"/>
        <w:numPr>
          <w:ilvl w:val="0"/>
          <w:numId w:val="23"/>
        </w:numPr>
        <w:tabs>
          <w:tab w:val="left" w:pos="1080"/>
        </w:tabs>
      </w:pPr>
      <w:r>
        <w:t>If you wish to use the tools on the command line as well as within Catapult Studio, you should add the bin directory of the SDK to your path.  You can do this by running the following (but substitute the correct SDK version number in the directory path):</w:t>
      </w:r>
    </w:p>
    <w:p w14:paraId="647EEF6B" w14:textId="5FB8824B" w:rsidR="00D33B07" w:rsidRPr="008B4BF6" w:rsidRDefault="1A85D196" w:rsidP="5DF3D079">
      <w:pPr>
        <w:tabs>
          <w:tab w:val="left" w:pos="1080"/>
        </w:tabs>
        <w:ind w:left="720"/>
        <w:rPr>
          <w:rFonts w:ascii="Courier New" w:eastAsia="Courier New" w:hAnsi="Courier New" w:cs="Courier New"/>
        </w:rPr>
      </w:pPr>
      <w:r w:rsidRPr="5DF3D079">
        <w:rPr>
          <w:rFonts w:ascii="Courier New" w:eastAsia="Courier New" w:hAnsi="Courier New" w:cs="Courier New"/>
        </w:rPr>
        <w:t>cd ~/catapult-sdk_examples/</w:t>
      </w:r>
      <w:r w:rsidR="00A97AE8">
        <w:rPr>
          <w:rFonts w:ascii="Courier New" w:eastAsia="Courier New" w:hAnsi="Courier New" w:cs="Courier New"/>
        </w:rPr>
        <w:t>1.9.1</w:t>
      </w:r>
    </w:p>
    <w:p w14:paraId="74B3C42B" w14:textId="77777777" w:rsidR="00D33B07" w:rsidRPr="008B4BF6" w:rsidRDefault="1A85D196" w:rsidP="5DF3D079">
      <w:pPr>
        <w:tabs>
          <w:tab w:val="left" w:pos="1080"/>
        </w:tabs>
        <w:ind w:left="720"/>
      </w:pPr>
      <w:r w:rsidRPr="5DF3D079">
        <w:rPr>
          <w:rFonts w:ascii="Courier New" w:eastAsia="Courier New" w:hAnsi="Courier New" w:cs="Courier New"/>
        </w:rPr>
        <w:t>source ./set_sdk_path.sh</w:t>
      </w:r>
    </w:p>
    <w:p w14:paraId="2F799FD5" w14:textId="77777777" w:rsidR="00D33B07" w:rsidRPr="008B4BF6" w:rsidRDefault="1A85D196" w:rsidP="007F667E">
      <w:pPr>
        <w:pStyle w:val="ListParagraph"/>
        <w:numPr>
          <w:ilvl w:val="0"/>
          <w:numId w:val="23"/>
        </w:numPr>
        <w:tabs>
          <w:tab w:val="left" w:pos="1080"/>
        </w:tabs>
      </w:pPr>
      <w:r>
        <w:t>Catapult Studio should now appear in your application menu.</w:t>
      </w:r>
    </w:p>
    <w:p w14:paraId="4D334F29" w14:textId="77777777" w:rsidR="00D33B07" w:rsidRPr="008B4BF6" w:rsidRDefault="00D33B07" w:rsidP="00D33B07">
      <w:pPr>
        <w:pStyle w:val="ListParagraph"/>
        <w:ind w:left="360"/>
        <w:rPr>
          <w:rFonts w:cs="Arial"/>
        </w:rPr>
      </w:pPr>
    </w:p>
    <w:p w14:paraId="4470AA64" w14:textId="77777777" w:rsidR="00D33B07" w:rsidRDefault="00D33B07" w:rsidP="00D33B07">
      <w:pPr>
        <w:pBdr>
          <w:top w:val="single" w:sz="4" w:space="1" w:color="auto"/>
          <w:left w:val="single" w:sz="4" w:space="4" w:color="auto"/>
          <w:bottom w:val="single" w:sz="4" w:space="1" w:color="auto"/>
          <w:right w:val="single" w:sz="4" w:space="4" w:color="auto"/>
        </w:pBdr>
      </w:pPr>
      <w:r w:rsidRPr="008B4BF6">
        <w:rPr>
          <w:b/>
          <w:color w:val="0070C0"/>
        </w:rPr>
        <w:t>Windows</w:t>
      </w:r>
      <w:r w:rsidRPr="008B4BF6">
        <w:rPr>
          <w:b/>
        </w:rPr>
        <w:t xml:space="preserve"> / </w:t>
      </w:r>
      <w:r w:rsidRPr="008B4BF6">
        <w:rPr>
          <w:b/>
          <w:color w:val="808080" w:themeColor="background1" w:themeShade="80"/>
        </w:rPr>
        <w:t>macOS</w:t>
      </w:r>
      <w:r w:rsidRPr="008B4BF6">
        <w:rPr>
          <w:b/>
        </w:rPr>
        <w:t xml:space="preserve">: </w:t>
      </w:r>
      <w:r w:rsidRPr="008B4BF6">
        <w:t>Catapult SDK packages are also available for Windows (.exe file) and macOS (.pkg file) at the download location above. Follow the usual steps used for installing and executing an application in these operating systems.</w:t>
      </w:r>
    </w:p>
    <w:p w14:paraId="18BDE8F7" w14:textId="77777777" w:rsidR="0006796D" w:rsidRPr="008B4BF6" w:rsidRDefault="0006796D" w:rsidP="00D33B07">
      <w:pPr>
        <w:pBdr>
          <w:top w:val="single" w:sz="4" w:space="1" w:color="auto"/>
          <w:left w:val="single" w:sz="4" w:space="4" w:color="auto"/>
          <w:bottom w:val="single" w:sz="4" w:space="1" w:color="auto"/>
          <w:right w:val="single" w:sz="4" w:space="4" w:color="auto"/>
        </w:pBdr>
      </w:pPr>
    </w:p>
    <w:p w14:paraId="314597A5" w14:textId="77777777" w:rsidR="00D33B07" w:rsidRPr="008B4BF6" w:rsidRDefault="00D33B07" w:rsidP="00D33B07">
      <w:pPr>
        <w:pBdr>
          <w:top w:val="single" w:sz="4" w:space="1" w:color="auto"/>
          <w:left w:val="single" w:sz="4" w:space="4" w:color="auto"/>
          <w:bottom w:val="single" w:sz="4" w:space="1" w:color="auto"/>
          <w:right w:val="single" w:sz="4" w:space="4" w:color="auto"/>
        </w:pBdr>
      </w:pPr>
      <w:r w:rsidRPr="008B4BF6">
        <w:t>On macOS, if you have not already done so, you may need first to go to the Security and Privacy section of System Preferences, General tab, and enable "Allow apps downloaded from Apple and selected developers" in order to permit the install.</w:t>
      </w:r>
    </w:p>
    <w:p w14:paraId="55D75C32" w14:textId="77777777" w:rsidR="00D33B07" w:rsidRPr="008B4BF6" w:rsidRDefault="00D33B07" w:rsidP="00D33B07">
      <w:pPr>
        <w:pStyle w:val="ListParagraph"/>
        <w:ind w:left="360"/>
      </w:pPr>
    </w:p>
    <w:p w14:paraId="1EE7972B" w14:textId="77777777" w:rsidR="00FB199D" w:rsidRPr="008B4BF6" w:rsidRDefault="00FB199D" w:rsidP="4C7CB8BF">
      <w:pPr>
        <w:rPr>
          <w:rFonts w:eastAsia="Arial" w:cs="Arial"/>
          <w:b/>
          <w:bCs/>
          <w:color w:val="0070C0"/>
        </w:rPr>
      </w:pPr>
    </w:p>
    <w:p w14:paraId="7A0CCC7B" w14:textId="058F692E" w:rsidR="55FA8103" w:rsidRDefault="55FA8103" w:rsidP="432883AE">
      <w:pPr>
        <w:rPr>
          <w:rFonts w:cs="Arial"/>
          <w:b/>
          <w:bCs/>
          <w:sz w:val="28"/>
          <w:szCs w:val="28"/>
        </w:rPr>
      </w:pPr>
      <w:r w:rsidRPr="432883AE">
        <w:rPr>
          <w:rFonts w:cs="Arial"/>
          <w:b/>
          <w:bCs/>
          <w:sz w:val="28"/>
          <w:szCs w:val="28"/>
        </w:rPr>
        <w:t>C. Install t</w:t>
      </w:r>
      <w:r w:rsidR="2392FAD1" w:rsidRPr="432883AE">
        <w:rPr>
          <w:rFonts w:cs="Arial"/>
          <w:b/>
          <w:bCs/>
          <w:sz w:val="28"/>
          <w:szCs w:val="28"/>
        </w:rPr>
        <w:t>he drivers for the Nexys A7 board</w:t>
      </w:r>
    </w:p>
    <w:p w14:paraId="7595DF8D" w14:textId="77777777" w:rsidR="432883AE" w:rsidRDefault="432883AE" w:rsidP="432883AE">
      <w:pPr>
        <w:rPr>
          <w:rFonts w:cs="Arial"/>
        </w:rPr>
      </w:pPr>
    </w:p>
    <w:p w14:paraId="297C4BB8" w14:textId="76D30A1E" w:rsidR="55FA8103" w:rsidRDefault="55FA8103" w:rsidP="432883AE">
      <w:pPr>
        <w:pStyle w:val="Caption"/>
        <w:rPr>
          <w:rFonts w:cs="Arial"/>
          <w:b w:val="0"/>
        </w:rPr>
      </w:pPr>
      <w:r w:rsidRPr="432883AE">
        <w:rPr>
          <w:rFonts w:cs="Arial"/>
          <w:b w:val="0"/>
        </w:rPr>
        <w:t>You need to manually install the drivers for</w:t>
      </w:r>
      <w:r w:rsidR="5ECAAB9D" w:rsidRPr="432883AE">
        <w:rPr>
          <w:rFonts w:cs="Arial"/>
          <w:b w:val="0"/>
        </w:rPr>
        <w:t xml:space="preserve"> your computer to be able to use</w:t>
      </w:r>
      <w:r w:rsidRPr="432883AE">
        <w:rPr>
          <w:rFonts w:cs="Arial"/>
          <w:b w:val="0"/>
        </w:rPr>
        <w:t xml:space="preserve"> the Nexys A7 board.</w:t>
      </w:r>
      <w:r w:rsidR="19D2244B" w:rsidRPr="432883AE">
        <w:rPr>
          <w:rFonts w:cs="Arial"/>
          <w:b w:val="0"/>
        </w:rPr>
        <w:t xml:space="preserve"> Follow the next steps:</w:t>
      </w:r>
    </w:p>
    <w:p w14:paraId="4F310520" w14:textId="0D987470" w:rsidR="432883AE" w:rsidRDefault="432883AE" w:rsidP="432883AE">
      <w:pPr>
        <w:pStyle w:val="Caption"/>
        <w:rPr>
          <w:rFonts w:cs="Arial"/>
          <w:b w:val="0"/>
        </w:rPr>
      </w:pPr>
    </w:p>
    <w:p w14:paraId="13DEEDAB" w14:textId="30103FD6" w:rsidR="55FA8103" w:rsidRDefault="55FA8103" w:rsidP="007F667E">
      <w:pPr>
        <w:pStyle w:val="Caption"/>
        <w:numPr>
          <w:ilvl w:val="1"/>
          <w:numId w:val="60"/>
        </w:numPr>
        <w:ind w:left="720"/>
        <w:rPr>
          <w:rFonts w:cs="Arial"/>
          <w:b w:val="0"/>
        </w:rPr>
      </w:pPr>
      <w:r w:rsidRPr="432883AE">
        <w:rPr>
          <w:rFonts w:cs="Arial"/>
          <w:b w:val="0"/>
        </w:rPr>
        <w:t xml:space="preserve">Plug the Nexys A7 board in your computer </w:t>
      </w:r>
    </w:p>
    <w:p w14:paraId="65C73574" w14:textId="1739857E" w:rsidR="55FA8103" w:rsidRDefault="55FA8103" w:rsidP="007F667E">
      <w:pPr>
        <w:pStyle w:val="Caption"/>
        <w:numPr>
          <w:ilvl w:val="1"/>
          <w:numId w:val="60"/>
        </w:numPr>
        <w:ind w:left="720"/>
        <w:rPr>
          <w:rFonts w:cs="Arial"/>
          <w:b w:val="0"/>
        </w:rPr>
      </w:pPr>
      <w:r w:rsidRPr="432883AE">
        <w:rPr>
          <w:rFonts w:cs="Arial"/>
          <w:b w:val="0"/>
        </w:rPr>
        <w:t>Open a terminal.</w:t>
      </w:r>
    </w:p>
    <w:p w14:paraId="2E98CC99" w14:textId="51B7FD47" w:rsidR="55FA8103" w:rsidRDefault="55FA8103" w:rsidP="007F667E">
      <w:pPr>
        <w:pStyle w:val="Caption"/>
        <w:numPr>
          <w:ilvl w:val="1"/>
          <w:numId w:val="60"/>
        </w:numPr>
        <w:spacing w:line="259" w:lineRule="auto"/>
        <w:ind w:left="720"/>
        <w:rPr>
          <w:rFonts w:cs="Arial"/>
          <w:b w:val="0"/>
        </w:rPr>
      </w:pPr>
      <w:r w:rsidRPr="432883AE">
        <w:rPr>
          <w:rFonts w:cs="Arial"/>
          <w:b w:val="0"/>
        </w:rPr>
        <w:t xml:space="preserve">Go into directory </w:t>
      </w:r>
      <w:r w:rsidRPr="432883AE">
        <w:rPr>
          <w:rFonts w:cs="Arial"/>
          <w:b w:val="0"/>
          <w:i/>
        </w:rPr>
        <w:t>[RVfpgaEL2NexysA7DDRPath]/driversLinux</w:t>
      </w:r>
      <w:r w:rsidRPr="432883AE">
        <w:rPr>
          <w:rFonts w:cs="Arial"/>
          <w:b w:val="0"/>
        </w:rPr>
        <w:t>. For simplicity, we provide these drivers inside the RVfpgaEL2 folder; however, you can also find these drivers inside the Vivado package, at:</w:t>
      </w:r>
    </w:p>
    <w:p w14:paraId="23759F58" w14:textId="1549EB80" w:rsidR="55FA8103" w:rsidRDefault="55FA8103" w:rsidP="432883AE">
      <w:pPr>
        <w:pStyle w:val="Caption"/>
        <w:spacing w:line="259" w:lineRule="auto"/>
        <w:ind w:left="720"/>
        <w:rPr>
          <w:rFonts w:cs="Arial"/>
          <w:b w:val="0"/>
          <w:i/>
        </w:rPr>
      </w:pPr>
      <w:r w:rsidRPr="432883AE">
        <w:rPr>
          <w:rFonts w:cs="Arial"/>
          <w:b w:val="0"/>
          <w:i/>
          <w:sz w:val="20"/>
          <w:szCs w:val="20"/>
        </w:rPr>
        <w:t>/tools/Xilinx/Vivado/2022.2/data/xicom/cable_drivers/lin64/install_script/install_drivers</w:t>
      </w:r>
    </w:p>
    <w:p w14:paraId="79E94839" w14:textId="77777777" w:rsidR="55FA8103" w:rsidRDefault="55FA8103" w:rsidP="007F667E">
      <w:pPr>
        <w:pStyle w:val="Caption"/>
        <w:numPr>
          <w:ilvl w:val="1"/>
          <w:numId w:val="60"/>
        </w:numPr>
        <w:ind w:left="720"/>
        <w:rPr>
          <w:rFonts w:cs="Arial"/>
          <w:b w:val="0"/>
        </w:rPr>
      </w:pPr>
      <w:r w:rsidRPr="432883AE">
        <w:rPr>
          <w:rFonts w:cs="Arial"/>
          <w:b w:val="0"/>
        </w:rPr>
        <w:t>Run the installation script:</w:t>
      </w:r>
    </w:p>
    <w:p w14:paraId="6F14F8D2" w14:textId="77777777" w:rsidR="55FA8103" w:rsidRDefault="55FA8103" w:rsidP="007F667E">
      <w:pPr>
        <w:pStyle w:val="Caption"/>
        <w:numPr>
          <w:ilvl w:val="1"/>
          <w:numId w:val="14"/>
        </w:numPr>
        <w:rPr>
          <w:rFonts w:ascii="Courier New" w:hAnsi="Courier New" w:cs="Courier New"/>
          <w:b w:val="0"/>
        </w:rPr>
      </w:pPr>
      <w:r w:rsidRPr="432883AE">
        <w:rPr>
          <w:rFonts w:ascii="Courier New" w:hAnsi="Courier New" w:cs="Courier New"/>
          <w:b w:val="0"/>
        </w:rPr>
        <w:t>chmod 777 *</w:t>
      </w:r>
    </w:p>
    <w:p w14:paraId="386FDE11" w14:textId="77777777" w:rsidR="55FA8103" w:rsidRDefault="55FA8103" w:rsidP="007F667E">
      <w:pPr>
        <w:pStyle w:val="Caption"/>
        <w:numPr>
          <w:ilvl w:val="1"/>
          <w:numId w:val="14"/>
        </w:numPr>
        <w:rPr>
          <w:rFonts w:ascii="Courier New" w:hAnsi="Courier New" w:cs="Courier New"/>
          <w:b w:val="0"/>
        </w:rPr>
      </w:pPr>
      <w:r w:rsidRPr="432883AE">
        <w:rPr>
          <w:rFonts w:ascii="Courier New" w:hAnsi="Courier New" w:cs="Courier New"/>
          <w:b w:val="0"/>
        </w:rPr>
        <w:t>sudo ./install_drivers</w:t>
      </w:r>
    </w:p>
    <w:p w14:paraId="233F1ED0" w14:textId="77777777" w:rsidR="55FA8103" w:rsidRDefault="55FA8103" w:rsidP="007F667E">
      <w:pPr>
        <w:pStyle w:val="Caption"/>
        <w:numPr>
          <w:ilvl w:val="1"/>
          <w:numId w:val="60"/>
        </w:numPr>
        <w:ind w:left="720"/>
        <w:rPr>
          <w:rFonts w:cs="Arial"/>
          <w:b w:val="0"/>
        </w:rPr>
      </w:pPr>
      <w:r w:rsidRPr="432883AE">
        <w:rPr>
          <w:rFonts w:cs="Arial"/>
          <w:b w:val="0"/>
        </w:rPr>
        <w:t>Unplug the Nexys A7 board from your computer and restart the computer for the changes to have effect.</w:t>
      </w:r>
    </w:p>
    <w:p w14:paraId="5BDD1F59" w14:textId="77777777" w:rsidR="432883AE" w:rsidRDefault="432883AE" w:rsidP="432883AE">
      <w:pPr>
        <w:ind w:left="360"/>
        <w:rPr>
          <w:rFonts w:cs="Arial"/>
        </w:rPr>
      </w:pPr>
    </w:p>
    <w:p w14:paraId="3AD55444" w14:textId="77777777" w:rsidR="55FA8103" w:rsidRDefault="55FA8103" w:rsidP="432883AE">
      <w:pPr>
        <w:pBdr>
          <w:top w:val="single" w:sz="4" w:space="1" w:color="auto"/>
          <w:left w:val="single" w:sz="4" w:space="4" w:color="auto"/>
          <w:bottom w:val="single" w:sz="4" w:space="1" w:color="auto"/>
          <w:right w:val="single" w:sz="4" w:space="4" w:color="auto"/>
        </w:pBdr>
      </w:pPr>
      <w:r w:rsidRPr="432883AE">
        <w:rPr>
          <w:b/>
          <w:bCs/>
          <w:color w:val="0070C0"/>
        </w:rPr>
        <w:t>Windows</w:t>
      </w:r>
      <w:r w:rsidRPr="432883AE">
        <w:rPr>
          <w:b/>
          <w:bCs/>
        </w:rPr>
        <w:t xml:space="preserve">: </w:t>
      </w:r>
      <w:r>
        <w:t>follow the instructions provided in Appendix A for installing the drivers for the Nexys A7 board.</w:t>
      </w:r>
    </w:p>
    <w:p w14:paraId="476FCE93" w14:textId="447CCC6E" w:rsidR="432883AE" w:rsidRDefault="432883AE" w:rsidP="432883AE">
      <w:pPr>
        <w:rPr>
          <w:rFonts w:eastAsia="Arial" w:cs="Arial"/>
          <w:b/>
          <w:bCs/>
          <w:color w:val="0070C0"/>
        </w:rPr>
      </w:pPr>
    </w:p>
    <w:p w14:paraId="1923AC35" w14:textId="0F9F6246" w:rsidR="432883AE" w:rsidRDefault="432883AE" w:rsidP="432883AE">
      <w:pPr>
        <w:rPr>
          <w:rFonts w:eastAsia="Arial" w:cs="Arial"/>
          <w:b/>
          <w:bCs/>
          <w:color w:val="0070C0"/>
        </w:rPr>
      </w:pPr>
    </w:p>
    <w:p w14:paraId="55AD767D" w14:textId="1F5468D5" w:rsidR="00C81A50" w:rsidRPr="008B4BF6" w:rsidRDefault="3C06EF04" w:rsidP="00C81A50">
      <w:pPr>
        <w:rPr>
          <w:rFonts w:cs="Arial"/>
          <w:b/>
          <w:bCs/>
          <w:sz w:val="28"/>
          <w:szCs w:val="28"/>
        </w:rPr>
      </w:pPr>
      <w:r w:rsidRPr="432883AE">
        <w:rPr>
          <w:rFonts w:cs="Arial"/>
          <w:b/>
          <w:bCs/>
          <w:sz w:val="28"/>
          <w:szCs w:val="28"/>
        </w:rPr>
        <w:t>D</w:t>
      </w:r>
      <w:r w:rsidR="05203D50" w:rsidRPr="432883AE">
        <w:rPr>
          <w:rFonts w:cs="Arial"/>
          <w:b/>
          <w:bCs/>
          <w:sz w:val="28"/>
          <w:szCs w:val="28"/>
        </w:rPr>
        <w:t xml:space="preserve">. Install </w:t>
      </w:r>
      <w:r w:rsidR="7CAA7948" w:rsidRPr="432883AE">
        <w:rPr>
          <w:rFonts w:cs="Arial"/>
          <w:b/>
          <w:bCs/>
          <w:sz w:val="28"/>
          <w:szCs w:val="28"/>
        </w:rPr>
        <w:t xml:space="preserve">tools </w:t>
      </w:r>
      <w:r w:rsidR="7E9D2314" w:rsidRPr="432883AE">
        <w:rPr>
          <w:rFonts w:cs="Arial"/>
          <w:b/>
          <w:bCs/>
          <w:sz w:val="28"/>
          <w:szCs w:val="28"/>
        </w:rPr>
        <w:t>us</w:t>
      </w:r>
      <w:r w:rsidR="7CAA7948" w:rsidRPr="432883AE">
        <w:rPr>
          <w:rFonts w:cs="Arial"/>
          <w:b/>
          <w:bCs/>
          <w:sz w:val="28"/>
          <w:szCs w:val="28"/>
        </w:rPr>
        <w:t xml:space="preserve">ed by the </w:t>
      </w:r>
      <w:r w:rsidR="3B3D3260" w:rsidRPr="432883AE">
        <w:rPr>
          <w:rFonts w:cs="Arial"/>
          <w:b/>
          <w:bCs/>
          <w:sz w:val="28"/>
          <w:szCs w:val="28"/>
        </w:rPr>
        <w:t>s</w:t>
      </w:r>
      <w:r w:rsidR="36957126" w:rsidRPr="432883AE">
        <w:rPr>
          <w:rFonts w:cs="Arial"/>
          <w:b/>
          <w:bCs/>
          <w:sz w:val="28"/>
          <w:szCs w:val="28"/>
        </w:rPr>
        <w:t>imulat</w:t>
      </w:r>
      <w:r w:rsidR="6A9EEF7D" w:rsidRPr="432883AE">
        <w:rPr>
          <w:rFonts w:cs="Arial"/>
          <w:b/>
          <w:bCs/>
          <w:sz w:val="28"/>
          <w:szCs w:val="28"/>
        </w:rPr>
        <w:t>ors</w:t>
      </w:r>
    </w:p>
    <w:p w14:paraId="57FD815B" w14:textId="77777777" w:rsidR="00EF2C88" w:rsidRDefault="00EF2C88" w:rsidP="619FE7A3">
      <w:pPr>
        <w:rPr>
          <w:rFonts w:cs="Arial"/>
        </w:rPr>
      </w:pPr>
    </w:p>
    <w:p w14:paraId="09679367" w14:textId="5ED8700D" w:rsidR="009D6302" w:rsidRPr="008B4BF6" w:rsidRDefault="16AA67FA" w:rsidP="08880AA8">
      <w:pPr>
        <w:rPr>
          <w:rFonts w:eastAsia="Arial" w:cs="Arial"/>
          <w:color w:val="000000" w:themeColor="text1"/>
        </w:rPr>
      </w:pPr>
      <w:r w:rsidRPr="08880AA8">
        <w:rPr>
          <w:rFonts w:cs="Arial"/>
        </w:rPr>
        <w:t>For being able to use the different Verilator-based simulators that we include with this course, you need to install some tools first.</w:t>
      </w:r>
      <w:r w:rsidR="62C9A6AA" w:rsidRPr="08880AA8">
        <w:rPr>
          <w:rFonts w:cs="Arial"/>
        </w:rPr>
        <w:t xml:space="preserve"> </w:t>
      </w:r>
      <w:r w:rsidR="62C9A6AA" w:rsidRPr="08880AA8">
        <w:rPr>
          <w:rFonts w:eastAsia="Arial" w:cs="Arial"/>
          <w:color w:val="000000" w:themeColor="text1"/>
        </w:rPr>
        <w:t>Before carrying out the next steps, install the following packages:</w:t>
      </w:r>
    </w:p>
    <w:p w14:paraId="57150FA8" w14:textId="30C75AEF" w:rsidR="009D6302" w:rsidRPr="005A1482" w:rsidRDefault="009D6302" w:rsidP="08880AA8">
      <w:pPr>
        <w:rPr>
          <w:rFonts w:eastAsia="Arial" w:cs="Arial"/>
          <w:color w:val="000000" w:themeColor="text1"/>
          <w:lang w:val="en-US"/>
        </w:rPr>
      </w:pPr>
    </w:p>
    <w:p w14:paraId="6D75A14B" w14:textId="010864D4" w:rsidR="009D6302" w:rsidRPr="008B4BF6" w:rsidRDefault="0A8DB495" w:rsidP="68A46D97">
      <w:pPr>
        <w:rPr>
          <w:rFonts w:ascii="Courier New" w:eastAsia="Courier New" w:hAnsi="Courier New" w:cs="Courier New"/>
          <w:color w:val="000000" w:themeColor="text1"/>
          <w:sz w:val="20"/>
          <w:szCs w:val="20"/>
        </w:rPr>
      </w:pPr>
      <w:r w:rsidRPr="68A46D97">
        <w:rPr>
          <w:rFonts w:ascii="Courier New" w:eastAsia="Courier New" w:hAnsi="Courier New" w:cs="Courier New"/>
          <w:color w:val="000000" w:themeColor="text1"/>
          <w:sz w:val="20"/>
          <w:szCs w:val="20"/>
        </w:rPr>
        <w:t xml:space="preserve">   sudo apt-get update</w:t>
      </w:r>
    </w:p>
    <w:p w14:paraId="3FA09E92" w14:textId="327EC993" w:rsidR="009D6302" w:rsidRPr="008B4BF6" w:rsidRDefault="3945B2D9" w:rsidP="08880AA8">
      <w:pPr>
        <w:rPr>
          <w:rFonts w:ascii="Courier New" w:eastAsia="Courier New" w:hAnsi="Courier New" w:cs="Courier New"/>
          <w:color w:val="000000" w:themeColor="text1"/>
          <w:sz w:val="20"/>
          <w:szCs w:val="20"/>
        </w:rPr>
      </w:pPr>
      <w:r w:rsidRPr="68A46D97">
        <w:rPr>
          <w:rFonts w:ascii="Courier New" w:eastAsia="Courier New" w:hAnsi="Courier New" w:cs="Courier New"/>
          <w:color w:val="000000" w:themeColor="text1"/>
          <w:sz w:val="20"/>
          <w:szCs w:val="20"/>
        </w:rPr>
        <w:t xml:space="preserve">   sudo apt-get install git make autoconf g++ flex bison libfl2 libfl-dev</w:t>
      </w:r>
    </w:p>
    <w:p w14:paraId="0BD4861A" w14:textId="5C6BE9C5" w:rsidR="009D6302" w:rsidRPr="008B4BF6" w:rsidRDefault="009D6302" w:rsidP="08880AA8">
      <w:pPr>
        <w:pStyle w:val="ListParagraph"/>
        <w:tabs>
          <w:tab w:val="left" w:pos="360"/>
        </w:tabs>
        <w:ind w:left="360"/>
        <w:rPr>
          <w:rFonts w:eastAsia="Arial" w:cs="Arial"/>
          <w:color w:val="000000" w:themeColor="text1"/>
        </w:rPr>
      </w:pPr>
    </w:p>
    <w:p w14:paraId="7329571A" w14:textId="7FAA5B48" w:rsidR="009D6302" w:rsidRPr="008B4BF6" w:rsidRDefault="009D6302" w:rsidP="009D6302">
      <w:pPr>
        <w:pBdr>
          <w:top w:val="single" w:sz="4" w:space="1" w:color="auto"/>
          <w:left w:val="single" w:sz="4" w:space="4" w:color="auto"/>
          <w:bottom w:val="single" w:sz="4" w:space="1" w:color="auto"/>
          <w:right w:val="single" w:sz="4" w:space="4" w:color="auto"/>
        </w:pBdr>
      </w:pPr>
      <w:r w:rsidRPr="008B4BF6">
        <w:rPr>
          <w:b/>
          <w:bCs/>
          <w:color w:val="0070C0"/>
        </w:rPr>
        <w:lastRenderedPageBreak/>
        <w:t>Windows</w:t>
      </w:r>
      <w:r w:rsidRPr="008B4BF6">
        <w:rPr>
          <w:b/>
          <w:bCs/>
        </w:rPr>
        <w:t>:</w:t>
      </w:r>
      <w:r>
        <w:rPr>
          <w:rFonts w:cs="Arial"/>
        </w:rPr>
        <w:t xml:space="preserve"> </w:t>
      </w:r>
      <w:r w:rsidR="003253DC">
        <w:rPr>
          <w:rFonts w:cs="Arial"/>
        </w:rPr>
        <w:t>The instructions for installing the tools required to build and run the simulators in Windows are provided in Appendix B.</w:t>
      </w:r>
    </w:p>
    <w:p w14:paraId="06EFABA3" w14:textId="77777777" w:rsidR="003253DC" w:rsidRPr="008B4BF6" w:rsidRDefault="003253DC" w:rsidP="003253DC">
      <w:pPr>
        <w:pStyle w:val="ListParagraph"/>
        <w:tabs>
          <w:tab w:val="left" w:pos="360"/>
        </w:tabs>
        <w:ind w:left="360"/>
        <w:rPr>
          <w:rFonts w:eastAsia="Arial" w:cs="Arial"/>
        </w:rPr>
      </w:pPr>
    </w:p>
    <w:p w14:paraId="339837D3" w14:textId="449053EF" w:rsidR="003253DC" w:rsidRPr="008B4BF6" w:rsidRDefault="003253DC" w:rsidP="003253DC">
      <w:pPr>
        <w:pBdr>
          <w:top w:val="single" w:sz="4" w:space="1" w:color="auto"/>
          <w:left w:val="single" w:sz="4" w:space="4" w:color="auto"/>
          <w:bottom w:val="single" w:sz="4" w:space="1" w:color="auto"/>
          <w:right w:val="single" w:sz="4" w:space="4" w:color="auto"/>
        </w:pBdr>
      </w:pPr>
      <w:r w:rsidRPr="008B4BF6">
        <w:rPr>
          <w:b/>
          <w:color w:val="808080" w:themeColor="background1" w:themeShade="80"/>
        </w:rPr>
        <w:t>macOS</w:t>
      </w:r>
      <w:r w:rsidRPr="008B4BF6">
        <w:rPr>
          <w:b/>
          <w:bCs/>
        </w:rPr>
        <w:t>:</w:t>
      </w:r>
      <w:r>
        <w:rPr>
          <w:rFonts w:cs="Arial"/>
        </w:rPr>
        <w:t xml:space="preserve"> The instructions for installing the tools required to build and run the simulators in </w:t>
      </w:r>
      <w:r w:rsidR="00923BE1">
        <w:rPr>
          <w:rFonts w:cs="Arial"/>
        </w:rPr>
        <w:t>macOS</w:t>
      </w:r>
      <w:r>
        <w:rPr>
          <w:rFonts w:cs="Arial"/>
        </w:rPr>
        <w:t xml:space="preserve"> are provided in Appendix </w:t>
      </w:r>
      <w:r w:rsidR="00923BE1">
        <w:rPr>
          <w:rFonts w:cs="Arial"/>
        </w:rPr>
        <w:t>C</w:t>
      </w:r>
      <w:r>
        <w:rPr>
          <w:rFonts w:cs="Arial"/>
        </w:rPr>
        <w:t>.</w:t>
      </w:r>
    </w:p>
    <w:p w14:paraId="256CCD9E" w14:textId="3877833F" w:rsidR="61669665" w:rsidRDefault="61669665" w:rsidP="432883AE">
      <w:pPr>
        <w:pStyle w:val="ListParagraph"/>
        <w:rPr>
          <w:rFonts w:eastAsia="Arial" w:cs="Arial"/>
        </w:rPr>
      </w:pPr>
    </w:p>
    <w:p w14:paraId="35F29FB5" w14:textId="0BFDEA3C" w:rsidR="61669665" w:rsidRDefault="273ED780" w:rsidP="432883AE">
      <w:pPr>
        <w:pBdr>
          <w:top w:val="single" w:sz="4" w:space="1" w:color="auto"/>
          <w:left w:val="single" w:sz="4" w:space="4" w:color="auto"/>
          <w:bottom w:val="single" w:sz="4" w:space="1" w:color="auto"/>
          <w:right w:val="single" w:sz="4" w:space="4" w:color="auto"/>
        </w:pBdr>
        <w:rPr>
          <w:rFonts w:eastAsia="Arial" w:cs="Arial"/>
        </w:rPr>
      </w:pPr>
      <w:r w:rsidRPr="432883AE">
        <w:rPr>
          <w:b/>
          <w:bCs/>
        </w:rPr>
        <w:t>NOTE:</w:t>
      </w:r>
      <w:r w:rsidRPr="432883AE">
        <w:rPr>
          <w:rFonts w:cs="Arial"/>
        </w:rPr>
        <w:t xml:space="preserve"> </w:t>
      </w:r>
      <w:r w:rsidR="3697D1FF" w:rsidRPr="432883AE">
        <w:rPr>
          <w:rFonts w:eastAsia="Arial" w:cs="Arial"/>
        </w:rPr>
        <w:t xml:space="preserve">We provide pre-compiled binaries for the simulators in the </w:t>
      </w:r>
      <w:r w:rsidR="3697D1FF" w:rsidRPr="432883AE">
        <w:rPr>
          <w:rFonts w:eastAsia="Arial" w:cs="Arial"/>
          <w:i/>
          <w:iCs/>
        </w:rPr>
        <w:t>OriginalBinaries</w:t>
      </w:r>
      <w:r w:rsidR="3697D1FF" w:rsidRPr="432883AE">
        <w:rPr>
          <w:rFonts w:eastAsia="Arial" w:cs="Arial"/>
        </w:rPr>
        <w:t xml:space="preserve"> folder included in each simulator folder. So, for example, at </w:t>
      </w:r>
      <w:r w:rsidR="4199C9B2" w:rsidRPr="432883AE">
        <w:rPr>
          <w:rFonts w:cs="Arial"/>
          <w:i/>
          <w:iCs/>
        </w:rPr>
        <w:t>[RVfpgaEL2NexysA7DDRPath]/Simulators/verilatorSIM_Trace</w:t>
      </w:r>
      <w:r w:rsidR="598C1496" w:rsidRPr="432883AE">
        <w:rPr>
          <w:rFonts w:cs="Arial"/>
          <w:i/>
          <w:iCs/>
        </w:rPr>
        <w:t>/</w:t>
      </w:r>
      <w:r w:rsidR="598C1496" w:rsidRPr="432883AE">
        <w:rPr>
          <w:rFonts w:eastAsia="Arial" w:cs="Arial"/>
          <w:i/>
          <w:iCs/>
        </w:rPr>
        <w:t>OriginalBinaries</w:t>
      </w:r>
      <w:r w:rsidR="3697D1FF" w:rsidRPr="432883AE">
        <w:rPr>
          <w:rFonts w:eastAsia="Arial" w:cs="Arial"/>
        </w:rPr>
        <w:t xml:space="preserve"> you can fin</w:t>
      </w:r>
      <w:r w:rsidR="653A755C" w:rsidRPr="432883AE">
        <w:rPr>
          <w:rFonts w:eastAsia="Arial" w:cs="Arial"/>
        </w:rPr>
        <w:t xml:space="preserve">d the </w:t>
      </w:r>
      <w:r w:rsidR="6D3CF057" w:rsidRPr="432883AE">
        <w:rPr>
          <w:rFonts w:eastAsia="Arial" w:cs="Arial"/>
        </w:rPr>
        <w:t>binaries</w:t>
      </w:r>
      <w:r w:rsidR="653A755C" w:rsidRPr="432883AE">
        <w:rPr>
          <w:rFonts w:eastAsia="Arial" w:cs="Arial"/>
        </w:rPr>
        <w:t xml:space="preserve"> for the RVfpga</w:t>
      </w:r>
      <w:r w:rsidR="009A01A2">
        <w:rPr>
          <w:rFonts w:eastAsia="Arial" w:cs="Arial"/>
        </w:rPr>
        <w:t>EL2</w:t>
      </w:r>
      <w:r w:rsidR="653A755C" w:rsidRPr="432883AE">
        <w:rPr>
          <w:rFonts w:eastAsia="Arial" w:cs="Arial"/>
        </w:rPr>
        <w:t>-Trace simulator.</w:t>
      </w:r>
      <w:r w:rsidR="0C94EBD7" w:rsidRPr="432883AE">
        <w:rPr>
          <w:rFonts w:eastAsia="Arial" w:cs="Arial"/>
        </w:rPr>
        <w:t xml:space="preserve"> If you do not want to regenerate the binaries, you can avoid Verilator installation.</w:t>
      </w:r>
    </w:p>
    <w:p w14:paraId="467C2DE0" w14:textId="77777777" w:rsidR="61669665" w:rsidRDefault="61669665" w:rsidP="432883AE">
      <w:pPr>
        <w:rPr>
          <w:rFonts w:eastAsia="Arial" w:cs="Arial"/>
        </w:rPr>
      </w:pPr>
    </w:p>
    <w:p w14:paraId="3A47D249" w14:textId="1169BB49" w:rsidR="61669665" w:rsidRDefault="61669665" w:rsidP="432883AE">
      <w:pPr>
        <w:rPr>
          <w:rFonts w:cs="Arial"/>
        </w:rPr>
      </w:pPr>
    </w:p>
    <w:p w14:paraId="5630E4B2" w14:textId="4C5B4448" w:rsidR="627101EE" w:rsidRPr="008B4BF6" w:rsidRDefault="0033143D" w:rsidP="619FE7A3">
      <w:pPr>
        <w:rPr>
          <w:rFonts w:eastAsia="Arial" w:cs="Arial"/>
          <w:b/>
          <w:bCs/>
          <w:sz w:val="24"/>
          <w:szCs w:val="24"/>
        </w:rPr>
      </w:pPr>
      <w:r>
        <w:rPr>
          <w:rFonts w:eastAsia="Arial" w:cs="Arial"/>
          <w:b/>
          <w:bCs/>
          <w:sz w:val="24"/>
          <w:szCs w:val="24"/>
        </w:rPr>
        <w:t>Verilator</w:t>
      </w:r>
      <w:r w:rsidR="627101EE" w:rsidRPr="008B4BF6">
        <w:rPr>
          <w:rFonts w:eastAsia="Arial" w:cs="Arial"/>
          <w:b/>
          <w:bCs/>
          <w:sz w:val="24"/>
          <w:szCs w:val="24"/>
        </w:rPr>
        <w:t xml:space="preserve"> installation</w:t>
      </w:r>
      <w:r w:rsidR="7CEB5B6E" w:rsidRPr="008B4BF6">
        <w:rPr>
          <w:rFonts w:eastAsia="Arial" w:cs="Arial"/>
          <w:b/>
          <w:bCs/>
          <w:sz w:val="24"/>
          <w:szCs w:val="24"/>
        </w:rPr>
        <w:t>:</w:t>
      </w:r>
    </w:p>
    <w:p w14:paraId="152A9F73" w14:textId="77777777" w:rsidR="00FB199D" w:rsidRDefault="00FB199D" w:rsidP="619FE7A3">
      <w:pPr>
        <w:rPr>
          <w:rFonts w:eastAsia="Arial" w:cs="Arial"/>
        </w:rPr>
      </w:pPr>
    </w:p>
    <w:p w14:paraId="049D47E0" w14:textId="3C683D44" w:rsidR="00587038" w:rsidRPr="008B4BF6" w:rsidRDefault="1F2DEDA3" w:rsidP="619FE7A3">
      <w:pPr>
        <w:rPr>
          <w:rFonts w:eastAsia="Arial" w:cs="Arial"/>
        </w:rPr>
      </w:pPr>
      <w:r w:rsidRPr="432883AE">
        <w:rPr>
          <w:rFonts w:eastAsia="Arial" w:cs="Arial"/>
        </w:rPr>
        <w:t>Verilator allows you to regenerate the simulators if you make any changes.</w:t>
      </w:r>
      <w:r w:rsidR="14BC5C2D" w:rsidRPr="432883AE">
        <w:rPr>
          <w:rFonts w:eastAsia="Arial" w:cs="Arial"/>
        </w:rPr>
        <w:t xml:space="preserve"> </w:t>
      </w:r>
      <w:r w:rsidR="6BF27E20" w:rsidRPr="432883AE">
        <w:rPr>
          <w:rFonts w:eastAsia="Arial" w:cs="Arial"/>
        </w:rPr>
        <w:t xml:space="preserve">In </w:t>
      </w:r>
      <w:r w:rsidR="36E4D0AD" w:rsidRPr="432883AE">
        <w:rPr>
          <w:rFonts w:eastAsia="Arial" w:cs="Arial"/>
        </w:rPr>
        <w:t>Ubuntu</w:t>
      </w:r>
      <w:r w:rsidR="6BF27E20" w:rsidRPr="432883AE">
        <w:rPr>
          <w:rFonts w:eastAsia="Arial" w:cs="Arial"/>
        </w:rPr>
        <w:t xml:space="preserve"> y</w:t>
      </w:r>
      <w:r w:rsidR="5A92917B" w:rsidRPr="432883AE">
        <w:rPr>
          <w:rFonts w:eastAsia="Arial" w:cs="Arial"/>
        </w:rPr>
        <w:t xml:space="preserve">ou can install Verilator </w:t>
      </w:r>
      <w:r w:rsidR="43A01DE2" w:rsidRPr="432883AE">
        <w:rPr>
          <w:rFonts w:eastAsia="Arial" w:cs="Arial"/>
        </w:rPr>
        <w:t>by simply</w:t>
      </w:r>
      <w:r w:rsidR="7AF5E226" w:rsidRPr="432883AE">
        <w:rPr>
          <w:rFonts w:eastAsia="Arial" w:cs="Arial"/>
        </w:rPr>
        <w:t xml:space="preserve"> using the p</w:t>
      </w:r>
      <w:r w:rsidR="518652EC" w:rsidRPr="432883AE">
        <w:rPr>
          <w:rFonts w:eastAsia="Arial" w:cs="Arial"/>
        </w:rPr>
        <w:t>re-compiled package:</w:t>
      </w:r>
    </w:p>
    <w:p w14:paraId="12E98B34" w14:textId="1E87DD1B" w:rsidR="00587038" w:rsidRPr="008B4BF6" w:rsidRDefault="00587038" w:rsidP="619FE7A3">
      <w:pPr>
        <w:rPr>
          <w:rFonts w:eastAsia="Arial" w:cs="Arial"/>
        </w:rPr>
      </w:pPr>
    </w:p>
    <w:p w14:paraId="66FF33F8" w14:textId="5AECBB5C" w:rsidR="68D70039" w:rsidRDefault="68D70039" w:rsidP="68A46D97">
      <w:pPr>
        <w:ind w:firstLine="720"/>
        <w:rPr>
          <w:rFonts w:ascii="Courier New" w:eastAsia="Courier New" w:hAnsi="Courier New" w:cs="Courier New"/>
          <w:color w:val="404040" w:themeColor="text1" w:themeTint="BF"/>
        </w:rPr>
      </w:pPr>
      <w:r w:rsidRPr="68A46D97">
        <w:rPr>
          <w:rFonts w:ascii="Courier New" w:eastAsia="Courier New" w:hAnsi="Courier New" w:cs="Courier New"/>
          <w:color w:val="404040" w:themeColor="text1" w:themeTint="BF"/>
        </w:rPr>
        <w:t>sudo apt-get update</w:t>
      </w:r>
    </w:p>
    <w:p w14:paraId="226C585A" w14:textId="378390B9" w:rsidR="00587038" w:rsidRPr="008B4BF6" w:rsidRDefault="5CF9C129" w:rsidP="619FE7A3">
      <w:pPr>
        <w:ind w:firstLine="720"/>
        <w:rPr>
          <w:rFonts w:ascii="Courier New" w:eastAsia="Courier New" w:hAnsi="Courier New" w:cs="Courier New"/>
          <w:color w:val="404040" w:themeColor="text1" w:themeTint="BF"/>
          <w:sz w:val="24"/>
          <w:szCs w:val="24"/>
        </w:rPr>
      </w:pPr>
      <w:r w:rsidRPr="008B4BF6">
        <w:rPr>
          <w:rFonts w:ascii="Courier New" w:eastAsia="Courier New" w:hAnsi="Courier New" w:cs="Courier New"/>
          <w:color w:val="404040" w:themeColor="text1" w:themeTint="BF"/>
        </w:rPr>
        <w:t>sudo apt</w:t>
      </w:r>
      <w:r w:rsidRPr="008B4BF6">
        <w:rPr>
          <w:rFonts w:ascii="Courier New" w:eastAsia="Courier New" w:hAnsi="Courier New" w:cs="Courier New"/>
          <w:color w:val="666666"/>
        </w:rPr>
        <w:t>-</w:t>
      </w:r>
      <w:r w:rsidRPr="008B4BF6">
        <w:rPr>
          <w:rFonts w:ascii="Courier New" w:eastAsia="Courier New" w:hAnsi="Courier New" w:cs="Courier New"/>
          <w:color w:val="404040" w:themeColor="text1" w:themeTint="BF"/>
        </w:rPr>
        <w:t>get install verilator</w:t>
      </w:r>
    </w:p>
    <w:p w14:paraId="663F0958" w14:textId="1123685B" w:rsidR="00587038" w:rsidRPr="008B4BF6" w:rsidRDefault="00587038" w:rsidP="619FE7A3">
      <w:pPr>
        <w:rPr>
          <w:rFonts w:eastAsia="Arial" w:cs="Arial"/>
        </w:rPr>
      </w:pPr>
    </w:p>
    <w:p w14:paraId="6ADCC015" w14:textId="6FDF1B33" w:rsidR="00587038" w:rsidRPr="008B4BF6" w:rsidRDefault="24F27A06" w:rsidP="619FE7A3">
      <w:pPr>
        <w:rPr>
          <w:rFonts w:eastAsia="Arial" w:cs="Arial"/>
        </w:rPr>
      </w:pPr>
      <w:r w:rsidRPr="008B4BF6">
        <w:rPr>
          <w:rFonts w:eastAsia="Arial" w:cs="Arial"/>
        </w:rPr>
        <w:t>T</w:t>
      </w:r>
      <w:r w:rsidR="11D974D7" w:rsidRPr="008B4BF6">
        <w:rPr>
          <w:rFonts w:eastAsia="Arial" w:cs="Arial"/>
        </w:rPr>
        <w:t>he version installed in Ubuntu 22.04 is v4, which should work</w:t>
      </w:r>
      <w:r w:rsidR="7BE13BCB" w:rsidRPr="008B4BF6">
        <w:rPr>
          <w:rFonts w:eastAsia="Arial" w:cs="Arial"/>
        </w:rPr>
        <w:t xml:space="preserve"> correctly. In some systems v5 can be installed by default, which may cause some problems. In those cases we recommend to downgrade to v4.</w:t>
      </w:r>
    </w:p>
    <w:p w14:paraId="5F4870D2" w14:textId="09A0416A" w:rsidR="00587038" w:rsidRPr="008B4BF6" w:rsidRDefault="00587038" w:rsidP="619FE7A3">
      <w:pPr>
        <w:rPr>
          <w:rFonts w:eastAsia="Arial" w:cs="Arial"/>
        </w:rPr>
      </w:pPr>
    </w:p>
    <w:p w14:paraId="056916C8" w14:textId="7AAD1580" w:rsidR="00587038" w:rsidRPr="008B4BF6" w:rsidRDefault="2B932CDD" w:rsidP="619FE7A3">
      <w:pPr>
        <w:rPr>
          <w:rFonts w:ascii="Courier New" w:eastAsia="Arial" w:hAnsi="Courier New" w:cs="Courier New"/>
          <w:sz w:val="20"/>
          <w:szCs w:val="20"/>
        </w:rPr>
      </w:pPr>
      <w:r w:rsidRPr="61669665">
        <w:rPr>
          <w:rFonts w:eastAsia="Arial" w:cs="Arial"/>
        </w:rPr>
        <w:t>You can also compile the sources. In this case, f</w:t>
      </w:r>
      <w:r w:rsidR="066A2B0F" w:rsidRPr="61669665">
        <w:rPr>
          <w:rFonts w:eastAsia="Arial" w:cs="Arial"/>
        </w:rPr>
        <w:t xml:space="preserve">ollow the next steps (instructions are available at: </w:t>
      </w:r>
      <w:hyperlink r:id="rId108">
        <w:r w:rsidR="066A2B0F" w:rsidRPr="61669665">
          <w:rPr>
            <w:rStyle w:val="Hyperlink"/>
            <w:rFonts w:eastAsia="Arial" w:cs="Arial"/>
          </w:rPr>
          <w:t>https://www.veripool.org/projects/verilator/wiki/Installing</w:t>
        </w:r>
      </w:hyperlink>
      <w:r w:rsidR="066A2B0F" w:rsidRPr="61669665">
        <w:rPr>
          <w:rFonts w:eastAsia="Arial" w:cs="Arial"/>
        </w:rPr>
        <w:t xml:space="preserve"> but are also summarized below). This process </w:t>
      </w:r>
      <w:r w:rsidR="6727BD7F" w:rsidRPr="61669665">
        <w:rPr>
          <w:rFonts w:eastAsia="Arial" w:cs="Arial"/>
        </w:rPr>
        <w:t>can take</w:t>
      </w:r>
      <w:r w:rsidR="066A2B0F" w:rsidRPr="61669665">
        <w:rPr>
          <w:rFonts w:eastAsia="Arial" w:cs="Arial"/>
        </w:rPr>
        <w:t xml:space="preserve"> a long time.</w:t>
      </w:r>
    </w:p>
    <w:p w14:paraId="745339CB" w14:textId="2C494FB1" w:rsidR="619FE7A3" w:rsidRPr="008B4BF6" w:rsidRDefault="619FE7A3" w:rsidP="619FE7A3">
      <w:pPr>
        <w:rPr>
          <w:rFonts w:eastAsia="Arial" w:cs="Arial"/>
        </w:rPr>
      </w:pPr>
    </w:p>
    <w:p w14:paraId="349F9D52" w14:textId="77777777" w:rsidR="00587038" w:rsidRPr="008B4BF6" w:rsidRDefault="00587038" w:rsidP="007F667E">
      <w:pPr>
        <w:pStyle w:val="ListParagraph"/>
        <w:numPr>
          <w:ilvl w:val="0"/>
          <w:numId w:val="32"/>
        </w:numPr>
        <w:rPr>
          <w:rFonts w:ascii="Courier New" w:eastAsia="Arial" w:hAnsi="Courier New" w:cs="Courier New"/>
          <w:sz w:val="20"/>
          <w:szCs w:val="20"/>
        </w:rPr>
      </w:pPr>
      <w:r w:rsidRPr="08880AA8">
        <w:rPr>
          <w:rFonts w:ascii="Courier New" w:eastAsia="Arial" w:hAnsi="Courier New" w:cs="Courier New"/>
          <w:sz w:val="20"/>
          <w:szCs w:val="20"/>
        </w:rPr>
        <w:t>git clone https://git.veripool.org/git/verilator</w:t>
      </w:r>
    </w:p>
    <w:p w14:paraId="6A631B05" w14:textId="77777777" w:rsidR="00587038" w:rsidRPr="008B4BF6" w:rsidRDefault="00587038" w:rsidP="007F667E">
      <w:pPr>
        <w:pStyle w:val="ListParagraph"/>
        <w:numPr>
          <w:ilvl w:val="0"/>
          <w:numId w:val="32"/>
        </w:numPr>
        <w:rPr>
          <w:rFonts w:ascii="Courier New" w:eastAsia="Arial" w:hAnsi="Courier New" w:cs="Courier New"/>
          <w:sz w:val="20"/>
          <w:szCs w:val="20"/>
        </w:rPr>
      </w:pPr>
      <w:r w:rsidRPr="08880AA8">
        <w:rPr>
          <w:rFonts w:ascii="Courier New" w:eastAsia="Arial" w:hAnsi="Courier New" w:cs="Courier New"/>
          <w:sz w:val="20"/>
          <w:szCs w:val="20"/>
        </w:rPr>
        <w:t>cd verilator</w:t>
      </w:r>
    </w:p>
    <w:p w14:paraId="77106C8C" w14:textId="77777777" w:rsidR="00587038" w:rsidRPr="008B4BF6" w:rsidRDefault="00587038" w:rsidP="007F667E">
      <w:pPr>
        <w:pStyle w:val="ListParagraph"/>
        <w:numPr>
          <w:ilvl w:val="0"/>
          <w:numId w:val="32"/>
        </w:numPr>
        <w:rPr>
          <w:rFonts w:ascii="Courier New" w:eastAsia="Arial" w:hAnsi="Courier New" w:cs="Courier New"/>
          <w:sz w:val="20"/>
          <w:szCs w:val="20"/>
        </w:rPr>
      </w:pPr>
      <w:r w:rsidRPr="08880AA8">
        <w:rPr>
          <w:rFonts w:ascii="Courier New" w:eastAsia="Arial" w:hAnsi="Courier New" w:cs="Courier New"/>
          <w:sz w:val="20"/>
          <w:szCs w:val="20"/>
        </w:rPr>
        <w:t>git pull</w:t>
      </w:r>
    </w:p>
    <w:p w14:paraId="4C213FFA" w14:textId="2F40F52D" w:rsidR="00587038" w:rsidRPr="008B4BF6" w:rsidRDefault="00587038" w:rsidP="007F667E">
      <w:pPr>
        <w:pStyle w:val="ListParagraph"/>
        <w:numPr>
          <w:ilvl w:val="0"/>
          <w:numId w:val="32"/>
        </w:numPr>
        <w:rPr>
          <w:rFonts w:ascii="Courier New" w:eastAsia="Arial" w:hAnsi="Courier New" w:cs="Courier New"/>
          <w:sz w:val="20"/>
          <w:szCs w:val="20"/>
        </w:rPr>
      </w:pPr>
      <w:r w:rsidRPr="08880AA8">
        <w:rPr>
          <w:rFonts w:ascii="Courier New" w:eastAsia="Arial" w:hAnsi="Courier New" w:cs="Courier New"/>
          <w:sz w:val="20"/>
          <w:szCs w:val="20"/>
        </w:rPr>
        <w:t>git checkout v4.</w:t>
      </w:r>
      <w:r w:rsidR="00F5777E" w:rsidRPr="08880AA8">
        <w:rPr>
          <w:rFonts w:ascii="Courier New" w:eastAsia="Arial" w:hAnsi="Courier New" w:cs="Courier New"/>
          <w:sz w:val="20"/>
          <w:szCs w:val="20"/>
        </w:rPr>
        <w:t>106</w:t>
      </w:r>
    </w:p>
    <w:p w14:paraId="32A0433F" w14:textId="77777777" w:rsidR="00587038" w:rsidRPr="008B4BF6" w:rsidRDefault="00587038" w:rsidP="007F667E">
      <w:pPr>
        <w:pStyle w:val="ListParagraph"/>
        <w:numPr>
          <w:ilvl w:val="0"/>
          <w:numId w:val="32"/>
        </w:numPr>
        <w:rPr>
          <w:rFonts w:ascii="Courier New" w:eastAsia="Arial" w:hAnsi="Courier New" w:cs="Courier New"/>
          <w:sz w:val="20"/>
          <w:szCs w:val="20"/>
        </w:rPr>
      </w:pPr>
      <w:r w:rsidRPr="08880AA8">
        <w:rPr>
          <w:rFonts w:ascii="Courier New" w:eastAsia="Arial" w:hAnsi="Courier New" w:cs="Courier New"/>
          <w:sz w:val="20"/>
          <w:szCs w:val="20"/>
        </w:rPr>
        <w:t>autoconf</w:t>
      </w:r>
    </w:p>
    <w:p w14:paraId="4940912B" w14:textId="77777777" w:rsidR="00587038" w:rsidRPr="008B4BF6" w:rsidRDefault="00587038" w:rsidP="007F667E">
      <w:pPr>
        <w:pStyle w:val="ListParagraph"/>
        <w:numPr>
          <w:ilvl w:val="0"/>
          <w:numId w:val="32"/>
        </w:numPr>
        <w:rPr>
          <w:rFonts w:ascii="Courier New" w:eastAsia="Arial" w:hAnsi="Courier New" w:cs="Courier New"/>
          <w:sz w:val="20"/>
          <w:szCs w:val="20"/>
        </w:rPr>
      </w:pPr>
      <w:r w:rsidRPr="08880AA8">
        <w:rPr>
          <w:rFonts w:ascii="Courier New" w:eastAsia="Arial" w:hAnsi="Courier New" w:cs="Courier New"/>
          <w:sz w:val="20"/>
          <w:szCs w:val="20"/>
        </w:rPr>
        <w:t>./configure</w:t>
      </w:r>
    </w:p>
    <w:p w14:paraId="4D0DEAD3" w14:textId="77777777" w:rsidR="00587038" w:rsidRPr="008B4BF6" w:rsidRDefault="00587038" w:rsidP="007F667E">
      <w:pPr>
        <w:pStyle w:val="ListParagraph"/>
        <w:numPr>
          <w:ilvl w:val="0"/>
          <w:numId w:val="32"/>
        </w:numPr>
        <w:rPr>
          <w:rFonts w:ascii="Courier New" w:eastAsia="Arial" w:hAnsi="Courier New" w:cs="Courier New"/>
          <w:sz w:val="20"/>
          <w:szCs w:val="20"/>
        </w:rPr>
      </w:pPr>
      <w:r w:rsidRPr="08880AA8">
        <w:rPr>
          <w:rFonts w:ascii="Courier New" w:eastAsia="Arial" w:hAnsi="Courier New" w:cs="Courier New"/>
          <w:sz w:val="20"/>
          <w:szCs w:val="20"/>
        </w:rPr>
        <w:t>make</w:t>
      </w:r>
      <w:r w:rsidRPr="08880AA8">
        <w:rPr>
          <w:rFonts w:eastAsia="Arial" w:cs="Arial"/>
        </w:rPr>
        <w:t xml:space="preserve">     (alternatively you can use </w:t>
      </w:r>
      <w:r w:rsidRPr="08880AA8">
        <w:rPr>
          <w:rFonts w:ascii="Courier New" w:hAnsi="Courier New" w:cs="Courier New"/>
        </w:rPr>
        <w:t>make -j$(nproc)</w:t>
      </w:r>
      <w:r>
        <w:t xml:space="preserve"> to make it go faster)</w:t>
      </w:r>
    </w:p>
    <w:p w14:paraId="29F67014" w14:textId="77777777" w:rsidR="00587038" w:rsidRPr="008B4BF6" w:rsidRDefault="00587038" w:rsidP="007F667E">
      <w:pPr>
        <w:pStyle w:val="ListParagraph"/>
        <w:numPr>
          <w:ilvl w:val="0"/>
          <w:numId w:val="32"/>
        </w:numPr>
        <w:rPr>
          <w:rFonts w:ascii="Courier New" w:eastAsia="Arial" w:hAnsi="Courier New" w:cs="Courier New"/>
          <w:sz w:val="20"/>
          <w:szCs w:val="20"/>
        </w:rPr>
      </w:pPr>
      <w:r w:rsidRPr="08880AA8">
        <w:rPr>
          <w:rFonts w:ascii="Courier New" w:eastAsia="Arial" w:hAnsi="Courier New" w:cs="Courier New"/>
          <w:sz w:val="20"/>
          <w:szCs w:val="20"/>
        </w:rPr>
        <w:t>sudo make install</w:t>
      </w:r>
    </w:p>
    <w:p w14:paraId="6E36776B" w14:textId="77777777" w:rsidR="00587038" w:rsidRPr="008B4BF6" w:rsidRDefault="00587038" w:rsidP="007F667E">
      <w:pPr>
        <w:pStyle w:val="ListParagraph"/>
        <w:numPr>
          <w:ilvl w:val="0"/>
          <w:numId w:val="32"/>
        </w:numPr>
        <w:rPr>
          <w:rFonts w:eastAsia="Arial" w:cs="Arial"/>
        </w:rPr>
      </w:pPr>
      <w:r w:rsidRPr="08880AA8">
        <w:rPr>
          <w:rFonts w:ascii="Courier New" w:eastAsia="Arial" w:hAnsi="Courier New" w:cs="Courier New"/>
          <w:sz w:val="20"/>
          <w:szCs w:val="20"/>
        </w:rPr>
        <w:t xml:space="preserve">export PATH=$PATH:/usr/local/bin </w:t>
      </w:r>
      <w:r w:rsidRPr="08880AA8">
        <w:rPr>
          <w:rFonts w:eastAsia="Arial" w:cs="Arial"/>
        </w:rPr>
        <w:t>(change the path in your system)</w:t>
      </w:r>
    </w:p>
    <w:p w14:paraId="3A904101" w14:textId="77777777" w:rsidR="00587038" w:rsidRPr="008B4BF6" w:rsidRDefault="00587038" w:rsidP="00587038">
      <w:pPr>
        <w:ind w:left="720" w:hanging="720"/>
        <w:rPr>
          <w:rFonts w:eastAsia="Arial" w:cs="Arial"/>
        </w:rPr>
      </w:pPr>
    </w:p>
    <w:p w14:paraId="4B1A8407" w14:textId="52CEBB91" w:rsidR="00587038" w:rsidRPr="008B4BF6" w:rsidRDefault="00587038" w:rsidP="00587038">
      <w:pPr>
        <w:tabs>
          <w:tab w:val="left" w:pos="360"/>
        </w:tabs>
        <w:ind w:left="360"/>
        <w:rPr>
          <w:rFonts w:eastAsia="Arial" w:cs="Arial"/>
        </w:rPr>
      </w:pPr>
      <w:r w:rsidRPr="008B4BF6">
        <w:rPr>
          <w:rFonts w:eastAsia="Arial" w:cs="Arial"/>
        </w:rPr>
        <w:t xml:space="preserve">To add </w:t>
      </w:r>
      <w:r w:rsidRPr="008B4BF6">
        <w:rPr>
          <w:rFonts w:eastAsia="Arial" w:cs="Arial"/>
          <w:i/>
          <w:iCs/>
        </w:rPr>
        <w:t>/usr/local/bin</w:t>
      </w:r>
      <w:r w:rsidRPr="008B4BF6">
        <w:rPr>
          <w:rFonts w:eastAsia="Arial" w:cs="Arial"/>
        </w:rPr>
        <w:t xml:space="preserve"> permanently to your path, add the last line to your ~/.bashrc file.</w:t>
      </w:r>
    </w:p>
    <w:p w14:paraId="63C324A8" w14:textId="3C50D5E1" w:rsidR="00C434CD" w:rsidRDefault="00C434CD" w:rsidP="00923BE1">
      <w:pPr>
        <w:tabs>
          <w:tab w:val="left" w:pos="360"/>
        </w:tabs>
        <w:rPr>
          <w:rFonts w:eastAsia="Arial" w:cs="Arial"/>
        </w:rPr>
      </w:pPr>
    </w:p>
    <w:p w14:paraId="6188C5A8" w14:textId="77777777" w:rsidR="00C434CD" w:rsidRPr="008B4BF6" w:rsidRDefault="00C434CD" w:rsidP="00923BE1">
      <w:pPr>
        <w:tabs>
          <w:tab w:val="left" w:pos="360"/>
        </w:tabs>
        <w:rPr>
          <w:rFonts w:eastAsia="Arial" w:cs="Arial"/>
        </w:rPr>
      </w:pPr>
    </w:p>
    <w:p w14:paraId="418516D4" w14:textId="7B3248E2" w:rsidR="263230A7" w:rsidRPr="008B4BF6" w:rsidRDefault="77915F41" w:rsidP="619FE7A3">
      <w:pPr>
        <w:rPr>
          <w:rFonts w:eastAsia="Arial" w:cs="Arial"/>
          <w:b/>
          <w:bCs/>
          <w:sz w:val="24"/>
          <w:szCs w:val="24"/>
        </w:rPr>
      </w:pPr>
      <w:r w:rsidRPr="61669665">
        <w:rPr>
          <w:rFonts w:eastAsia="Arial" w:cs="Arial"/>
          <w:b/>
          <w:bCs/>
          <w:sz w:val="24"/>
          <w:szCs w:val="24"/>
        </w:rPr>
        <w:t>RVfpgaEL2-Trace</w:t>
      </w:r>
      <w:r w:rsidR="5BE38627" w:rsidRPr="61669665">
        <w:rPr>
          <w:rFonts w:eastAsia="Arial" w:cs="Arial"/>
          <w:b/>
          <w:bCs/>
          <w:sz w:val="24"/>
          <w:szCs w:val="24"/>
        </w:rPr>
        <w:t>:</w:t>
      </w:r>
    </w:p>
    <w:p w14:paraId="21384C06" w14:textId="77777777" w:rsidR="00FB199D" w:rsidRDefault="00FB199D" w:rsidP="619FE7A3">
      <w:pPr>
        <w:tabs>
          <w:tab w:val="left" w:pos="360"/>
        </w:tabs>
        <w:rPr>
          <w:rFonts w:eastAsia="Arial" w:cs="Arial"/>
        </w:rPr>
      </w:pPr>
    </w:p>
    <w:p w14:paraId="6F731EC6" w14:textId="15163397" w:rsidR="569A5B23" w:rsidRPr="008B4BF6" w:rsidRDefault="29CB60AA" w:rsidP="619FE7A3">
      <w:pPr>
        <w:tabs>
          <w:tab w:val="left" w:pos="360"/>
        </w:tabs>
        <w:rPr>
          <w:rFonts w:eastAsia="Arial" w:cs="Arial"/>
        </w:rPr>
      </w:pPr>
      <w:r w:rsidRPr="61669665">
        <w:rPr>
          <w:rFonts w:eastAsia="Arial" w:cs="Arial"/>
        </w:rPr>
        <w:t xml:space="preserve">GTKWave </w:t>
      </w:r>
      <w:r w:rsidR="0006796D">
        <w:rPr>
          <w:rFonts w:eastAsia="Arial" w:cs="Arial"/>
        </w:rPr>
        <w:t>enables</w:t>
      </w:r>
      <w:r w:rsidRPr="61669665">
        <w:rPr>
          <w:rFonts w:eastAsia="Arial" w:cs="Arial"/>
        </w:rPr>
        <w:t xml:space="preserve"> us to visualize the traces generated </w:t>
      </w:r>
      <w:r w:rsidR="5AA539BB" w:rsidRPr="61669665">
        <w:rPr>
          <w:rFonts w:eastAsia="Arial" w:cs="Arial"/>
        </w:rPr>
        <w:t xml:space="preserve">with </w:t>
      </w:r>
      <w:r w:rsidR="77915F41" w:rsidRPr="61669665">
        <w:rPr>
          <w:rFonts w:eastAsia="Arial" w:cs="Arial"/>
        </w:rPr>
        <w:t>RVfpgaEL2-Trace</w:t>
      </w:r>
      <w:r w:rsidR="28ECC431" w:rsidRPr="61669665">
        <w:rPr>
          <w:rFonts w:eastAsia="Arial" w:cs="Arial"/>
        </w:rPr>
        <w:t xml:space="preserve">. In Ubuntu you can simply install it </w:t>
      </w:r>
      <w:r w:rsidR="76C05F60" w:rsidRPr="61669665">
        <w:rPr>
          <w:rFonts w:eastAsia="Arial" w:cs="Arial"/>
        </w:rPr>
        <w:t>with the following command:</w:t>
      </w:r>
    </w:p>
    <w:p w14:paraId="1CAE09D8" w14:textId="174CABD8" w:rsidR="619FE7A3" w:rsidRPr="008B4BF6" w:rsidRDefault="619FE7A3" w:rsidP="619FE7A3">
      <w:pPr>
        <w:tabs>
          <w:tab w:val="left" w:pos="360"/>
        </w:tabs>
        <w:rPr>
          <w:rFonts w:eastAsia="Arial" w:cs="Arial"/>
        </w:rPr>
      </w:pPr>
    </w:p>
    <w:p w14:paraId="68EE8CAB" w14:textId="6D5D1D7D" w:rsidR="4C2F21F1" w:rsidRPr="008B4BF6" w:rsidRDefault="1E416145" w:rsidP="68A46D97">
      <w:pPr>
        <w:tabs>
          <w:tab w:val="left" w:pos="360"/>
        </w:tabs>
        <w:ind w:firstLine="720"/>
        <w:rPr>
          <w:rFonts w:ascii="Courier New" w:eastAsia="Courier New" w:hAnsi="Courier New" w:cs="Courier New"/>
        </w:rPr>
      </w:pPr>
      <w:r w:rsidRPr="68A46D97">
        <w:rPr>
          <w:rFonts w:ascii="Courier New" w:eastAsia="Courier New" w:hAnsi="Courier New" w:cs="Courier New"/>
          <w:color w:val="404040" w:themeColor="text1" w:themeTint="BF"/>
        </w:rPr>
        <w:t>sudo apt-get update</w:t>
      </w:r>
      <w:r w:rsidRPr="68A46D97">
        <w:rPr>
          <w:rFonts w:ascii="Courier New" w:eastAsia="Courier New" w:hAnsi="Courier New" w:cs="Courier New"/>
        </w:rPr>
        <w:t xml:space="preserve"> </w:t>
      </w:r>
    </w:p>
    <w:p w14:paraId="439DFE81" w14:textId="3B7AB252" w:rsidR="4C2F21F1" w:rsidRPr="008B4BF6" w:rsidRDefault="7BD7CDF8" w:rsidP="68A46D97">
      <w:pPr>
        <w:tabs>
          <w:tab w:val="left" w:pos="360"/>
        </w:tabs>
        <w:ind w:firstLine="720"/>
        <w:rPr>
          <w:rFonts w:ascii="Courier New" w:eastAsia="Courier New" w:hAnsi="Courier New" w:cs="Courier New"/>
        </w:rPr>
      </w:pPr>
      <w:r w:rsidRPr="68A46D97">
        <w:rPr>
          <w:rFonts w:ascii="Courier New" w:eastAsia="Courier New" w:hAnsi="Courier New" w:cs="Courier New"/>
        </w:rPr>
        <w:t>sudo apt-get install gtkwave</w:t>
      </w:r>
    </w:p>
    <w:p w14:paraId="5FD44308" w14:textId="77777777" w:rsidR="003B0351" w:rsidRPr="008B4BF6" w:rsidRDefault="003B0351" w:rsidP="00923BE1">
      <w:pPr>
        <w:tabs>
          <w:tab w:val="left" w:pos="360"/>
        </w:tabs>
        <w:rPr>
          <w:rFonts w:eastAsia="Arial" w:cs="Arial"/>
        </w:rPr>
      </w:pPr>
    </w:p>
    <w:p w14:paraId="40457E2C" w14:textId="2C6CEC27" w:rsidR="619FE7A3" w:rsidRPr="008B4BF6" w:rsidRDefault="619FE7A3" w:rsidP="00923BE1">
      <w:pPr>
        <w:tabs>
          <w:tab w:val="left" w:pos="360"/>
        </w:tabs>
        <w:rPr>
          <w:rFonts w:eastAsia="Arial" w:cs="Arial"/>
        </w:rPr>
      </w:pPr>
    </w:p>
    <w:p w14:paraId="2C3EF15D" w14:textId="2FE5176F" w:rsidR="39418603" w:rsidRPr="008B4BF6" w:rsidRDefault="465EBBBC" w:rsidP="619FE7A3">
      <w:pPr>
        <w:rPr>
          <w:rFonts w:eastAsia="Arial" w:cs="Arial"/>
          <w:b/>
          <w:bCs/>
          <w:sz w:val="24"/>
          <w:szCs w:val="24"/>
        </w:rPr>
      </w:pPr>
      <w:r w:rsidRPr="61669665">
        <w:rPr>
          <w:rFonts w:eastAsia="Arial" w:cs="Arial"/>
          <w:b/>
          <w:bCs/>
          <w:sz w:val="24"/>
          <w:szCs w:val="24"/>
        </w:rPr>
        <w:t>RVfpgaEL2-ViDBo</w:t>
      </w:r>
      <w:r w:rsidR="38473F3D" w:rsidRPr="61669665">
        <w:rPr>
          <w:rFonts w:eastAsia="Arial" w:cs="Arial"/>
          <w:b/>
          <w:bCs/>
          <w:sz w:val="24"/>
          <w:szCs w:val="24"/>
        </w:rPr>
        <w:t>:</w:t>
      </w:r>
    </w:p>
    <w:p w14:paraId="4F5B25D6" w14:textId="77777777" w:rsidR="00FB199D" w:rsidRDefault="00FB199D" w:rsidP="619FE7A3">
      <w:pPr>
        <w:tabs>
          <w:tab w:val="left" w:pos="360"/>
        </w:tabs>
        <w:rPr>
          <w:rFonts w:eastAsia="Arial" w:cs="Arial"/>
        </w:rPr>
      </w:pPr>
    </w:p>
    <w:p w14:paraId="571A1303" w14:textId="0FC5EC6B" w:rsidR="271CC897" w:rsidRPr="008B4BF6" w:rsidRDefault="271CC897" w:rsidP="619FE7A3">
      <w:pPr>
        <w:tabs>
          <w:tab w:val="left" w:pos="360"/>
        </w:tabs>
        <w:rPr>
          <w:rFonts w:eastAsia="Arial" w:cs="Arial"/>
        </w:rPr>
      </w:pPr>
      <w:r w:rsidRPr="008B4BF6">
        <w:rPr>
          <w:rFonts w:eastAsia="Arial" w:cs="Arial"/>
        </w:rPr>
        <w:lastRenderedPageBreak/>
        <w:t xml:space="preserve">LibWebSockets </w:t>
      </w:r>
      <w:r w:rsidR="0006796D">
        <w:rPr>
          <w:rFonts w:eastAsia="Arial" w:cs="Arial"/>
        </w:rPr>
        <w:t>enables</w:t>
      </w:r>
      <w:r w:rsidRPr="008B4BF6">
        <w:rPr>
          <w:rFonts w:eastAsia="Arial" w:cs="Arial"/>
        </w:rPr>
        <w:t xml:space="preserve"> us to communicate the SoC with the Virtual Board.</w:t>
      </w:r>
    </w:p>
    <w:p w14:paraId="2CAD0D9B" w14:textId="174CABD8" w:rsidR="619FE7A3" w:rsidRPr="008B4BF6" w:rsidRDefault="619FE7A3" w:rsidP="619FE7A3">
      <w:pPr>
        <w:tabs>
          <w:tab w:val="left" w:pos="360"/>
        </w:tabs>
        <w:rPr>
          <w:rFonts w:eastAsia="Arial" w:cs="Arial"/>
        </w:rPr>
      </w:pPr>
    </w:p>
    <w:p w14:paraId="06366E6E" w14:textId="3D1E9CA3" w:rsidR="3C745624" w:rsidRPr="008B4BF6" w:rsidRDefault="50163C3A" w:rsidP="61669665">
      <w:pPr>
        <w:rPr>
          <w:rFonts w:eastAsia="Arial" w:cs="Arial"/>
        </w:rPr>
      </w:pPr>
      <w:r w:rsidRPr="61669665">
        <w:rPr>
          <w:rFonts w:eastAsia="Arial" w:cs="Arial"/>
        </w:rPr>
        <w:t>In Ubuntu you can install LibWebSockets by simply using the pre-compiled package:</w:t>
      </w:r>
    </w:p>
    <w:p w14:paraId="572BEFEB" w14:textId="1E87DD1B" w:rsidR="619FE7A3" w:rsidRPr="008B4BF6" w:rsidRDefault="619FE7A3" w:rsidP="61669665">
      <w:pPr>
        <w:rPr>
          <w:rFonts w:eastAsia="Arial" w:cs="Arial"/>
        </w:rPr>
      </w:pPr>
    </w:p>
    <w:p w14:paraId="6D811A67" w14:textId="672C6324" w:rsidR="3C745624" w:rsidRPr="008B4BF6" w:rsidRDefault="5B808E5E" w:rsidP="68A46D97">
      <w:pPr>
        <w:ind w:firstLine="720"/>
        <w:rPr>
          <w:rFonts w:ascii="Courier New" w:eastAsia="Courier New" w:hAnsi="Courier New" w:cs="Courier New"/>
          <w:color w:val="404040" w:themeColor="text1" w:themeTint="BF"/>
          <w:sz w:val="24"/>
          <w:szCs w:val="24"/>
        </w:rPr>
      </w:pPr>
      <w:r w:rsidRPr="68A46D97">
        <w:rPr>
          <w:rFonts w:ascii="Courier New" w:eastAsia="Courier New" w:hAnsi="Courier New" w:cs="Courier New"/>
          <w:color w:val="404040" w:themeColor="text1" w:themeTint="BF"/>
        </w:rPr>
        <w:t>sudo apt-get update</w:t>
      </w:r>
      <w:r w:rsidRPr="68A46D97">
        <w:rPr>
          <w:rFonts w:ascii="Courier New" w:eastAsia="Courier New" w:hAnsi="Courier New" w:cs="Courier New"/>
        </w:rPr>
        <w:t xml:space="preserve"> </w:t>
      </w:r>
    </w:p>
    <w:p w14:paraId="53CD1491" w14:textId="189A5830" w:rsidR="3C745624" w:rsidRPr="008B4BF6" w:rsidRDefault="0F8EA50F" w:rsidP="68A46D97">
      <w:pPr>
        <w:ind w:firstLine="720"/>
        <w:rPr>
          <w:rFonts w:ascii="Courier New" w:eastAsia="Courier New" w:hAnsi="Courier New" w:cs="Courier New"/>
          <w:color w:val="404040" w:themeColor="text1" w:themeTint="BF"/>
          <w:sz w:val="24"/>
          <w:szCs w:val="24"/>
        </w:rPr>
      </w:pPr>
      <w:r w:rsidRPr="68A46D97">
        <w:rPr>
          <w:rFonts w:ascii="Courier New" w:eastAsia="Courier New" w:hAnsi="Courier New" w:cs="Courier New"/>
        </w:rPr>
        <w:t>sudo apt-get install libwebsockets-dev</w:t>
      </w:r>
    </w:p>
    <w:p w14:paraId="03FC317A" w14:textId="1123685B" w:rsidR="619FE7A3" w:rsidRPr="008B4BF6" w:rsidRDefault="619FE7A3" w:rsidP="61669665">
      <w:pPr>
        <w:rPr>
          <w:rFonts w:eastAsia="Arial" w:cs="Arial"/>
        </w:rPr>
      </w:pPr>
    </w:p>
    <w:p w14:paraId="315308A8" w14:textId="7FBB4919" w:rsidR="7E921881" w:rsidRDefault="73D4015B" w:rsidP="61669665">
      <w:pPr>
        <w:pStyle w:val="ListParagraph"/>
        <w:tabs>
          <w:tab w:val="left" w:pos="360"/>
        </w:tabs>
        <w:rPr>
          <w:rFonts w:eastAsia="Arial" w:cs="Arial"/>
        </w:rPr>
      </w:pPr>
      <w:r w:rsidRPr="61669665">
        <w:rPr>
          <w:rFonts w:eastAsia="Arial" w:cs="Arial"/>
        </w:rPr>
        <w:t>In Utuntu</w:t>
      </w:r>
      <w:r w:rsidR="0006796D">
        <w:rPr>
          <w:rFonts w:eastAsia="Arial" w:cs="Arial"/>
        </w:rPr>
        <w:t>,</w:t>
      </w:r>
      <w:r w:rsidRPr="61669665">
        <w:rPr>
          <w:rFonts w:eastAsia="Arial" w:cs="Arial"/>
        </w:rPr>
        <w:t xml:space="preserve"> Python is already installed by default. If you don’t have it, you can install it using the </w:t>
      </w:r>
      <w:r w:rsidRPr="61669665">
        <w:rPr>
          <w:rFonts w:ascii="Courier New" w:eastAsia="Courier New" w:hAnsi="Courier New" w:cs="Courier New"/>
        </w:rPr>
        <w:t>apt-get</w:t>
      </w:r>
      <w:r w:rsidRPr="61669665">
        <w:rPr>
          <w:rFonts w:eastAsia="Arial" w:cs="Arial"/>
        </w:rPr>
        <w:t xml:space="preserve"> command.</w:t>
      </w:r>
    </w:p>
    <w:p w14:paraId="528FE48B" w14:textId="3D3AE318" w:rsidR="00FB199D" w:rsidRDefault="00FB199D" w:rsidP="619FE7A3">
      <w:pPr>
        <w:tabs>
          <w:tab w:val="left" w:pos="360"/>
        </w:tabs>
        <w:rPr>
          <w:rFonts w:eastAsia="Arial" w:cs="Arial"/>
        </w:rPr>
      </w:pPr>
    </w:p>
    <w:p w14:paraId="1726D5DB" w14:textId="77777777" w:rsidR="0068122C" w:rsidRPr="008B4BF6" w:rsidRDefault="0068122C" w:rsidP="619FE7A3">
      <w:pPr>
        <w:tabs>
          <w:tab w:val="left" w:pos="360"/>
        </w:tabs>
        <w:rPr>
          <w:rFonts w:eastAsia="Arial" w:cs="Arial"/>
        </w:rPr>
      </w:pPr>
    </w:p>
    <w:p w14:paraId="192FEE7C" w14:textId="6A15723C" w:rsidR="52381E51" w:rsidRPr="008B4BF6" w:rsidRDefault="2A7081DB" w:rsidP="619FE7A3">
      <w:pPr>
        <w:rPr>
          <w:rFonts w:eastAsia="Arial" w:cs="Arial"/>
          <w:b/>
          <w:bCs/>
          <w:sz w:val="24"/>
          <w:szCs w:val="24"/>
        </w:rPr>
      </w:pPr>
      <w:r w:rsidRPr="1A956A34">
        <w:rPr>
          <w:rFonts w:eastAsia="Arial" w:cs="Arial"/>
          <w:b/>
          <w:bCs/>
          <w:sz w:val="24"/>
          <w:szCs w:val="24"/>
        </w:rPr>
        <w:t>RVfpgaEL2-Pipeline</w:t>
      </w:r>
      <w:r w:rsidR="3DB91435" w:rsidRPr="1A956A34">
        <w:rPr>
          <w:rFonts w:eastAsia="Arial" w:cs="Arial"/>
          <w:b/>
          <w:bCs/>
          <w:sz w:val="24"/>
          <w:szCs w:val="24"/>
        </w:rPr>
        <w:t>:</w:t>
      </w:r>
    </w:p>
    <w:p w14:paraId="5C1D306F" w14:textId="77777777" w:rsidR="00FB199D" w:rsidRDefault="00FB199D" w:rsidP="1A956A34">
      <w:pPr>
        <w:tabs>
          <w:tab w:val="left" w:pos="360"/>
        </w:tabs>
        <w:spacing w:line="259" w:lineRule="auto"/>
        <w:rPr>
          <w:rFonts w:eastAsia="Arial" w:cs="Arial"/>
        </w:rPr>
      </w:pPr>
    </w:p>
    <w:p w14:paraId="702FB89B" w14:textId="4F3CD2AF" w:rsidR="6C183602" w:rsidRDefault="6C183602" w:rsidP="1A956A34">
      <w:pPr>
        <w:tabs>
          <w:tab w:val="left" w:pos="360"/>
        </w:tabs>
        <w:spacing w:line="259" w:lineRule="auto"/>
      </w:pPr>
      <w:r w:rsidRPr="1A956A34">
        <w:rPr>
          <w:rFonts w:eastAsia="Arial" w:cs="Arial"/>
        </w:rPr>
        <w:t xml:space="preserve">You need to install some packages for using </w:t>
      </w:r>
      <w:r w:rsidR="00814F63">
        <w:rPr>
          <w:rFonts w:eastAsia="Arial" w:cs="Arial"/>
        </w:rPr>
        <w:t>this simulator</w:t>
      </w:r>
      <w:r w:rsidRPr="1A956A34">
        <w:rPr>
          <w:rFonts w:eastAsia="Arial" w:cs="Arial"/>
        </w:rPr>
        <w:t>.</w:t>
      </w:r>
    </w:p>
    <w:p w14:paraId="4128B783" w14:textId="02663BBB" w:rsidR="1A956A34" w:rsidRDefault="1A956A34" w:rsidP="1A956A34">
      <w:pPr>
        <w:tabs>
          <w:tab w:val="left" w:pos="360"/>
        </w:tabs>
        <w:spacing w:line="259" w:lineRule="auto"/>
        <w:rPr>
          <w:rFonts w:eastAsia="Arial" w:cs="Arial"/>
        </w:rPr>
      </w:pPr>
    </w:p>
    <w:p w14:paraId="49BA767C" w14:textId="323F057C" w:rsidR="3B87D85E" w:rsidRDefault="3B87D85E" w:rsidP="68A46D97">
      <w:pPr>
        <w:pStyle w:val="ListParagraph"/>
        <w:numPr>
          <w:ilvl w:val="0"/>
          <w:numId w:val="80"/>
        </w:numPr>
        <w:tabs>
          <w:tab w:val="left" w:pos="360"/>
        </w:tabs>
        <w:spacing w:line="259" w:lineRule="auto"/>
        <w:rPr>
          <w:rFonts w:ascii="Courier New" w:eastAsia="Courier New" w:hAnsi="Courier New" w:cs="Courier New"/>
          <w:color w:val="404040" w:themeColor="text1" w:themeTint="BF"/>
        </w:rPr>
      </w:pPr>
      <w:r w:rsidRPr="68A46D97">
        <w:rPr>
          <w:rFonts w:ascii="Courier New" w:eastAsia="Courier New" w:hAnsi="Courier New" w:cs="Courier New"/>
          <w:color w:val="404040" w:themeColor="text1" w:themeTint="BF"/>
        </w:rPr>
        <w:t>sudo apt-get update</w:t>
      </w:r>
    </w:p>
    <w:p w14:paraId="5FFE93F9" w14:textId="73003D48" w:rsidR="6C183602" w:rsidRPr="009C27D2" w:rsidRDefault="47D2412E" w:rsidP="007F667E">
      <w:pPr>
        <w:pStyle w:val="ListParagraph"/>
        <w:numPr>
          <w:ilvl w:val="0"/>
          <w:numId w:val="80"/>
        </w:numPr>
        <w:tabs>
          <w:tab w:val="left" w:pos="360"/>
        </w:tabs>
        <w:spacing w:line="259" w:lineRule="auto"/>
        <w:rPr>
          <w:rFonts w:ascii="Courier New" w:eastAsia="Courier New" w:hAnsi="Courier New" w:cs="Courier New"/>
        </w:rPr>
      </w:pPr>
      <w:r w:rsidRPr="68A46D97">
        <w:rPr>
          <w:rFonts w:ascii="Courier New" w:eastAsia="Courier New" w:hAnsi="Courier New" w:cs="Courier New"/>
        </w:rPr>
        <w:t>sudo apt install libcairo2-dev</w:t>
      </w:r>
    </w:p>
    <w:p w14:paraId="69AE7CFF" w14:textId="2FB59386" w:rsidR="44CD0A8D" w:rsidRDefault="0EEF2AC6" w:rsidP="007F667E">
      <w:pPr>
        <w:pStyle w:val="ListParagraph"/>
        <w:numPr>
          <w:ilvl w:val="0"/>
          <w:numId w:val="80"/>
        </w:numPr>
        <w:tabs>
          <w:tab w:val="left" w:pos="360"/>
        </w:tabs>
        <w:spacing w:line="259" w:lineRule="auto"/>
      </w:pPr>
      <w:r w:rsidRPr="68A46D97">
        <w:rPr>
          <w:rFonts w:ascii="Courier New" w:eastAsia="Courier New" w:hAnsi="Courier New" w:cs="Courier New"/>
        </w:rPr>
        <w:t>sudo apt-get install libgtk-3-dev</w:t>
      </w:r>
    </w:p>
    <w:p w14:paraId="5A85C57A" w14:textId="20AD83ED" w:rsidR="619FE7A3" w:rsidRPr="008B4BF6" w:rsidRDefault="619FE7A3" w:rsidP="00ED3060">
      <w:pPr>
        <w:tabs>
          <w:tab w:val="left" w:pos="360"/>
        </w:tabs>
        <w:rPr>
          <w:rFonts w:eastAsia="Arial" w:cs="Arial"/>
        </w:rPr>
      </w:pPr>
    </w:p>
    <w:p w14:paraId="4D1F7E0A" w14:textId="49214F28" w:rsidR="00377AE4" w:rsidRPr="008B4BF6" w:rsidRDefault="00377AE4" w:rsidP="619FE7A3">
      <w:pPr>
        <w:rPr>
          <w:rFonts w:eastAsia="Arial" w:cs="Arial"/>
          <w:b/>
          <w:bCs/>
          <w:sz w:val="24"/>
          <w:szCs w:val="24"/>
        </w:rPr>
      </w:pPr>
      <w:r w:rsidRPr="008B4BF6">
        <w:rPr>
          <w:rFonts w:cs="Arial"/>
        </w:rPr>
        <w:br w:type="page"/>
      </w:r>
    </w:p>
    <w:p w14:paraId="510D2C0C" w14:textId="6B6B5A7D" w:rsidR="008C2955" w:rsidRPr="008B4BF6" w:rsidRDefault="008B0C74" w:rsidP="007F667E">
      <w:pPr>
        <w:pStyle w:val="Heading1"/>
        <w:numPr>
          <w:ilvl w:val="0"/>
          <w:numId w:val="21"/>
        </w:numPr>
        <w:shd w:val="clear" w:color="auto" w:fill="000000" w:themeFill="text1"/>
        <w:spacing w:before="0"/>
        <w:rPr>
          <w:color w:val="FFFFFF" w:themeColor="background1"/>
        </w:rPr>
      </w:pPr>
      <w:bookmarkStart w:id="159" w:name="_Toc152325474"/>
      <w:r>
        <w:rPr>
          <w:color w:val="FFFFFF" w:themeColor="background1"/>
        </w:rPr>
        <w:lastRenderedPageBreak/>
        <w:t>Execution in</w:t>
      </w:r>
      <w:r w:rsidR="003F7F62">
        <w:rPr>
          <w:color w:val="FFFFFF" w:themeColor="background1"/>
        </w:rPr>
        <w:t xml:space="preserve"> </w:t>
      </w:r>
      <w:r w:rsidR="40F4B51F" w:rsidRPr="61669665">
        <w:rPr>
          <w:color w:val="FFFFFF" w:themeColor="background1"/>
        </w:rPr>
        <w:t>RVfpgaEL2-Nexys</w:t>
      </w:r>
      <w:bookmarkEnd w:id="159"/>
    </w:p>
    <w:p w14:paraId="17D722FE" w14:textId="77777777" w:rsidR="00A0028E" w:rsidRPr="008B4BF6" w:rsidRDefault="00A0028E" w:rsidP="008C2955">
      <w:pPr>
        <w:rPr>
          <w:rFonts w:eastAsia="Arial" w:cs="Arial"/>
        </w:rPr>
      </w:pPr>
    </w:p>
    <w:p w14:paraId="54110344" w14:textId="527C3CD4" w:rsidR="000B581C" w:rsidRPr="008B4BF6" w:rsidRDefault="53B1FB6C" w:rsidP="008C2955">
      <w:pPr>
        <w:rPr>
          <w:rFonts w:eastAsia="Arial" w:cs="Arial"/>
        </w:rPr>
      </w:pPr>
      <w:r w:rsidRPr="008B4BF6">
        <w:rPr>
          <w:rFonts w:eastAsia="Arial" w:cs="Arial"/>
        </w:rPr>
        <w:t>In this section</w:t>
      </w:r>
      <w:r w:rsidR="3744F537" w:rsidRPr="008B4BF6">
        <w:rPr>
          <w:rFonts w:eastAsia="Arial" w:cs="Arial"/>
        </w:rPr>
        <w:t>,</w:t>
      </w:r>
      <w:r w:rsidRPr="008B4BF6">
        <w:rPr>
          <w:rFonts w:eastAsia="Arial" w:cs="Arial"/>
        </w:rPr>
        <w:t xml:space="preserve"> </w:t>
      </w:r>
      <w:r w:rsidR="1E4BE5CE" w:rsidRPr="008B4BF6">
        <w:rPr>
          <w:rFonts w:eastAsia="Arial" w:cs="Arial"/>
        </w:rPr>
        <w:t xml:space="preserve">we </w:t>
      </w:r>
      <w:r w:rsidR="5585F895" w:rsidRPr="008B4BF6">
        <w:rPr>
          <w:rFonts w:eastAsia="Arial" w:cs="Arial"/>
        </w:rPr>
        <w:t xml:space="preserve">show how to </w:t>
      </w:r>
      <w:r w:rsidRPr="008B4BF6">
        <w:rPr>
          <w:rFonts w:eastAsia="Arial" w:cs="Arial"/>
        </w:rPr>
        <w:t xml:space="preserve">run </w:t>
      </w:r>
      <w:r w:rsidR="2AD1D506" w:rsidRPr="008B4BF6">
        <w:rPr>
          <w:rFonts w:eastAsia="Arial" w:cs="Arial"/>
        </w:rPr>
        <w:t xml:space="preserve">seven </w:t>
      </w:r>
      <w:r w:rsidRPr="008B4BF6">
        <w:rPr>
          <w:rFonts w:eastAsia="Arial" w:cs="Arial"/>
        </w:rPr>
        <w:t xml:space="preserve">simple programs on </w:t>
      </w:r>
      <w:r w:rsidR="23B17D41" w:rsidRPr="008B4BF6">
        <w:rPr>
          <w:rFonts w:eastAsia="Arial" w:cs="Arial"/>
        </w:rPr>
        <w:t>RVfpgaEL2-Nexys</w:t>
      </w:r>
      <w:r w:rsidR="516F8EB6" w:rsidRPr="008B4BF6" w:rsidDel="00C85DEE">
        <w:rPr>
          <w:rFonts w:eastAsia="Arial" w:cs="Arial"/>
        </w:rPr>
        <w:t xml:space="preserve"> </w:t>
      </w:r>
      <w:r w:rsidRPr="008B4BF6">
        <w:rPr>
          <w:rFonts w:eastAsia="Arial" w:cs="Arial"/>
        </w:rPr>
        <w:t>(</w:t>
      </w:r>
      <w:r w:rsidR="332832FF" w:rsidRPr="008B4BF6">
        <w:rPr>
          <w:rFonts w:eastAsia="Arial" w:cs="Arial"/>
        </w:rPr>
        <w:t xml:space="preserve">see </w:t>
      </w:r>
      <w:r w:rsidR="008C2955" w:rsidRPr="008B4BF6">
        <w:rPr>
          <w:rFonts w:eastAsia="Arial" w:cs="Arial"/>
        </w:rPr>
        <w:fldChar w:fldCharType="begin"/>
      </w:r>
      <w:r w:rsidR="008C2955" w:rsidRPr="008B4BF6">
        <w:rPr>
          <w:rFonts w:eastAsia="Arial" w:cs="Arial"/>
        </w:rPr>
        <w:instrText xml:space="preserve"> REF _Ref39177341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0C2445" w:rsidRPr="008B4BF6">
        <w:t xml:space="preserve">Figure </w:t>
      </w:r>
      <w:r w:rsidR="000C2445">
        <w:rPr>
          <w:noProof/>
        </w:rPr>
        <w:t>11</w:t>
      </w:r>
      <w:r w:rsidR="008C2955" w:rsidRPr="008B4BF6">
        <w:rPr>
          <w:rFonts w:eastAsia="Arial" w:cs="Arial"/>
        </w:rPr>
        <w:fldChar w:fldCharType="end"/>
      </w:r>
      <w:r w:rsidR="63BF8A7B" w:rsidRPr="008B4BF6">
        <w:rPr>
          <w:rFonts w:eastAsia="Arial" w:cs="Arial"/>
        </w:rPr>
        <w:t>)</w:t>
      </w:r>
      <w:r w:rsidR="1FF86015" w:rsidRPr="008B4BF6">
        <w:rPr>
          <w:rFonts w:eastAsia="Arial" w:cs="Arial"/>
        </w:rPr>
        <w:t>.</w:t>
      </w:r>
    </w:p>
    <w:p w14:paraId="45C79EDD" w14:textId="6DCE5A07" w:rsidR="000B581C" w:rsidRPr="008B4BF6" w:rsidRDefault="000B581C" w:rsidP="000B581C">
      <w:pPr>
        <w:rPr>
          <w:rFonts w:cs="Arial"/>
        </w:rPr>
      </w:pPr>
    </w:p>
    <w:p w14:paraId="162669BE" w14:textId="2AE7D267" w:rsidR="000B581C" w:rsidRPr="008B4BF6" w:rsidRDefault="00A74C92" w:rsidP="000B581C">
      <w:pPr>
        <w:pBdr>
          <w:top w:val="single" w:sz="4" w:space="1" w:color="auto"/>
          <w:left w:val="single" w:sz="4" w:space="4" w:color="auto"/>
          <w:bottom w:val="single" w:sz="4" w:space="1" w:color="auto"/>
          <w:right w:val="single" w:sz="4" w:space="4" w:color="auto"/>
        </w:pBdr>
      </w:pPr>
      <w:r w:rsidRPr="008B4BF6">
        <w:rPr>
          <w:b/>
          <w:color w:val="FF0000"/>
        </w:rPr>
        <w:t>LINUX</w:t>
      </w:r>
      <w:r w:rsidRPr="008B4BF6">
        <w:rPr>
          <w:b/>
        </w:rPr>
        <w:t xml:space="preserve"> / </w:t>
      </w:r>
      <w:r w:rsidR="00724265" w:rsidRPr="008B4BF6">
        <w:rPr>
          <w:b/>
          <w:color w:val="0070C0"/>
        </w:rPr>
        <w:t xml:space="preserve">Windows </w:t>
      </w:r>
      <w:r w:rsidR="000B581C" w:rsidRPr="008B4BF6">
        <w:rPr>
          <w:b/>
        </w:rPr>
        <w:t xml:space="preserve">/ </w:t>
      </w:r>
      <w:r w:rsidR="00D57B5E" w:rsidRPr="008B4BF6">
        <w:rPr>
          <w:b/>
          <w:color w:val="808080" w:themeColor="background1" w:themeShade="80"/>
        </w:rPr>
        <w:t>macOS</w:t>
      </w:r>
      <w:r w:rsidR="000B581C" w:rsidRPr="008B4BF6">
        <w:rPr>
          <w:b/>
        </w:rPr>
        <w:t xml:space="preserve">: </w:t>
      </w:r>
      <w:r w:rsidR="000B581C" w:rsidRPr="008B4BF6">
        <w:t xml:space="preserve">All the instructions described in this section </w:t>
      </w:r>
      <w:r w:rsidR="00611FC0" w:rsidRPr="008B4BF6">
        <w:t xml:space="preserve">should </w:t>
      </w:r>
      <w:r w:rsidR="000B581C" w:rsidRPr="008B4BF6">
        <w:t xml:space="preserve">work </w:t>
      </w:r>
      <w:r w:rsidR="000B4309" w:rsidRPr="008B4BF6">
        <w:t>for</w:t>
      </w:r>
      <w:r w:rsidR="000B581C" w:rsidRPr="008B4BF6">
        <w:t xml:space="preserve"> </w:t>
      </w:r>
      <w:r w:rsidRPr="008B4BF6">
        <w:t>the three</w:t>
      </w:r>
      <w:r w:rsidR="000B581C" w:rsidRPr="008B4BF6">
        <w:t xml:space="preserve"> </w:t>
      </w:r>
      <w:r w:rsidR="00B86165" w:rsidRPr="008B4BF6">
        <w:t>operating systems</w:t>
      </w:r>
      <w:r w:rsidR="000B4309" w:rsidRPr="008B4BF6">
        <w:t xml:space="preserve">, </w:t>
      </w:r>
      <w:r w:rsidR="00CB2207" w:rsidRPr="008B4BF6">
        <w:t>assuming that</w:t>
      </w:r>
      <w:r w:rsidR="000B4309" w:rsidRPr="008B4BF6">
        <w:t xml:space="preserve"> all the required tools </w:t>
      </w:r>
      <w:r w:rsidR="00B86165" w:rsidRPr="008B4BF6">
        <w:t xml:space="preserve">and drivers </w:t>
      </w:r>
      <w:r w:rsidR="00CB2207" w:rsidRPr="008B4BF6">
        <w:t xml:space="preserve">were </w:t>
      </w:r>
      <w:r w:rsidR="000B4309" w:rsidRPr="008B4BF6">
        <w:t>installed correctly as explained in S</w:t>
      </w:r>
      <w:r w:rsidR="00071C5C">
        <w:t>ection 4</w:t>
      </w:r>
      <w:r w:rsidR="000B581C" w:rsidRPr="008B4BF6">
        <w:t>.</w:t>
      </w:r>
      <w:r w:rsidR="00910677" w:rsidRPr="008B4BF6">
        <w:t xml:space="preserve"> In some cases, you may need to modify some minor details, such as the slash, used in Linux, for a backslash, used in Windows.</w:t>
      </w:r>
    </w:p>
    <w:p w14:paraId="12EE13DD" w14:textId="6D1CD569" w:rsidR="000B581C" w:rsidRPr="008B4BF6" w:rsidRDefault="000B581C" w:rsidP="008C2955">
      <w:pPr>
        <w:rPr>
          <w:rFonts w:eastAsia="Arial" w:cs="Arial"/>
        </w:rPr>
      </w:pPr>
    </w:p>
    <w:p w14:paraId="6A37481A" w14:textId="0CE4CDDF" w:rsidR="008C2955" w:rsidRPr="008B4BF6" w:rsidRDefault="332832FF" w:rsidP="008C2955">
      <w:pPr>
        <w:rPr>
          <w:rFonts w:eastAsia="Arial" w:cs="Arial"/>
        </w:rPr>
      </w:pPr>
      <w:r w:rsidRPr="008B4BF6">
        <w:rPr>
          <w:rFonts w:eastAsia="Arial" w:cs="Arial"/>
        </w:rPr>
        <w:t xml:space="preserve">We demonstrate </w:t>
      </w:r>
      <w:r w:rsidR="3744F537" w:rsidRPr="008B4BF6">
        <w:rPr>
          <w:rFonts w:eastAsia="Arial" w:cs="Arial"/>
        </w:rPr>
        <w:t xml:space="preserve">how to use </w:t>
      </w:r>
      <w:r w:rsidR="7672E837" w:rsidRPr="008B4BF6">
        <w:rPr>
          <w:rFonts w:eastAsia="Arial" w:cs="Arial"/>
        </w:rPr>
        <w:t>RVfpgaEL2-Nexys</w:t>
      </w:r>
      <w:r w:rsidRPr="008B4BF6">
        <w:rPr>
          <w:rFonts w:eastAsia="Arial" w:cs="Arial"/>
        </w:rPr>
        <w:t xml:space="preserve"> </w:t>
      </w:r>
      <w:r w:rsidR="3744F537" w:rsidRPr="008B4BF6">
        <w:rPr>
          <w:rFonts w:eastAsia="Arial" w:cs="Arial"/>
        </w:rPr>
        <w:t>by showing how to run</w:t>
      </w:r>
      <w:r w:rsidRPr="008B4BF6">
        <w:rPr>
          <w:rFonts w:eastAsia="Arial" w:cs="Arial"/>
        </w:rPr>
        <w:t xml:space="preserve"> the </w:t>
      </w:r>
      <w:r w:rsidR="2AD1D506" w:rsidRPr="008B4BF6">
        <w:rPr>
          <w:rFonts w:eastAsia="Arial" w:cs="Arial"/>
        </w:rPr>
        <w:t xml:space="preserve">seven </w:t>
      </w:r>
      <w:r w:rsidRPr="008B4BF6">
        <w:rPr>
          <w:rFonts w:eastAsia="Arial" w:cs="Arial"/>
        </w:rPr>
        <w:t xml:space="preserve">example programs listed in </w:t>
      </w:r>
      <w:r w:rsidR="00D31F06" w:rsidRPr="008B4BF6">
        <w:rPr>
          <w:rFonts w:eastAsia="Arial" w:cs="Arial"/>
        </w:rPr>
        <w:fldChar w:fldCharType="begin"/>
      </w:r>
      <w:r w:rsidR="00D31F06" w:rsidRPr="008B4BF6">
        <w:rPr>
          <w:rFonts w:eastAsia="Arial" w:cs="Arial"/>
        </w:rPr>
        <w:instrText xml:space="preserve"> REF _Ref45694929 \h </w:instrText>
      </w:r>
      <w:r w:rsidR="008B4BF6" w:rsidRPr="008B4BF6">
        <w:rPr>
          <w:rFonts w:eastAsia="Arial" w:cs="Arial"/>
        </w:rPr>
        <w:instrText xml:space="preserve"> \* MERGEFORMAT </w:instrText>
      </w:r>
      <w:r w:rsidR="00D31F06" w:rsidRPr="008B4BF6">
        <w:rPr>
          <w:rFonts w:eastAsia="Arial" w:cs="Arial"/>
        </w:rPr>
      </w:r>
      <w:r w:rsidR="00D31F06" w:rsidRPr="008B4BF6">
        <w:rPr>
          <w:rFonts w:eastAsia="Arial" w:cs="Arial"/>
        </w:rPr>
        <w:fldChar w:fldCharType="separate"/>
      </w:r>
      <w:r w:rsidR="000C2445">
        <w:t xml:space="preserve">Table </w:t>
      </w:r>
      <w:r w:rsidR="000C2445">
        <w:rPr>
          <w:noProof/>
        </w:rPr>
        <w:t>8</w:t>
      </w:r>
      <w:r w:rsidR="00D31F06" w:rsidRPr="008B4BF6">
        <w:rPr>
          <w:rFonts w:eastAsia="Arial" w:cs="Arial"/>
        </w:rPr>
        <w:fldChar w:fldCharType="end"/>
      </w:r>
      <w:r w:rsidRPr="008B4BF6">
        <w:rPr>
          <w:rFonts w:eastAsia="Arial" w:cs="Arial"/>
        </w:rPr>
        <w:t xml:space="preserve">. </w:t>
      </w:r>
      <w:r w:rsidR="53B1FB6C" w:rsidRPr="008B4BF6">
        <w:rPr>
          <w:rFonts w:eastAsia="Arial" w:cs="Arial"/>
        </w:rPr>
        <w:t xml:space="preserve">The first </w:t>
      </w:r>
      <w:r w:rsidR="6C1E0EA8" w:rsidRPr="008B4BF6">
        <w:rPr>
          <w:rFonts w:eastAsia="Arial" w:cs="Arial"/>
        </w:rPr>
        <w:t xml:space="preserve">three </w:t>
      </w:r>
      <w:r w:rsidR="53B1FB6C" w:rsidRPr="008B4BF6">
        <w:rPr>
          <w:rFonts w:eastAsia="Arial" w:cs="Arial"/>
        </w:rPr>
        <w:t xml:space="preserve">programs </w:t>
      </w:r>
      <w:r w:rsidR="5A8DE177" w:rsidRPr="008B4BF6">
        <w:rPr>
          <w:rFonts w:eastAsia="Arial" w:cs="Arial"/>
        </w:rPr>
        <w:t xml:space="preserve">are written in </w:t>
      </w:r>
      <w:r w:rsidR="53B1FB6C" w:rsidRPr="008B4BF6">
        <w:rPr>
          <w:rFonts w:eastAsia="Arial" w:cs="Arial"/>
        </w:rPr>
        <w:t>RISC-V assembly language and the</w:t>
      </w:r>
      <w:r w:rsidRPr="008B4BF6">
        <w:rPr>
          <w:rFonts w:eastAsia="Arial" w:cs="Arial"/>
        </w:rPr>
        <w:t xml:space="preserve"> </w:t>
      </w:r>
      <w:r w:rsidR="63BF8A7B" w:rsidRPr="008B4BF6">
        <w:rPr>
          <w:rFonts w:eastAsia="Arial" w:cs="Arial"/>
        </w:rPr>
        <w:t xml:space="preserve">last </w:t>
      </w:r>
      <w:r w:rsidR="560D39E6" w:rsidRPr="008B4BF6">
        <w:rPr>
          <w:rFonts w:eastAsia="Arial" w:cs="Arial"/>
        </w:rPr>
        <w:t>four</w:t>
      </w:r>
      <w:r w:rsidR="14BCF54C" w:rsidRPr="008B4BF6">
        <w:rPr>
          <w:rFonts w:eastAsia="Arial" w:cs="Arial"/>
        </w:rPr>
        <w:t xml:space="preserve"> </w:t>
      </w:r>
      <w:r w:rsidR="63BF8A7B" w:rsidRPr="008B4BF6">
        <w:rPr>
          <w:rFonts w:eastAsia="Arial" w:cs="Arial"/>
        </w:rPr>
        <w:t xml:space="preserve">programs </w:t>
      </w:r>
      <w:r w:rsidR="5A8DE177" w:rsidRPr="008B4BF6">
        <w:rPr>
          <w:rFonts w:eastAsia="Arial" w:cs="Arial"/>
        </w:rPr>
        <w:t xml:space="preserve">are written in </w:t>
      </w:r>
      <w:r w:rsidR="36C0A4BC" w:rsidRPr="008B4BF6">
        <w:rPr>
          <w:rFonts w:eastAsia="Arial" w:cs="Arial"/>
        </w:rPr>
        <w:t>C</w:t>
      </w:r>
      <w:r w:rsidRPr="008B4BF6">
        <w:rPr>
          <w:rFonts w:eastAsia="Arial" w:cs="Arial"/>
        </w:rPr>
        <w:t>.</w:t>
      </w:r>
      <w:r w:rsidR="516F8EB6" w:rsidRPr="008B4BF6">
        <w:rPr>
          <w:rFonts w:eastAsia="Arial" w:cs="Arial"/>
        </w:rPr>
        <w:t xml:space="preserve"> Directions for running each of the programs on </w:t>
      </w:r>
      <w:r w:rsidR="7672E837" w:rsidRPr="008B4BF6">
        <w:rPr>
          <w:rFonts w:eastAsia="Arial" w:cs="Arial"/>
        </w:rPr>
        <w:t>RVfpgaEL2-Nexys</w:t>
      </w:r>
      <w:r w:rsidR="516F8EB6" w:rsidRPr="008B4BF6">
        <w:rPr>
          <w:rFonts w:eastAsia="Arial" w:cs="Arial"/>
        </w:rPr>
        <w:t xml:space="preserve"> are described below.</w:t>
      </w:r>
    </w:p>
    <w:p w14:paraId="606BCF57" w14:textId="77777777" w:rsidR="00D31F06" w:rsidRPr="008B4BF6" w:rsidRDefault="00D31F06" w:rsidP="008C2955">
      <w:pPr>
        <w:rPr>
          <w:rFonts w:eastAsia="Arial" w:cs="Arial"/>
        </w:rPr>
      </w:pPr>
    </w:p>
    <w:p w14:paraId="5406F18C" w14:textId="69D923B3" w:rsidR="00D31F06" w:rsidRPr="008B4BF6" w:rsidRDefault="332832FF" w:rsidP="0079471A">
      <w:pPr>
        <w:pStyle w:val="Caption"/>
        <w:jc w:val="center"/>
        <w:rPr>
          <w:rFonts w:eastAsia="Arial" w:cs="Arial"/>
        </w:rPr>
      </w:pPr>
      <w:bookmarkStart w:id="160" w:name="_Ref45694929"/>
      <w:r>
        <w:t xml:space="preserve">Table </w:t>
      </w:r>
      <w:r w:rsidR="00D31F06">
        <w:fldChar w:fldCharType="begin"/>
      </w:r>
      <w:r w:rsidR="00D31F06">
        <w:instrText>SEQ Table \* ARABIC</w:instrText>
      </w:r>
      <w:r w:rsidR="00D31F06">
        <w:fldChar w:fldCharType="separate"/>
      </w:r>
      <w:r w:rsidR="000C2445">
        <w:rPr>
          <w:noProof/>
        </w:rPr>
        <w:t>8</w:t>
      </w:r>
      <w:r w:rsidR="00D31F06">
        <w:fldChar w:fldCharType="end"/>
      </w:r>
      <w:bookmarkEnd w:id="160"/>
      <w:r>
        <w:t xml:space="preserve">. </w:t>
      </w:r>
      <w:r w:rsidR="063C13AB">
        <w:t>RVfpgaEL2-Nexys</w:t>
      </w:r>
      <w:r>
        <w:t xml:space="preserve"> </w:t>
      </w:r>
      <w:r w:rsidR="0006796D">
        <w:t>e</w:t>
      </w:r>
      <w:r>
        <w:t xml:space="preserve">xample </w:t>
      </w:r>
      <w:r w:rsidR="0006796D">
        <w:t>p</w:t>
      </w:r>
      <w:r>
        <w:t>rograms</w:t>
      </w:r>
    </w:p>
    <w:tbl>
      <w:tblPr>
        <w:tblStyle w:val="TableGrid"/>
        <w:tblW w:w="0" w:type="auto"/>
        <w:tblInd w:w="828" w:type="dxa"/>
        <w:tblLook w:val="04A0" w:firstRow="1" w:lastRow="0" w:firstColumn="1" w:lastColumn="0" w:noHBand="0" w:noVBand="1"/>
      </w:tblPr>
      <w:tblGrid>
        <w:gridCol w:w="2644"/>
        <w:gridCol w:w="2391"/>
        <w:gridCol w:w="2319"/>
      </w:tblGrid>
      <w:tr w:rsidR="00D0125B" w:rsidRPr="008B4BF6" w14:paraId="4A88C6BE" w14:textId="609B91E0" w:rsidTr="00D0125B">
        <w:tc>
          <w:tcPr>
            <w:tcW w:w="2644" w:type="dxa"/>
            <w:shd w:val="clear" w:color="auto" w:fill="000000" w:themeFill="text1"/>
          </w:tcPr>
          <w:p w14:paraId="2EF981DB" w14:textId="4AB3EFF6" w:rsidR="00D0125B" w:rsidRPr="008B4BF6" w:rsidRDefault="00D0125B" w:rsidP="008C2955">
            <w:pPr>
              <w:rPr>
                <w:rFonts w:eastAsia="Arial" w:cs="Arial"/>
                <w:b/>
                <w:color w:val="FFFFFF" w:themeColor="background1"/>
              </w:rPr>
            </w:pPr>
            <w:r w:rsidRPr="008B4BF6">
              <w:rPr>
                <w:rFonts w:eastAsia="Arial" w:cs="Arial"/>
                <w:b/>
                <w:color w:val="FFFFFF" w:themeColor="background1"/>
              </w:rPr>
              <w:t>Program Name</w:t>
            </w:r>
          </w:p>
        </w:tc>
        <w:tc>
          <w:tcPr>
            <w:tcW w:w="2391" w:type="dxa"/>
            <w:shd w:val="clear" w:color="auto" w:fill="000000" w:themeFill="text1"/>
          </w:tcPr>
          <w:p w14:paraId="34F7888C" w14:textId="74098E53" w:rsidR="00D0125B" w:rsidRPr="008B4BF6" w:rsidRDefault="00D0125B" w:rsidP="008C2955">
            <w:pPr>
              <w:rPr>
                <w:rFonts w:eastAsia="Arial" w:cs="Arial"/>
                <w:b/>
                <w:color w:val="FFFFFF" w:themeColor="background1"/>
              </w:rPr>
            </w:pPr>
            <w:r w:rsidRPr="008B4BF6">
              <w:rPr>
                <w:rFonts w:eastAsia="Arial" w:cs="Arial"/>
                <w:b/>
                <w:color w:val="FFFFFF" w:themeColor="background1"/>
              </w:rPr>
              <w:t>Description</w:t>
            </w:r>
          </w:p>
        </w:tc>
        <w:tc>
          <w:tcPr>
            <w:tcW w:w="2319" w:type="dxa"/>
            <w:shd w:val="clear" w:color="auto" w:fill="000000" w:themeFill="text1"/>
          </w:tcPr>
          <w:p w14:paraId="173E4278" w14:textId="2DA5FDD0" w:rsidR="00D0125B" w:rsidRPr="008B4BF6" w:rsidRDefault="00D0125B" w:rsidP="008C2955">
            <w:pPr>
              <w:rPr>
                <w:rFonts w:eastAsia="Arial" w:cs="Arial"/>
                <w:b/>
                <w:color w:val="FFFFFF" w:themeColor="background1"/>
              </w:rPr>
            </w:pPr>
            <w:r w:rsidRPr="008B4BF6">
              <w:rPr>
                <w:rFonts w:eastAsia="Arial" w:cs="Arial"/>
                <w:b/>
                <w:color w:val="FFFFFF" w:themeColor="background1"/>
              </w:rPr>
              <w:t>Language</w:t>
            </w:r>
          </w:p>
        </w:tc>
      </w:tr>
      <w:tr w:rsidR="00D0125B" w:rsidRPr="008B4BF6" w14:paraId="11FC9A64" w14:textId="45C2FC96" w:rsidTr="00D0125B">
        <w:tc>
          <w:tcPr>
            <w:tcW w:w="2644" w:type="dxa"/>
          </w:tcPr>
          <w:p w14:paraId="7C3D35FF" w14:textId="250D534D" w:rsidR="00D0125B" w:rsidRPr="008B4BF6" w:rsidRDefault="00D0125B" w:rsidP="008C2955">
            <w:pPr>
              <w:rPr>
                <w:rFonts w:eastAsia="Arial" w:cs="Arial"/>
              </w:rPr>
            </w:pPr>
            <w:r w:rsidRPr="008B4BF6">
              <w:rPr>
                <w:rFonts w:eastAsia="Arial" w:cs="Arial"/>
                <w:b/>
              </w:rPr>
              <w:t>AL_Operations</w:t>
            </w:r>
          </w:p>
        </w:tc>
        <w:tc>
          <w:tcPr>
            <w:tcW w:w="2391" w:type="dxa"/>
          </w:tcPr>
          <w:p w14:paraId="534D62B5" w14:textId="464D27B3" w:rsidR="00D0125B" w:rsidRPr="008B4BF6" w:rsidRDefault="00D0125B" w:rsidP="008C2955">
            <w:pPr>
              <w:rPr>
                <w:rFonts w:eastAsia="Arial" w:cs="Arial"/>
              </w:rPr>
            </w:pPr>
            <w:r w:rsidRPr="008B4BF6">
              <w:rPr>
                <w:rFonts w:eastAsia="Arial" w:cs="Arial"/>
              </w:rPr>
              <w:t>exercises arithmetic and logical operations</w:t>
            </w:r>
          </w:p>
        </w:tc>
        <w:tc>
          <w:tcPr>
            <w:tcW w:w="2319" w:type="dxa"/>
          </w:tcPr>
          <w:p w14:paraId="5AD0A952" w14:textId="18F8EA4D" w:rsidR="00D0125B" w:rsidRPr="008B4BF6" w:rsidRDefault="00D0125B" w:rsidP="008C2955">
            <w:pPr>
              <w:rPr>
                <w:rFonts w:eastAsia="Arial" w:cs="Arial"/>
              </w:rPr>
            </w:pPr>
            <w:r w:rsidRPr="008B4BF6">
              <w:rPr>
                <w:rFonts w:eastAsia="Arial" w:cs="Arial"/>
              </w:rPr>
              <w:t>RISC-V assembly</w:t>
            </w:r>
          </w:p>
        </w:tc>
      </w:tr>
      <w:tr w:rsidR="00D0125B" w:rsidRPr="008B4BF6" w14:paraId="0A000398" w14:textId="74CA0031" w:rsidTr="00D0125B">
        <w:tc>
          <w:tcPr>
            <w:tcW w:w="2644" w:type="dxa"/>
          </w:tcPr>
          <w:p w14:paraId="22BB9B83" w14:textId="6132113D" w:rsidR="00D0125B" w:rsidRPr="008B4BF6" w:rsidRDefault="00D0125B" w:rsidP="008C2955">
            <w:pPr>
              <w:rPr>
                <w:rFonts w:eastAsia="Arial" w:cs="Arial"/>
              </w:rPr>
            </w:pPr>
            <w:r w:rsidRPr="008B4BF6">
              <w:rPr>
                <w:rFonts w:eastAsia="Arial" w:cs="Arial"/>
                <w:b/>
              </w:rPr>
              <w:t>Blinky</w:t>
            </w:r>
          </w:p>
        </w:tc>
        <w:tc>
          <w:tcPr>
            <w:tcW w:w="2391" w:type="dxa"/>
          </w:tcPr>
          <w:p w14:paraId="1249B860" w14:textId="3BA66FBD" w:rsidR="00D0125B" w:rsidRPr="008B4BF6" w:rsidRDefault="00D0125B">
            <w:pPr>
              <w:rPr>
                <w:rFonts w:eastAsia="Arial" w:cs="Arial"/>
              </w:rPr>
            </w:pPr>
            <w:r w:rsidRPr="008B4BF6">
              <w:rPr>
                <w:rFonts w:eastAsia="Arial" w:cs="Arial"/>
              </w:rPr>
              <w:t>blinks an LED on the Nexys A7 board</w:t>
            </w:r>
          </w:p>
        </w:tc>
        <w:tc>
          <w:tcPr>
            <w:tcW w:w="2319" w:type="dxa"/>
          </w:tcPr>
          <w:p w14:paraId="3132EECD" w14:textId="3AFDF4D1" w:rsidR="00D0125B" w:rsidRPr="008B4BF6" w:rsidRDefault="00D0125B" w:rsidP="008C2955">
            <w:pPr>
              <w:rPr>
                <w:rFonts w:eastAsia="Arial" w:cs="Arial"/>
              </w:rPr>
            </w:pPr>
            <w:r w:rsidRPr="008B4BF6">
              <w:rPr>
                <w:rFonts w:eastAsia="Arial" w:cs="Arial"/>
              </w:rPr>
              <w:t>RISC-V assembly</w:t>
            </w:r>
          </w:p>
        </w:tc>
      </w:tr>
      <w:tr w:rsidR="00D0125B" w:rsidRPr="008B4BF6" w14:paraId="5E1E47C3" w14:textId="4B79CBC4" w:rsidTr="00D0125B">
        <w:tc>
          <w:tcPr>
            <w:tcW w:w="2644" w:type="dxa"/>
          </w:tcPr>
          <w:p w14:paraId="3D969EE2" w14:textId="783109B2" w:rsidR="00D0125B" w:rsidRPr="008B4BF6" w:rsidRDefault="00D0125B" w:rsidP="008C2955">
            <w:pPr>
              <w:rPr>
                <w:rFonts w:eastAsia="Arial" w:cs="Arial"/>
              </w:rPr>
            </w:pPr>
            <w:r w:rsidRPr="008B4BF6">
              <w:rPr>
                <w:rFonts w:eastAsia="Arial" w:cs="Arial"/>
                <w:b/>
              </w:rPr>
              <w:t>LedsSwitches</w:t>
            </w:r>
          </w:p>
        </w:tc>
        <w:tc>
          <w:tcPr>
            <w:tcW w:w="2391" w:type="dxa"/>
          </w:tcPr>
          <w:p w14:paraId="565A1493" w14:textId="2A61C1E0" w:rsidR="00D0125B" w:rsidRPr="008B4BF6" w:rsidRDefault="00D0125B">
            <w:pPr>
              <w:rPr>
                <w:rFonts w:eastAsia="Arial" w:cs="Arial"/>
              </w:rPr>
            </w:pPr>
            <w:r w:rsidRPr="008B4BF6">
              <w:rPr>
                <w:rFonts w:eastAsia="Arial" w:cs="Arial"/>
              </w:rPr>
              <w:t>reads switch values on Nexys A7 board and writes that value to the LEDs</w:t>
            </w:r>
          </w:p>
        </w:tc>
        <w:tc>
          <w:tcPr>
            <w:tcW w:w="2319" w:type="dxa"/>
          </w:tcPr>
          <w:p w14:paraId="58D42863" w14:textId="3BA5D1B7" w:rsidR="00D0125B" w:rsidRPr="008B4BF6" w:rsidRDefault="00D0125B" w:rsidP="008C2955">
            <w:pPr>
              <w:rPr>
                <w:rFonts w:eastAsia="Arial" w:cs="Arial"/>
              </w:rPr>
            </w:pPr>
            <w:r w:rsidRPr="008B4BF6">
              <w:rPr>
                <w:rFonts w:eastAsia="Arial" w:cs="Arial"/>
              </w:rPr>
              <w:t>RISC-V assembly</w:t>
            </w:r>
          </w:p>
        </w:tc>
      </w:tr>
      <w:tr w:rsidR="00D0125B" w:rsidRPr="008B4BF6" w14:paraId="183569C4" w14:textId="4E68C9D8" w:rsidTr="00D0125B">
        <w:tc>
          <w:tcPr>
            <w:tcW w:w="2644" w:type="dxa"/>
          </w:tcPr>
          <w:p w14:paraId="074ED66F" w14:textId="5EA99C02" w:rsidR="00D0125B" w:rsidRPr="008B4BF6" w:rsidRDefault="00D0125B" w:rsidP="008C2955">
            <w:pPr>
              <w:rPr>
                <w:rFonts w:eastAsia="Arial" w:cs="Arial"/>
                <w:b/>
              </w:rPr>
            </w:pPr>
            <w:r w:rsidRPr="008B4BF6">
              <w:rPr>
                <w:rFonts w:eastAsia="Arial" w:cs="Arial"/>
                <w:b/>
              </w:rPr>
              <w:t>LedsSwitches_C-Lang</w:t>
            </w:r>
          </w:p>
        </w:tc>
        <w:tc>
          <w:tcPr>
            <w:tcW w:w="2391" w:type="dxa"/>
          </w:tcPr>
          <w:p w14:paraId="76851286" w14:textId="3F429A26" w:rsidR="00D0125B" w:rsidRPr="008B4BF6" w:rsidRDefault="00D0125B">
            <w:pPr>
              <w:rPr>
                <w:rFonts w:eastAsia="Arial" w:cs="Arial"/>
              </w:rPr>
            </w:pPr>
            <w:r w:rsidRPr="008B4BF6">
              <w:rPr>
                <w:rFonts w:eastAsia="Arial" w:cs="Arial"/>
              </w:rPr>
              <w:t>reads switch values on Nexys A7 board and writes that value to the LEDs</w:t>
            </w:r>
          </w:p>
        </w:tc>
        <w:tc>
          <w:tcPr>
            <w:tcW w:w="2319" w:type="dxa"/>
          </w:tcPr>
          <w:p w14:paraId="6A249357" w14:textId="1FCB22ED" w:rsidR="00D0125B" w:rsidRPr="008B4BF6" w:rsidRDefault="00D0125B" w:rsidP="008C2955">
            <w:pPr>
              <w:rPr>
                <w:rFonts w:eastAsia="Arial" w:cs="Arial"/>
              </w:rPr>
            </w:pPr>
            <w:r w:rsidRPr="008B4BF6">
              <w:rPr>
                <w:rFonts w:eastAsia="Arial" w:cs="Arial"/>
              </w:rPr>
              <w:t>C</w:t>
            </w:r>
          </w:p>
        </w:tc>
      </w:tr>
      <w:tr w:rsidR="00FE1B0B" w:rsidRPr="008B4BF6" w14:paraId="27505975" w14:textId="77777777" w:rsidTr="00D0125B">
        <w:tc>
          <w:tcPr>
            <w:tcW w:w="2644" w:type="dxa"/>
          </w:tcPr>
          <w:p w14:paraId="0A555235" w14:textId="6FEADDF5" w:rsidR="00FE1B0B" w:rsidRPr="008B4BF6" w:rsidRDefault="00FE1B0B" w:rsidP="00FE1B0B">
            <w:pPr>
              <w:rPr>
                <w:rFonts w:eastAsia="Arial" w:cs="Arial"/>
                <w:b/>
              </w:rPr>
            </w:pPr>
            <w:r w:rsidRPr="008B4BF6">
              <w:rPr>
                <w:rFonts w:eastAsia="Arial" w:cs="Arial"/>
                <w:b/>
              </w:rPr>
              <w:t>HelloWorld_C-Lang</w:t>
            </w:r>
          </w:p>
        </w:tc>
        <w:tc>
          <w:tcPr>
            <w:tcW w:w="2391" w:type="dxa"/>
          </w:tcPr>
          <w:p w14:paraId="063F7BEC" w14:textId="355EB611" w:rsidR="00FE1B0B" w:rsidRPr="008B4BF6" w:rsidRDefault="00FE1B0B" w:rsidP="00FE1B0B">
            <w:pPr>
              <w:rPr>
                <w:rFonts w:eastAsia="Arial" w:cs="Arial"/>
              </w:rPr>
            </w:pPr>
            <w:r w:rsidRPr="008B4BF6">
              <w:rPr>
                <w:rFonts w:eastAsia="Arial" w:cs="Arial"/>
              </w:rPr>
              <w:t>prints a short message to a shell through the serial port</w:t>
            </w:r>
          </w:p>
        </w:tc>
        <w:tc>
          <w:tcPr>
            <w:tcW w:w="2319" w:type="dxa"/>
          </w:tcPr>
          <w:p w14:paraId="4C81B6D8" w14:textId="4EEA97FF" w:rsidR="00FE1B0B" w:rsidRPr="008B4BF6" w:rsidRDefault="00FE1B0B" w:rsidP="00FE1B0B">
            <w:pPr>
              <w:rPr>
                <w:rFonts w:eastAsia="Arial" w:cs="Arial"/>
              </w:rPr>
            </w:pPr>
            <w:r w:rsidRPr="008B4BF6">
              <w:rPr>
                <w:rFonts w:eastAsia="Arial" w:cs="Arial"/>
              </w:rPr>
              <w:t>C</w:t>
            </w:r>
          </w:p>
        </w:tc>
      </w:tr>
      <w:tr w:rsidR="003D129E" w:rsidRPr="008B4BF6" w14:paraId="5C0D96B7" w14:textId="77777777" w:rsidTr="00485020">
        <w:tc>
          <w:tcPr>
            <w:tcW w:w="2644" w:type="dxa"/>
          </w:tcPr>
          <w:p w14:paraId="7BD46553" w14:textId="77777777" w:rsidR="003D129E" w:rsidRPr="008B4BF6" w:rsidRDefault="003D129E" w:rsidP="00485020">
            <w:pPr>
              <w:rPr>
                <w:rFonts w:eastAsia="Arial" w:cs="Arial"/>
                <w:b/>
              </w:rPr>
            </w:pPr>
            <w:r w:rsidRPr="008B4BF6">
              <w:rPr>
                <w:rFonts w:eastAsia="Arial" w:cs="Arial"/>
                <w:b/>
              </w:rPr>
              <w:t>VectorSorting_C-Lang</w:t>
            </w:r>
          </w:p>
        </w:tc>
        <w:tc>
          <w:tcPr>
            <w:tcW w:w="2391" w:type="dxa"/>
          </w:tcPr>
          <w:p w14:paraId="1E4011EC" w14:textId="77777777" w:rsidR="003D129E" w:rsidRPr="008B4BF6" w:rsidRDefault="003D129E" w:rsidP="00485020">
            <w:pPr>
              <w:rPr>
                <w:rFonts w:eastAsia="Arial" w:cs="Arial"/>
              </w:rPr>
            </w:pPr>
            <w:r w:rsidRPr="008B4BF6">
              <w:rPr>
                <w:rFonts w:eastAsia="Arial" w:cs="Arial"/>
              </w:rPr>
              <w:t>sorts a vector from largest to smallest</w:t>
            </w:r>
          </w:p>
        </w:tc>
        <w:tc>
          <w:tcPr>
            <w:tcW w:w="2319" w:type="dxa"/>
          </w:tcPr>
          <w:p w14:paraId="1AFC4C73" w14:textId="77777777" w:rsidR="003D129E" w:rsidRPr="008B4BF6" w:rsidRDefault="003D129E" w:rsidP="00485020">
            <w:pPr>
              <w:rPr>
                <w:rFonts w:eastAsia="Arial" w:cs="Arial"/>
              </w:rPr>
            </w:pPr>
            <w:r w:rsidRPr="008B4BF6">
              <w:rPr>
                <w:rFonts w:eastAsia="Arial" w:cs="Arial"/>
              </w:rPr>
              <w:t>C</w:t>
            </w:r>
          </w:p>
        </w:tc>
      </w:tr>
      <w:tr w:rsidR="00FE1B0B" w:rsidRPr="008B4BF6" w14:paraId="70193271" w14:textId="1352FEF4" w:rsidTr="00D0125B">
        <w:tc>
          <w:tcPr>
            <w:tcW w:w="2644" w:type="dxa"/>
          </w:tcPr>
          <w:p w14:paraId="15AFFD9D" w14:textId="4EE10379" w:rsidR="00FE1B0B" w:rsidRPr="008B4BF6" w:rsidRDefault="003D129E" w:rsidP="00FE1B0B">
            <w:pPr>
              <w:rPr>
                <w:rFonts w:eastAsia="Arial" w:cs="Arial"/>
                <w:b/>
              </w:rPr>
            </w:pPr>
            <w:r w:rsidRPr="008B4BF6">
              <w:rPr>
                <w:rFonts w:eastAsia="Arial" w:cs="Arial"/>
                <w:b/>
              </w:rPr>
              <w:t>DotProduct</w:t>
            </w:r>
            <w:r w:rsidR="005817EB" w:rsidRPr="008B4BF6">
              <w:rPr>
                <w:rFonts w:eastAsia="Arial" w:cs="Arial"/>
                <w:b/>
              </w:rPr>
              <w:t>_C-Lang</w:t>
            </w:r>
          </w:p>
        </w:tc>
        <w:tc>
          <w:tcPr>
            <w:tcW w:w="2391" w:type="dxa"/>
          </w:tcPr>
          <w:p w14:paraId="1BA13D10" w14:textId="39850BA4" w:rsidR="00FE1B0B" w:rsidRPr="008B4BF6" w:rsidRDefault="003D129E" w:rsidP="00FE1B0B">
            <w:pPr>
              <w:rPr>
                <w:rFonts w:eastAsia="Arial" w:cs="Arial"/>
              </w:rPr>
            </w:pPr>
            <w:r w:rsidRPr="008B4BF6">
              <w:rPr>
                <w:rFonts w:eastAsia="Arial" w:cs="Arial"/>
              </w:rPr>
              <w:t>computes the dot product of two vectors</w:t>
            </w:r>
          </w:p>
        </w:tc>
        <w:tc>
          <w:tcPr>
            <w:tcW w:w="2319" w:type="dxa"/>
          </w:tcPr>
          <w:p w14:paraId="13B05E2A" w14:textId="4F078FB3" w:rsidR="00FE1B0B" w:rsidRPr="008B4BF6" w:rsidRDefault="00FE1B0B" w:rsidP="00FE1B0B">
            <w:pPr>
              <w:rPr>
                <w:rFonts w:eastAsia="Arial" w:cs="Arial"/>
              </w:rPr>
            </w:pPr>
            <w:r w:rsidRPr="008B4BF6">
              <w:rPr>
                <w:rFonts w:eastAsia="Arial" w:cs="Arial"/>
              </w:rPr>
              <w:t>C</w:t>
            </w:r>
          </w:p>
        </w:tc>
      </w:tr>
    </w:tbl>
    <w:p w14:paraId="6AA1D73A" w14:textId="7CE5D7DD" w:rsidR="008C2955" w:rsidRPr="008B4BF6" w:rsidRDefault="008C2955" w:rsidP="008C2955">
      <w:pPr>
        <w:rPr>
          <w:rFonts w:eastAsia="Arial" w:cs="Arial"/>
        </w:rPr>
      </w:pPr>
    </w:p>
    <w:p w14:paraId="638AA8C4" w14:textId="77777777" w:rsidR="008415C7" w:rsidRPr="008B4BF6" w:rsidRDefault="008415C7" w:rsidP="008C2955">
      <w:pPr>
        <w:rPr>
          <w:rFonts w:eastAsia="Arial" w:cs="Arial"/>
        </w:rPr>
      </w:pPr>
    </w:p>
    <w:p w14:paraId="1897324C" w14:textId="5C81B55D" w:rsidR="008415C7" w:rsidRPr="008B4BF6" w:rsidRDefault="061E9379" w:rsidP="008C2955">
      <w:pPr>
        <w:rPr>
          <w:rFonts w:eastAsia="Arial" w:cs="Arial"/>
        </w:rPr>
      </w:pPr>
      <w:r w:rsidRPr="61669665">
        <w:rPr>
          <w:rFonts w:eastAsia="Arial" w:cs="Arial"/>
        </w:rPr>
        <w:t>Note that, b</w:t>
      </w:r>
      <w:r w:rsidR="002C32A9" w:rsidRPr="61669665">
        <w:rPr>
          <w:rFonts w:eastAsia="Arial" w:cs="Arial"/>
        </w:rPr>
        <w:t xml:space="preserve">efore being able to execute any of these </w:t>
      </w:r>
      <w:r w:rsidR="2AD1D506" w:rsidRPr="61669665">
        <w:rPr>
          <w:rFonts w:eastAsia="Arial" w:cs="Arial"/>
        </w:rPr>
        <w:t xml:space="preserve">seven </w:t>
      </w:r>
      <w:r w:rsidR="002C32A9" w:rsidRPr="61669665">
        <w:rPr>
          <w:rFonts w:eastAsia="Arial" w:cs="Arial"/>
        </w:rPr>
        <w:t>examples</w:t>
      </w:r>
      <w:r w:rsidR="0006796D">
        <w:rPr>
          <w:rFonts w:eastAsia="Arial" w:cs="Arial"/>
        </w:rPr>
        <w:t xml:space="preserve"> in hardware</w:t>
      </w:r>
      <w:r w:rsidR="002C32A9" w:rsidRPr="61669665">
        <w:rPr>
          <w:rFonts w:eastAsia="Arial" w:cs="Arial"/>
        </w:rPr>
        <w:t>,</w:t>
      </w:r>
      <w:r w:rsidR="002C32A9" w:rsidRPr="61669665">
        <w:rPr>
          <w:rFonts w:eastAsia="Arial" w:cs="Arial"/>
          <w:b/>
          <w:bCs/>
        </w:rPr>
        <w:t xml:space="preserve"> you must program the FPGA with </w:t>
      </w:r>
      <w:r w:rsidR="1ABF10EE" w:rsidRPr="61669665">
        <w:rPr>
          <w:rFonts w:eastAsia="Arial" w:cs="Arial"/>
          <w:b/>
          <w:bCs/>
        </w:rPr>
        <w:t>RVfpgaEL2-Nexys</w:t>
      </w:r>
      <w:r w:rsidR="31D8EEE1" w:rsidRPr="61669665">
        <w:rPr>
          <w:rFonts w:eastAsia="Arial" w:cs="Arial"/>
        </w:rPr>
        <w:t>,</w:t>
      </w:r>
      <w:r w:rsidR="002C32A9" w:rsidRPr="61669665">
        <w:rPr>
          <w:rFonts w:eastAsia="Arial" w:cs="Arial"/>
        </w:rPr>
        <w:t xml:space="preserve"> as explained in the </w:t>
      </w:r>
      <w:r w:rsidR="791C888E" w:rsidRPr="61669665">
        <w:rPr>
          <w:rFonts w:eastAsia="Arial" w:cs="Arial"/>
        </w:rPr>
        <w:t xml:space="preserve">following </w:t>
      </w:r>
      <w:r w:rsidR="002C32A9" w:rsidRPr="61669665">
        <w:rPr>
          <w:rFonts w:eastAsia="Arial" w:cs="Arial"/>
        </w:rPr>
        <w:t>section.</w:t>
      </w:r>
    </w:p>
    <w:p w14:paraId="3BD706A4" w14:textId="77777777" w:rsidR="008415C7" w:rsidRPr="008B4BF6" w:rsidRDefault="008415C7" w:rsidP="008C2955">
      <w:pPr>
        <w:rPr>
          <w:rFonts w:eastAsia="Arial" w:cs="Arial"/>
        </w:rPr>
      </w:pPr>
    </w:p>
    <w:p w14:paraId="470B7E7D" w14:textId="103F1762" w:rsidR="228BDF5D" w:rsidRDefault="228BDF5D" w:rsidP="228BDF5D">
      <w:pPr>
        <w:rPr>
          <w:rFonts w:eastAsia="Arial" w:cs="Arial"/>
        </w:rPr>
      </w:pPr>
    </w:p>
    <w:p w14:paraId="6AD10AD3" w14:textId="118C15B6" w:rsidR="000A6251" w:rsidRPr="008B4BF6" w:rsidRDefault="4227ADD1" w:rsidP="007F667E">
      <w:pPr>
        <w:pStyle w:val="ListParagraph"/>
        <w:numPr>
          <w:ilvl w:val="1"/>
          <w:numId w:val="30"/>
        </w:numPr>
        <w:ind w:left="426" w:hanging="426"/>
        <w:rPr>
          <w:rFonts w:eastAsia="Arial" w:cs="Arial"/>
          <w:b/>
          <w:bCs/>
          <w:sz w:val="28"/>
          <w:szCs w:val="28"/>
        </w:rPr>
      </w:pPr>
      <w:r w:rsidRPr="61669665">
        <w:rPr>
          <w:rFonts w:eastAsia="Arial" w:cs="Arial"/>
          <w:b/>
          <w:bCs/>
          <w:sz w:val="28"/>
          <w:szCs w:val="28"/>
        </w:rPr>
        <w:t xml:space="preserve">Program the FPGA with </w:t>
      </w:r>
      <w:r w:rsidR="1ABF10EE" w:rsidRPr="61669665">
        <w:rPr>
          <w:rFonts w:eastAsia="Arial" w:cs="Arial"/>
          <w:b/>
          <w:bCs/>
          <w:sz w:val="28"/>
          <w:szCs w:val="28"/>
        </w:rPr>
        <w:t>RVfpgaEL2-Nexys</w:t>
      </w:r>
    </w:p>
    <w:p w14:paraId="32106022" w14:textId="2E1ED010" w:rsidR="00EE60EE" w:rsidRPr="008B4BF6" w:rsidRDefault="31D8EEE1" w:rsidP="000A6251">
      <w:pPr>
        <w:rPr>
          <w:rFonts w:eastAsia="Arial" w:cs="Arial"/>
        </w:rPr>
      </w:pPr>
      <w:r w:rsidRPr="61669665">
        <w:rPr>
          <w:rFonts w:cs="Arial"/>
        </w:rPr>
        <w:t xml:space="preserve">In this </w:t>
      </w:r>
      <w:r w:rsidR="0006796D">
        <w:rPr>
          <w:rFonts w:cs="Arial"/>
        </w:rPr>
        <w:t xml:space="preserve">optional </w:t>
      </w:r>
      <w:r w:rsidR="40FAE329" w:rsidRPr="61669665">
        <w:rPr>
          <w:rFonts w:cs="Arial"/>
        </w:rPr>
        <w:t>section,</w:t>
      </w:r>
      <w:r w:rsidRPr="61669665">
        <w:rPr>
          <w:rFonts w:cs="Arial"/>
        </w:rPr>
        <w:t xml:space="preserve"> we explain the recommended </w:t>
      </w:r>
      <w:r w:rsidRPr="61669665">
        <w:rPr>
          <w:rFonts w:eastAsia="Arial" w:cs="Arial"/>
        </w:rPr>
        <w:t>method</w:t>
      </w:r>
      <w:r w:rsidR="4227ADD1" w:rsidRPr="61669665">
        <w:rPr>
          <w:rFonts w:eastAsia="Arial" w:cs="Arial"/>
        </w:rPr>
        <w:t xml:space="preserve"> for programming the FPGA</w:t>
      </w:r>
      <w:r w:rsidRPr="61669665">
        <w:rPr>
          <w:rFonts w:eastAsia="Arial" w:cs="Arial"/>
        </w:rPr>
        <w:t xml:space="preserve"> with </w:t>
      </w:r>
      <w:r w:rsidR="462785E8" w:rsidRPr="61669665">
        <w:rPr>
          <w:rFonts w:eastAsia="Arial" w:cs="Arial"/>
        </w:rPr>
        <w:t>RVfpgaEL2-Nexys</w:t>
      </w:r>
      <w:r w:rsidRPr="61669665">
        <w:rPr>
          <w:rFonts w:eastAsia="Arial" w:cs="Arial"/>
        </w:rPr>
        <w:t xml:space="preserve">, which uses </w:t>
      </w:r>
      <w:r w:rsidR="18C572DB" w:rsidRPr="61669665">
        <w:rPr>
          <w:rFonts w:eastAsia="Arial" w:cs="Arial"/>
        </w:rPr>
        <w:t>Catapult Studio</w:t>
      </w:r>
      <w:r w:rsidRPr="61669665">
        <w:rPr>
          <w:rFonts w:eastAsia="Arial" w:cs="Arial"/>
        </w:rPr>
        <w:t>. Follow the next steps</w:t>
      </w:r>
      <w:r w:rsidR="2DD28814" w:rsidRPr="61669665">
        <w:rPr>
          <w:rFonts w:eastAsia="Arial" w:cs="Arial"/>
        </w:rPr>
        <w:t>:</w:t>
      </w:r>
      <w:r w:rsidR="40FAE329" w:rsidRPr="61669665">
        <w:rPr>
          <w:rFonts w:eastAsia="Arial" w:cs="Arial"/>
        </w:rPr>
        <w:t xml:space="preserve"> </w:t>
      </w:r>
    </w:p>
    <w:p w14:paraId="735361B9" w14:textId="2796E607" w:rsidR="000A6251" w:rsidRDefault="000A6251" w:rsidP="006E1DF6">
      <w:pPr>
        <w:rPr>
          <w:b/>
        </w:rPr>
      </w:pPr>
    </w:p>
    <w:p w14:paraId="3E035272" w14:textId="77777777" w:rsidR="00D33B07" w:rsidRPr="008B4BF6" w:rsidRDefault="00D33B07" w:rsidP="00D33B07">
      <w:pPr>
        <w:rPr>
          <w:rFonts w:eastAsia="Arial" w:cs="Arial"/>
          <w:b/>
          <w:bCs/>
        </w:rPr>
      </w:pPr>
      <w:r w:rsidRPr="008B4BF6">
        <w:rPr>
          <w:rFonts w:eastAsia="Arial" w:cs="Arial"/>
          <w:b/>
          <w:bCs/>
        </w:rPr>
        <w:t>Step 1. Connect Nexys A7 FPGA board to computer and turn the board on</w:t>
      </w:r>
    </w:p>
    <w:p w14:paraId="5B9D891B" w14:textId="1A1AD553" w:rsidR="00D33B07" w:rsidRPr="008B4BF6" w:rsidRDefault="1A85D196" w:rsidP="5DF3D079">
      <w:pPr>
        <w:rPr>
          <w:rFonts w:eastAsia="Arial" w:cs="Arial"/>
        </w:rPr>
      </w:pPr>
      <w:r w:rsidRPr="008B4BF6">
        <w:rPr>
          <w:rFonts w:eastAsia="Arial" w:cs="Arial"/>
        </w:rPr>
        <w:t>Connect the Nexys A7 board to your computer using the provided USB cable.</w:t>
      </w:r>
      <w:bookmarkStart w:id="161" w:name="_Hlk55618102"/>
      <w:r w:rsidRPr="5DF3D079">
        <w:rPr>
          <w:rFonts w:eastAsia="Arial" w:cs="Arial"/>
        </w:rPr>
        <w:t xml:space="preserve"> </w:t>
      </w:r>
    </w:p>
    <w:p w14:paraId="5F646252" w14:textId="4D8C6D05" w:rsidR="00D33B07" w:rsidRPr="008B4BF6" w:rsidRDefault="00D33B07" w:rsidP="5DF3D079">
      <w:pPr>
        <w:rPr>
          <w:rFonts w:cs="Arial"/>
        </w:rPr>
      </w:pPr>
    </w:p>
    <w:p w14:paraId="2E3601CF" w14:textId="5763721C" w:rsidR="00D33B07" w:rsidRPr="008B4BF6" w:rsidRDefault="7D523DF6" w:rsidP="5DF3D079">
      <w:pPr>
        <w:pBdr>
          <w:top w:val="single" w:sz="4" w:space="1" w:color="auto"/>
          <w:left w:val="single" w:sz="4" w:space="4" w:color="auto"/>
          <w:bottom w:val="single" w:sz="4" w:space="1" w:color="auto"/>
          <w:right w:val="single" w:sz="4" w:space="4" w:color="auto"/>
        </w:pBdr>
      </w:pPr>
      <w:r w:rsidRPr="5DF3D079">
        <w:rPr>
          <w:rFonts w:eastAsia="Arial" w:cs="Arial"/>
          <w:b/>
          <w:bCs/>
          <w:color w:val="000000" w:themeColor="text1"/>
        </w:rPr>
        <w:t xml:space="preserve">Virtual Machine: </w:t>
      </w:r>
      <w:r w:rsidRPr="5DF3D079">
        <w:rPr>
          <w:rFonts w:eastAsia="Arial" w:cs="Arial"/>
          <w:color w:val="000000" w:themeColor="text1"/>
        </w:rPr>
        <w:t>If you are using the VM, you need to select the board on the VM (see the following picture):</w:t>
      </w:r>
    </w:p>
    <w:p w14:paraId="1EFE59EE" w14:textId="75259E53" w:rsidR="00D33B07" w:rsidRPr="008B4BF6" w:rsidRDefault="00D33B07" w:rsidP="5DF3D079">
      <w:pPr>
        <w:pBdr>
          <w:top w:val="single" w:sz="4" w:space="1" w:color="auto"/>
          <w:left w:val="single" w:sz="4" w:space="4" w:color="auto"/>
          <w:bottom w:val="single" w:sz="4" w:space="1" w:color="auto"/>
          <w:right w:val="single" w:sz="4" w:space="4" w:color="auto"/>
        </w:pBdr>
        <w:rPr>
          <w:rFonts w:eastAsia="Arial" w:cs="Arial"/>
          <w:color w:val="000000" w:themeColor="text1"/>
        </w:rPr>
      </w:pPr>
    </w:p>
    <w:p w14:paraId="3E60015F" w14:textId="312E19CC" w:rsidR="00D33B07" w:rsidRPr="008B4BF6" w:rsidRDefault="1C5BF56B" w:rsidP="5DF3D079">
      <w:pPr>
        <w:pBdr>
          <w:top w:val="single" w:sz="4" w:space="1" w:color="auto"/>
          <w:left w:val="single" w:sz="4" w:space="4" w:color="auto"/>
          <w:bottom w:val="single" w:sz="4" w:space="1" w:color="auto"/>
          <w:right w:val="single" w:sz="4" w:space="4" w:color="auto"/>
        </w:pBdr>
        <w:jc w:val="center"/>
      </w:pPr>
      <w:r>
        <w:rPr>
          <w:noProof/>
        </w:rPr>
        <w:lastRenderedPageBreak/>
        <w:drawing>
          <wp:inline distT="0" distB="0" distL="0" distR="0" wp14:anchorId="5968A9BE" wp14:editId="1BC874E0">
            <wp:extent cx="3533775" cy="1943100"/>
            <wp:effectExtent l="0" t="0" r="0" b="0"/>
            <wp:docPr id="960661927" name="Picture 96066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extLst>
                        <a:ext uri="{28A0092B-C50C-407E-A947-70E740481C1C}">
                          <a14:useLocalDpi xmlns:a14="http://schemas.microsoft.com/office/drawing/2010/main" val="0"/>
                        </a:ext>
                      </a:extLst>
                    </a:blip>
                    <a:stretch>
                      <a:fillRect/>
                    </a:stretch>
                  </pic:blipFill>
                  <pic:spPr>
                    <a:xfrm>
                      <a:off x="0" y="0"/>
                      <a:ext cx="3533775" cy="1943100"/>
                    </a:xfrm>
                    <a:prstGeom prst="rect">
                      <a:avLst/>
                    </a:prstGeom>
                  </pic:spPr>
                </pic:pic>
              </a:graphicData>
            </a:graphic>
          </wp:inline>
        </w:drawing>
      </w:r>
    </w:p>
    <w:p w14:paraId="0047642E" w14:textId="087B2FD0" w:rsidR="00D33B07" w:rsidRPr="008B4BF6" w:rsidRDefault="00D33B07" w:rsidP="5DF3D079">
      <w:pPr>
        <w:rPr>
          <w:rFonts w:eastAsia="Arial" w:cs="Arial"/>
        </w:rPr>
      </w:pPr>
    </w:p>
    <w:p w14:paraId="3A7E6E4D" w14:textId="333F2071" w:rsidR="00D33B07" w:rsidRPr="008B4BF6" w:rsidRDefault="00D33B07" w:rsidP="00D33B07">
      <w:pPr>
        <w:rPr>
          <w:rFonts w:eastAsia="Arial" w:cs="Arial"/>
        </w:rPr>
      </w:pPr>
      <w:r w:rsidRPr="5DF3D079">
        <w:rPr>
          <w:rFonts w:eastAsia="Arial" w:cs="Arial"/>
        </w:rPr>
        <w:fldChar w:fldCharType="begin"/>
      </w:r>
      <w:r w:rsidRPr="5DF3D079">
        <w:rPr>
          <w:rFonts w:eastAsia="Arial" w:cs="Arial"/>
        </w:rPr>
        <w:instrText xml:space="preserve"> REF _Ref55618630 \h  \* MERGEFORMAT </w:instrText>
      </w:r>
      <w:r w:rsidRPr="5DF3D079">
        <w:rPr>
          <w:rFonts w:eastAsia="Arial" w:cs="Arial"/>
        </w:rPr>
      </w:r>
      <w:r w:rsidRPr="5DF3D079">
        <w:rPr>
          <w:rFonts w:eastAsia="Arial" w:cs="Arial"/>
        </w:rPr>
        <w:fldChar w:fldCharType="separate"/>
      </w:r>
      <w:r w:rsidR="000C2445" w:rsidRPr="008B4BF6">
        <w:t xml:space="preserve">Figure </w:t>
      </w:r>
      <w:r w:rsidR="000C2445">
        <w:rPr>
          <w:noProof/>
        </w:rPr>
        <w:t>18</w:t>
      </w:r>
      <w:r w:rsidRPr="5DF3D079">
        <w:rPr>
          <w:rFonts w:eastAsia="Arial" w:cs="Arial"/>
        </w:rPr>
        <w:fldChar w:fldCharType="end"/>
      </w:r>
      <w:r w:rsidR="1A85D196" w:rsidRPr="5DF3D079">
        <w:rPr>
          <w:rFonts w:eastAsia="Arial" w:cs="Arial"/>
        </w:rPr>
        <w:t xml:space="preserve"> </w:t>
      </w:r>
      <w:r w:rsidR="1A85D196" w:rsidRPr="5DF3D079">
        <w:t xml:space="preserve">shows the physical locations of the LEDs and switches on the Nexys A7 FPGA board as well as the USB connector, on switch, pushbuttons, and 7-segment displays. </w:t>
      </w:r>
      <w:r w:rsidR="1A85D196" w:rsidRPr="008B4BF6">
        <w:rPr>
          <w:rFonts w:eastAsia="Arial" w:cs="Arial"/>
        </w:rPr>
        <w:t>Connect a cable between the USB connector port on the Nexys A7 board and turn on the board</w:t>
      </w:r>
      <w:r w:rsidR="1A85D196" w:rsidRPr="008B4BF6">
        <w:rPr>
          <w:bCs/>
        </w:rPr>
        <w:t>.</w:t>
      </w:r>
    </w:p>
    <w:p w14:paraId="1F5A4F53" w14:textId="77777777" w:rsidR="00D33B07" w:rsidRPr="008B4BF6" w:rsidRDefault="00D33B07" w:rsidP="00D33B07">
      <w:pPr>
        <w:rPr>
          <w:rFonts w:eastAsia="Arial" w:cs="Arial"/>
          <w:b/>
        </w:rPr>
      </w:pPr>
    </w:p>
    <w:p w14:paraId="66A1E457" w14:textId="77777777" w:rsidR="00D33B07" w:rsidRPr="008B4BF6" w:rsidRDefault="00D33B07" w:rsidP="00D33B07">
      <w:pPr>
        <w:pStyle w:val="Caption"/>
        <w:rPr>
          <w:b w:val="0"/>
        </w:rPr>
      </w:pPr>
    </w:p>
    <w:p w14:paraId="6BC1B87E" w14:textId="77777777" w:rsidR="00D33B07" w:rsidRPr="008B4BF6" w:rsidRDefault="00D33B07" w:rsidP="00D33B07">
      <w:pPr>
        <w:jc w:val="center"/>
        <w:rPr>
          <w:rFonts w:cs="Arial"/>
        </w:rPr>
      </w:pPr>
      <w:r w:rsidRPr="008B4BF6">
        <w:rPr>
          <w:noProof/>
        </w:rPr>
        <w:object w:dxaOrig="7422" w:dyaOrig="4303" w14:anchorId="4FEFCFCA">
          <v:shape id="_x0000_i1029" type="#_x0000_t75" alt="" style="width:373.5pt;height:3in;mso-width-percent:0;mso-height-percent:0;mso-width-percent:0;mso-height-percent:0" o:ole="">
            <v:imagedata r:id="rId110" o:title=""/>
          </v:shape>
          <o:OLEObject Type="Embed" ProgID="Visio.Drawing.15" ShapeID="_x0000_i1029" DrawAspect="Content" ObjectID="_1763522262" r:id="rId111"/>
        </w:object>
      </w:r>
    </w:p>
    <w:p w14:paraId="01CFA048" w14:textId="6DF2FE50" w:rsidR="00D33B07" w:rsidRPr="008B4BF6" w:rsidRDefault="00D33B07" w:rsidP="00D33B07">
      <w:pPr>
        <w:pStyle w:val="Caption"/>
        <w:jc w:val="center"/>
      </w:pPr>
      <w:bookmarkStart w:id="162" w:name="_Ref55618630"/>
      <w:bookmarkStart w:id="163" w:name="_Ref55618623"/>
      <w:r w:rsidRPr="008B4BF6">
        <w:t xml:space="preserve">Figure </w:t>
      </w:r>
      <w:r w:rsidRPr="008B4BF6">
        <w:fldChar w:fldCharType="begin"/>
      </w:r>
      <w:r w:rsidRPr="008B4BF6">
        <w:instrText>SEQ Figure \* ARABIC</w:instrText>
      </w:r>
      <w:r w:rsidRPr="008B4BF6">
        <w:fldChar w:fldCharType="separate"/>
      </w:r>
      <w:r w:rsidR="000C2445">
        <w:rPr>
          <w:noProof/>
        </w:rPr>
        <w:t>18</w:t>
      </w:r>
      <w:r w:rsidRPr="008B4BF6">
        <w:fldChar w:fldCharType="end"/>
      </w:r>
      <w:bookmarkEnd w:id="162"/>
      <w:r w:rsidRPr="008B4BF6">
        <w:t>. Digilent’s Nexys A7 FPGA board’s I/O interfaces</w:t>
      </w:r>
      <w:bookmarkEnd w:id="163"/>
    </w:p>
    <w:p w14:paraId="154489DB" w14:textId="16B8B1D3" w:rsidR="00D33B07" w:rsidRPr="008B4BF6" w:rsidRDefault="00D33B07" w:rsidP="00D33B07">
      <w:pPr>
        <w:pStyle w:val="Caption"/>
        <w:jc w:val="center"/>
        <w:rPr>
          <w:b w:val="0"/>
          <w:sz w:val="18"/>
          <w:szCs w:val="18"/>
        </w:rPr>
      </w:pPr>
      <w:r w:rsidRPr="008B4BF6">
        <w:rPr>
          <w:b w:val="0"/>
          <w:sz w:val="18"/>
          <w:szCs w:val="18"/>
        </w:rPr>
        <w:t xml:space="preserve">(figure of board from </w:t>
      </w:r>
      <w:hyperlink r:id="rId112" w:history="1">
        <w:r w:rsidRPr="00AF77D4">
          <w:rPr>
            <w:rStyle w:val="Hyperlink"/>
            <w:b w:val="0"/>
            <w:sz w:val="18"/>
            <w:szCs w:val="18"/>
          </w:rPr>
          <w:t>https://reference.digilentinc.com/</w:t>
        </w:r>
      </w:hyperlink>
      <w:r w:rsidRPr="008B4BF6">
        <w:rPr>
          <w:b w:val="0"/>
          <w:sz w:val="18"/>
          <w:szCs w:val="18"/>
        </w:rPr>
        <w:t>)</w:t>
      </w:r>
    </w:p>
    <w:bookmarkEnd w:id="161"/>
    <w:p w14:paraId="016943AC" w14:textId="77777777" w:rsidR="00D33B07" w:rsidRPr="008B4BF6" w:rsidRDefault="00D33B07" w:rsidP="00D33B07">
      <w:pPr>
        <w:rPr>
          <w:rFonts w:eastAsia="Arial" w:cs="Arial"/>
          <w:b/>
          <w:bCs/>
        </w:rPr>
      </w:pPr>
    </w:p>
    <w:p w14:paraId="4D94A768" w14:textId="77777777" w:rsidR="006B29CB" w:rsidRPr="008B4BF6" w:rsidRDefault="006B29CB" w:rsidP="006B29CB">
      <w:pPr>
        <w:rPr>
          <w:rFonts w:eastAsia="Arial" w:cs="Arial"/>
          <w:b/>
          <w:bCs/>
        </w:rPr>
      </w:pPr>
      <w:r w:rsidRPr="008B4BF6">
        <w:rPr>
          <w:rFonts w:eastAsia="Arial" w:cs="Arial"/>
          <w:b/>
          <w:bCs/>
        </w:rPr>
        <w:t>Step 2. Open Catapult Studio and C project</w:t>
      </w:r>
    </w:p>
    <w:p w14:paraId="6EDB3898" w14:textId="3EA330A0" w:rsidR="006B29CB" w:rsidRPr="008B4BF6" w:rsidRDefault="006B29CB" w:rsidP="006B29CB">
      <w:pPr>
        <w:rPr>
          <w:rFonts w:eastAsia="Arial" w:cs="Arial"/>
        </w:rPr>
      </w:pPr>
      <w:r w:rsidRPr="008B4BF6">
        <w:rPr>
          <w:rFonts w:eastAsia="Arial" w:cs="Arial"/>
        </w:rPr>
        <w:t xml:space="preserve">Now open Catapult Studio by typing Catapult in the Start Menu (see </w:t>
      </w:r>
      <w:r w:rsidRPr="008B4BF6">
        <w:rPr>
          <w:rFonts w:eastAsia="Arial" w:cs="Arial"/>
        </w:rPr>
        <w:fldChar w:fldCharType="begin"/>
      </w:r>
      <w:r w:rsidRPr="008B4BF6">
        <w:rPr>
          <w:rFonts w:eastAsia="Arial" w:cs="Arial"/>
        </w:rPr>
        <w:instrText xml:space="preserve"> REF _Ref55619000 \h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19</w:t>
      </w:r>
      <w:r w:rsidRPr="008B4BF6">
        <w:rPr>
          <w:rFonts w:eastAsia="Arial" w:cs="Arial"/>
        </w:rPr>
        <w:fldChar w:fldCharType="end"/>
      </w:r>
      <w:r w:rsidRPr="008B4BF6">
        <w:rPr>
          <w:rFonts w:eastAsia="Arial" w:cs="Arial"/>
        </w:rPr>
        <w:t>).</w:t>
      </w:r>
    </w:p>
    <w:p w14:paraId="6B171DB2" w14:textId="77777777" w:rsidR="006B29CB" w:rsidRPr="008B4BF6" w:rsidRDefault="006B29CB" w:rsidP="006B29CB">
      <w:pPr>
        <w:rPr>
          <w:rFonts w:eastAsia="Arial" w:cs="Arial"/>
        </w:rPr>
      </w:pPr>
    </w:p>
    <w:p w14:paraId="70DB26E1" w14:textId="77777777" w:rsidR="006B29CB" w:rsidRPr="008B4BF6" w:rsidRDefault="006B29CB" w:rsidP="006B29CB">
      <w:pPr>
        <w:jc w:val="center"/>
        <w:rPr>
          <w:rFonts w:eastAsia="Arial" w:cs="Arial"/>
        </w:rPr>
      </w:pPr>
      <w:r w:rsidRPr="008B4BF6">
        <w:rPr>
          <w:noProof/>
          <w:lang w:eastAsia="es-ES"/>
        </w:rPr>
        <w:t xml:space="preserve"> </w:t>
      </w:r>
      <w:r w:rsidRPr="008B4BF6">
        <w:rPr>
          <w:noProof/>
        </w:rPr>
        <w:t xml:space="preserve"> </w:t>
      </w:r>
      <w:r w:rsidRPr="008B4BF6">
        <w:rPr>
          <w:noProof/>
          <w:lang w:val="es-ES" w:eastAsia="es-ES"/>
        </w:rPr>
        <w:drawing>
          <wp:inline distT="0" distB="0" distL="0" distR="0" wp14:anchorId="752F5A24" wp14:editId="34A2133C">
            <wp:extent cx="2480733" cy="1459255"/>
            <wp:effectExtent l="0" t="0" r="0" b="1270"/>
            <wp:docPr id="430308050" name="Picture 4303080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50" name="Picture 430308050" descr="Graphical user interface, application&#10;&#10;Description automatically generated"/>
                    <pic:cNvPicPr/>
                  </pic:nvPicPr>
                  <pic:blipFill>
                    <a:blip r:embed="rId113"/>
                    <a:stretch>
                      <a:fillRect/>
                    </a:stretch>
                  </pic:blipFill>
                  <pic:spPr>
                    <a:xfrm>
                      <a:off x="0" y="0"/>
                      <a:ext cx="2505168" cy="1473629"/>
                    </a:xfrm>
                    <a:prstGeom prst="rect">
                      <a:avLst/>
                    </a:prstGeom>
                  </pic:spPr>
                </pic:pic>
              </a:graphicData>
            </a:graphic>
          </wp:inline>
        </w:drawing>
      </w:r>
    </w:p>
    <w:p w14:paraId="226F7143" w14:textId="107394B9" w:rsidR="006B29CB" w:rsidRPr="008B4BF6" w:rsidRDefault="006B29CB" w:rsidP="006B29CB">
      <w:pPr>
        <w:pStyle w:val="Caption"/>
        <w:jc w:val="center"/>
      </w:pPr>
      <w:bookmarkStart w:id="164" w:name="_Ref55619000"/>
      <w:r w:rsidRPr="008B4BF6">
        <w:t xml:space="preserve">Figure </w:t>
      </w:r>
      <w:r w:rsidRPr="008B4BF6">
        <w:fldChar w:fldCharType="begin"/>
      </w:r>
      <w:r w:rsidRPr="008B4BF6">
        <w:instrText>SEQ Figure \* ARABIC</w:instrText>
      </w:r>
      <w:r w:rsidRPr="008B4BF6">
        <w:fldChar w:fldCharType="separate"/>
      </w:r>
      <w:r w:rsidR="000C2445">
        <w:rPr>
          <w:noProof/>
        </w:rPr>
        <w:t>19</w:t>
      </w:r>
      <w:r w:rsidRPr="008B4BF6">
        <w:fldChar w:fldCharType="end"/>
      </w:r>
      <w:bookmarkEnd w:id="164"/>
      <w:r w:rsidRPr="008B4BF6">
        <w:t>. Open Catapult Studio</w:t>
      </w:r>
    </w:p>
    <w:p w14:paraId="57158B7C" w14:textId="77777777" w:rsidR="00D33B07" w:rsidRDefault="00D33B07" w:rsidP="006E1DF6">
      <w:pPr>
        <w:rPr>
          <w:b/>
        </w:rPr>
      </w:pPr>
    </w:p>
    <w:p w14:paraId="72C60724" w14:textId="6957F243" w:rsidR="00156631" w:rsidRPr="008B4BF6" w:rsidRDefault="00156631" w:rsidP="006B29CB">
      <w:r w:rsidRPr="006B29CB">
        <w:rPr>
          <w:rFonts w:eastAsia="Arial" w:cs="Arial"/>
        </w:rPr>
        <w:lastRenderedPageBreak/>
        <w:t xml:space="preserve">On the top menu bar, click on </w:t>
      </w:r>
      <w:r w:rsidRPr="006B29CB">
        <w:rPr>
          <w:rFonts w:eastAsia="Arial" w:cs="Arial"/>
          <w:i/>
          <w:iCs/>
        </w:rPr>
        <w:t>File</w:t>
      </w:r>
      <w:r w:rsidRPr="006B29CB">
        <w:rPr>
          <w:rFonts w:eastAsia="Arial" w:cs="Arial"/>
        </w:rPr>
        <w:t xml:space="preserve"> → </w:t>
      </w:r>
      <w:r w:rsidRPr="006B29CB">
        <w:rPr>
          <w:rFonts w:eastAsia="Arial" w:cs="Arial"/>
          <w:i/>
          <w:iCs/>
        </w:rPr>
        <w:t>Open Folder</w:t>
      </w:r>
      <w:r w:rsidRPr="006B29CB">
        <w:rPr>
          <w:rFonts w:eastAsia="Arial" w:cs="Arial"/>
        </w:rPr>
        <w:t xml:space="preserve"> (see</w:t>
      </w:r>
      <w:r w:rsidR="008115A4" w:rsidRPr="006B29CB">
        <w:rPr>
          <w:rFonts w:eastAsia="Arial" w:cs="Arial"/>
        </w:rPr>
        <w:t xml:space="preserve"> </w:t>
      </w:r>
      <w:r w:rsidR="008115A4" w:rsidRPr="006B29CB">
        <w:rPr>
          <w:rFonts w:eastAsia="Arial" w:cs="Arial"/>
        </w:rPr>
        <w:fldChar w:fldCharType="begin"/>
      </w:r>
      <w:r w:rsidR="008115A4" w:rsidRPr="006B29CB">
        <w:rPr>
          <w:rFonts w:eastAsia="Arial" w:cs="Arial"/>
        </w:rPr>
        <w:instrText xml:space="preserve"> REF _Ref55204008 \h </w:instrText>
      </w:r>
      <w:r w:rsidR="008B4BF6" w:rsidRPr="006B29CB">
        <w:rPr>
          <w:rFonts w:eastAsia="Arial" w:cs="Arial"/>
        </w:rPr>
        <w:instrText xml:space="preserve"> \* MERGEFORMAT </w:instrText>
      </w:r>
      <w:r w:rsidR="008115A4" w:rsidRPr="006B29CB">
        <w:rPr>
          <w:rFonts w:eastAsia="Arial" w:cs="Arial"/>
        </w:rPr>
      </w:r>
      <w:r w:rsidR="008115A4" w:rsidRPr="006B29CB">
        <w:rPr>
          <w:rFonts w:eastAsia="Arial" w:cs="Arial"/>
        </w:rPr>
        <w:fldChar w:fldCharType="separate"/>
      </w:r>
      <w:r w:rsidR="000C2445" w:rsidRPr="008B4BF6">
        <w:t xml:space="preserve">Figure </w:t>
      </w:r>
      <w:r w:rsidR="000C2445">
        <w:rPr>
          <w:noProof/>
        </w:rPr>
        <w:t>20</w:t>
      </w:r>
      <w:r w:rsidR="008115A4" w:rsidRPr="006B29CB">
        <w:rPr>
          <w:rFonts w:eastAsia="Arial" w:cs="Arial"/>
        </w:rPr>
        <w:fldChar w:fldCharType="end"/>
      </w:r>
      <w:r w:rsidRPr="006B29CB">
        <w:rPr>
          <w:rFonts w:eastAsia="Arial" w:cs="Arial"/>
        </w:rPr>
        <w:t xml:space="preserve">) and browse into directory </w:t>
      </w:r>
      <w:r w:rsidR="00992989" w:rsidRPr="006B29CB">
        <w:rPr>
          <w:rFonts w:eastAsia="Arial" w:cs="Arial"/>
          <w:i/>
          <w:iCs/>
        </w:rPr>
        <w:t>[</w:t>
      </w:r>
      <w:r w:rsidR="00207463" w:rsidRPr="006B29CB">
        <w:rPr>
          <w:rFonts w:eastAsia="Arial" w:cs="Arial"/>
          <w:i/>
          <w:iCs/>
        </w:rPr>
        <w:t>RVfpgaEL2NexysA7DDRPath</w:t>
      </w:r>
      <w:r w:rsidR="00992989" w:rsidRPr="006B29CB">
        <w:rPr>
          <w:rFonts w:eastAsia="Arial" w:cs="Arial"/>
          <w:i/>
          <w:iCs/>
        </w:rPr>
        <w:t>]</w:t>
      </w:r>
      <w:r w:rsidRPr="006B29CB">
        <w:rPr>
          <w:rFonts w:eastAsia="Arial" w:cs="Arial"/>
          <w:i/>
          <w:iCs/>
        </w:rPr>
        <w:t>/examples/</w:t>
      </w:r>
    </w:p>
    <w:p w14:paraId="77A0486B" w14:textId="77777777" w:rsidR="00003F0A" w:rsidRPr="008B4BF6" w:rsidRDefault="00003F0A" w:rsidP="009D1CED">
      <w:pPr>
        <w:pStyle w:val="ListParagraph"/>
        <w:ind w:left="360"/>
      </w:pPr>
    </w:p>
    <w:p w14:paraId="35B125F6" w14:textId="28705C36" w:rsidR="00003F0A" w:rsidRPr="008B4BF6" w:rsidRDefault="00B658F7" w:rsidP="009D1CED">
      <w:pPr>
        <w:jc w:val="center"/>
      </w:pPr>
      <w:r w:rsidRPr="008B4BF6">
        <w:rPr>
          <w:noProof/>
        </w:rPr>
        <w:t xml:space="preserve"> </w:t>
      </w:r>
      <w:r w:rsidRPr="008B4BF6">
        <w:rPr>
          <w:noProof/>
          <w:lang w:val="es-ES" w:eastAsia="es-ES"/>
        </w:rPr>
        <w:drawing>
          <wp:inline distT="0" distB="0" distL="0" distR="0" wp14:anchorId="5185A3AA" wp14:editId="0EE4934B">
            <wp:extent cx="3822700" cy="3327400"/>
            <wp:effectExtent l="0" t="0" r="0" b="0"/>
            <wp:docPr id="1900607778" name="Picture 19006077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78" name="Picture 1900607778" descr="Graphical user interface, text, application&#10;&#10;Description automatically generated"/>
                    <pic:cNvPicPr/>
                  </pic:nvPicPr>
                  <pic:blipFill>
                    <a:blip r:embed="rId114"/>
                    <a:stretch>
                      <a:fillRect/>
                    </a:stretch>
                  </pic:blipFill>
                  <pic:spPr>
                    <a:xfrm>
                      <a:off x="0" y="0"/>
                      <a:ext cx="3822700" cy="3327400"/>
                    </a:xfrm>
                    <a:prstGeom prst="rect">
                      <a:avLst/>
                    </a:prstGeom>
                  </pic:spPr>
                </pic:pic>
              </a:graphicData>
            </a:graphic>
          </wp:inline>
        </w:drawing>
      </w:r>
    </w:p>
    <w:p w14:paraId="680A2B6D" w14:textId="7CE01BAE" w:rsidR="00003F0A" w:rsidRPr="008B4BF6" w:rsidRDefault="00003F0A" w:rsidP="009D1CED">
      <w:pPr>
        <w:pStyle w:val="Caption"/>
        <w:jc w:val="center"/>
      </w:pPr>
      <w:bookmarkStart w:id="165" w:name="_Ref55204008"/>
      <w:r w:rsidRPr="008B4BF6">
        <w:t xml:space="preserve">Figure </w:t>
      </w:r>
      <w:r w:rsidRPr="008B4BF6">
        <w:fldChar w:fldCharType="begin"/>
      </w:r>
      <w:r w:rsidRPr="008B4BF6">
        <w:instrText>SEQ Figure \* ARABIC</w:instrText>
      </w:r>
      <w:r w:rsidRPr="008B4BF6">
        <w:fldChar w:fldCharType="separate"/>
      </w:r>
      <w:r w:rsidR="000C2445">
        <w:rPr>
          <w:noProof/>
        </w:rPr>
        <w:t>20</w:t>
      </w:r>
      <w:r w:rsidRPr="008B4BF6">
        <w:fldChar w:fldCharType="end"/>
      </w:r>
      <w:bookmarkEnd w:id="165"/>
      <w:r w:rsidRPr="008B4BF6">
        <w:t xml:space="preserve">. Open </w:t>
      </w:r>
      <w:r w:rsidR="0006796D">
        <w:t>f</w:t>
      </w:r>
      <w:r w:rsidRPr="008B4BF6">
        <w:t>older</w:t>
      </w:r>
    </w:p>
    <w:p w14:paraId="4A6BB2B3" w14:textId="77777777" w:rsidR="00156631" w:rsidRPr="008B4BF6" w:rsidRDefault="00156631" w:rsidP="009D1CED"/>
    <w:p w14:paraId="12732AB4" w14:textId="59E873B8" w:rsidR="00003F0A" w:rsidRPr="008B4BF6" w:rsidRDefault="00003F0A" w:rsidP="006B29CB">
      <w:r w:rsidRPr="008B4BF6">
        <w:t xml:space="preserve">Select the project that you are going to use. </w:t>
      </w:r>
      <w:r w:rsidR="0040289E" w:rsidRPr="008B4BF6">
        <w:t>In this section</w:t>
      </w:r>
      <w:r w:rsidRPr="008B4BF6">
        <w:t xml:space="preserve">, as an example, we use </w:t>
      </w:r>
      <w:r w:rsidRPr="000B4316">
        <w:rPr>
          <w:i/>
          <w:iCs/>
        </w:rPr>
        <w:t>AL_Operations</w:t>
      </w:r>
      <w:r w:rsidRPr="008B4BF6">
        <w:t xml:space="preserve">, the first example mentioned in </w:t>
      </w:r>
      <w:r w:rsidRPr="006B29CB">
        <w:rPr>
          <w:rFonts w:eastAsia="Arial" w:cs="Arial"/>
        </w:rPr>
        <w:fldChar w:fldCharType="begin"/>
      </w:r>
      <w:r w:rsidRPr="006B29CB">
        <w:rPr>
          <w:rFonts w:eastAsia="Arial" w:cs="Arial"/>
        </w:rPr>
        <w:instrText xml:space="preserve"> REF _Ref45694929 \h </w:instrText>
      </w:r>
      <w:r w:rsidR="008B4BF6" w:rsidRPr="006B29CB">
        <w:rPr>
          <w:rFonts w:eastAsia="Arial" w:cs="Arial"/>
        </w:rPr>
        <w:instrText xml:space="preserve"> \* MERGEFORMAT </w:instrText>
      </w:r>
      <w:r w:rsidRPr="006B29CB">
        <w:rPr>
          <w:rFonts w:eastAsia="Arial" w:cs="Arial"/>
        </w:rPr>
      </w:r>
      <w:r w:rsidRPr="006B29CB">
        <w:rPr>
          <w:rFonts w:eastAsia="Arial" w:cs="Arial"/>
        </w:rPr>
        <w:fldChar w:fldCharType="separate"/>
      </w:r>
      <w:r w:rsidR="000C2445">
        <w:t xml:space="preserve">Table </w:t>
      </w:r>
      <w:r w:rsidR="000C2445">
        <w:rPr>
          <w:noProof/>
        </w:rPr>
        <w:t>8</w:t>
      </w:r>
      <w:r w:rsidRPr="006B29CB">
        <w:rPr>
          <w:rFonts w:eastAsia="Arial" w:cs="Arial"/>
        </w:rPr>
        <w:fldChar w:fldCharType="end"/>
      </w:r>
      <w:r w:rsidR="00723115" w:rsidRPr="006B29CB">
        <w:rPr>
          <w:rFonts w:eastAsia="Arial" w:cs="Arial"/>
        </w:rPr>
        <w:t>,</w:t>
      </w:r>
      <w:r w:rsidRPr="006B29CB">
        <w:rPr>
          <w:rFonts w:eastAsia="Arial" w:cs="Arial"/>
        </w:rPr>
        <w:t xml:space="preserve"> that </w:t>
      </w:r>
      <w:r w:rsidR="00723115" w:rsidRPr="006B29CB">
        <w:rPr>
          <w:rFonts w:eastAsia="Arial" w:cs="Arial"/>
        </w:rPr>
        <w:t xml:space="preserve">you </w:t>
      </w:r>
      <w:r w:rsidRPr="006B29CB">
        <w:rPr>
          <w:rFonts w:eastAsia="Arial" w:cs="Arial"/>
        </w:rPr>
        <w:t>will debug in the next section</w:t>
      </w:r>
      <w:r w:rsidR="00B24F0E" w:rsidRPr="008B4BF6">
        <w:t xml:space="preserve">, but </w:t>
      </w:r>
      <w:r w:rsidR="00723115" w:rsidRPr="008B4BF6">
        <w:t>you could follow the same steps with any other example</w:t>
      </w:r>
      <w:r w:rsidRPr="008B4BF6">
        <w:t>. Thus, s</w:t>
      </w:r>
      <w:r w:rsidRPr="006B29CB">
        <w:rPr>
          <w:rFonts w:eastAsia="Arial" w:cs="Arial"/>
        </w:rPr>
        <w:t xml:space="preserve">elect directory </w:t>
      </w:r>
      <w:r w:rsidRPr="006B29CB">
        <w:rPr>
          <w:rFonts w:eastAsia="Arial" w:cs="Arial"/>
          <w:i/>
          <w:iCs/>
        </w:rPr>
        <w:t xml:space="preserve">AL_Operations </w:t>
      </w:r>
      <w:r w:rsidRPr="006B29CB">
        <w:rPr>
          <w:rFonts w:eastAsia="Arial" w:cs="Arial"/>
        </w:rPr>
        <w:t xml:space="preserve">(do not open it, but just select it – see </w:t>
      </w:r>
      <w:r w:rsidR="00D27D1D" w:rsidRPr="006B29CB">
        <w:rPr>
          <w:rFonts w:eastAsia="Arial" w:cs="Arial"/>
        </w:rPr>
        <w:fldChar w:fldCharType="begin"/>
      </w:r>
      <w:r w:rsidR="00D27D1D" w:rsidRPr="006B29CB">
        <w:rPr>
          <w:rFonts w:eastAsia="Arial" w:cs="Arial"/>
        </w:rPr>
        <w:instrText xml:space="preserve"> REF _Ref54866151 \h </w:instrText>
      </w:r>
      <w:r w:rsidR="008B4BF6" w:rsidRPr="006B29CB">
        <w:rPr>
          <w:rFonts w:eastAsia="Arial" w:cs="Arial"/>
        </w:rPr>
        <w:instrText xml:space="preserve"> \* MERGEFORMAT </w:instrText>
      </w:r>
      <w:r w:rsidR="00D27D1D" w:rsidRPr="006B29CB">
        <w:rPr>
          <w:rFonts w:eastAsia="Arial" w:cs="Arial"/>
        </w:rPr>
      </w:r>
      <w:r w:rsidR="00D27D1D" w:rsidRPr="006B29CB">
        <w:rPr>
          <w:rFonts w:eastAsia="Arial" w:cs="Arial"/>
        </w:rPr>
        <w:fldChar w:fldCharType="separate"/>
      </w:r>
      <w:r w:rsidR="000C2445" w:rsidRPr="000C2445">
        <w:t xml:space="preserve">Figure </w:t>
      </w:r>
      <w:r w:rsidR="000C2445" w:rsidRPr="000C2445">
        <w:rPr>
          <w:noProof/>
        </w:rPr>
        <w:t>21</w:t>
      </w:r>
      <w:r w:rsidR="00D27D1D" w:rsidRPr="006B29CB">
        <w:rPr>
          <w:rFonts w:eastAsia="Arial" w:cs="Arial"/>
        </w:rPr>
        <w:fldChar w:fldCharType="end"/>
      </w:r>
      <w:r w:rsidRPr="006B29CB">
        <w:rPr>
          <w:rFonts w:eastAsia="Arial" w:cs="Arial"/>
        </w:rPr>
        <w:t>)</w:t>
      </w:r>
      <w:r w:rsidRPr="006B29CB">
        <w:rPr>
          <w:rFonts w:eastAsia="Arial" w:cs="Arial"/>
          <w:i/>
          <w:iCs/>
        </w:rPr>
        <w:t xml:space="preserve"> </w:t>
      </w:r>
      <w:r w:rsidRPr="006B29CB">
        <w:rPr>
          <w:rFonts w:eastAsia="Arial" w:cs="Arial"/>
        </w:rPr>
        <w:t xml:space="preserve">and click OK at the top of the window. </w:t>
      </w:r>
      <w:r w:rsidR="00B658F7" w:rsidRPr="006B29CB">
        <w:rPr>
          <w:rFonts w:eastAsia="Arial" w:cs="Arial"/>
        </w:rPr>
        <w:t xml:space="preserve">Catapult Studio </w:t>
      </w:r>
      <w:r w:rsidRPr="006B29CB">
        <w:rPr>
          <w:rFonts w:eastAsia="Arial" w:cs="Arial"/>
        </w:rPr>
        <w:t>will now open the example.</w:t>
      </w:r>
    </w:p>
    <w:p w14:paraId="770D5B9E" w14:textId="29D0CEE5" w:rsidR="00003F0A" w:rsidRPr="008B4BF6" w:rsidRDefault="00003F0A" w:rsidP="009D1CED"/>
    <w:p w14:paraId="173C4A2B" w14:textId="0672A7CC" w:rsidR="00003F0A" w:rsidRPr="008B4BF6" w:rsidRDefault="00003F0A" w:rsidP="00003F0A">
      <w:pPr>
        <w:jc w:val="center"/>
      </w:pPr>
    </w:p>
    <w:p w14:paraId="4BDA7066" w14:textId="125725C6" w:rsidR="00036086" w:rsidRPr="008B4BF6" w:rsidRDefault="00B658F7" w:rsidP="00003F0A">
      <w:pPr>
        <w:jc w:val="center"/>
      </w:pPr>
      <w:r w:rsidRPr="008B4BF6">
        <w:rPr>
          <w:noProof/>
          <w:lang w:val="es-ES" w:eastAsia="es-ES"/>
        </w:rPr>
        <w:drawing>
          <wp:inline distT="0" distB="0" distL="0" distR="0" wp14:anchorId="00E9C239" wp14:editId="7E684329">
            <wp:extent cx="5731510" cy="2891790"/>
            <wp:effectExtent l="0" t="0" r="0" b="3810"/>
            <wp:docPr id="1900607779" name="Picture 1900607779"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79" name="Picture 1900607779" descr="Graphical user interface, application, website&#10;&#10;Description automatically generated"/>
                    <pic:cNvPicPr/>
                  </pic:nvPicPr>
                  <pic:blipFill>
                    <a:blip r:embed="rId115">
                      <a:extLst>
                        <a:ext uri="{28A0092B-C50C-407E-A947-70E740481C1C}">
                          <a14:useLocalDpi xmlns:a14="http://schemas.microsoft.com/office/drawing/2010/main" val="0"/>
                        </a:ext>
                      </a:extLst>
                    </a:blip>
                    <a:stretch>
                      <a:fillRect/>
                    </a:stretch>
                  </pic:blipFill>
                  <pic:spPr>
                    <a:xfrm>
                      <a:off x="0" y="0"/>
                      <a:ext cx="5731510" cy="2891790"/>
                    </a:xfrm>
                    <a:prstGeom prst="rect">
                      <a:avLst/>
                    </a:prstGeom>
                  </pic:spPr>
                </pic:pic>
              </a:graphicData>
            </a:graphic>
          </wp:inline>
        </w:drawing>
      </w:r>
    </w:p>
    <w:p w14:paraId="4A9DFD95" w14:textId="010D2E99" w:rsidR="00003F0A" w:rsidRPr="00240659" w:rsidRDefault="00003F0A" w:rsidP="009D1CED">
      <w:pPr>
        <w:jc w:val="center"/>
        <w:rPr>
          <w:b/>
          <w:bCs/>
        </w:rPr>
      </w:pPr>
      <w:bookmarkStart w:id="166" w:name="_Ref54866151"/>
      <w:r w:rsidRPr="00240659">
        <w:rPr>
          <w:b/>
          <w:bCs/>
        </w:rPr>
        <w:t xml:space="preserve">Figure </w:t>
      </w:r>
      <w:r w:rsidRPr="00240659">
        <w:rPr>
          <w:b/>
          <w:bCs/>
        </w:rPr>
        <w:fldChar w:fldCharType="begin"/>
      </w:r>
      <w:r w:rsidRPr="00240659">
        <w:rPr>
          <w:b/>
          <w:bCs/>
        </w:rPr>
        <w:instrText>SEQ Figure \* ARABIC</w:instrText>
      </w:r>
      <w:r w:rsidRPr="00240659">
        <w:rPr>
          <w:b/>
          <w:bCs/>
        </w:rPr>
        <w:fldChar w:fldCharType="separate"/>
      </w:r>
      <w:r w:rsidR="000C2445">
        <w:rPr>
          <w:b/>
          <w:bCs/>
          <w:noProof/>
        </w:rPr>
        <w:t>21</w:t>
      </w:r>
      <w:r w:rsidRPr="00240659">
        <w:rPr>
          <w:b/>
          <w:bCs/>
        </w:rPr>
        <w:fldChar w:fldCharType="end"/>
      </w:r>
      <w:bookmarkEnd w:id="166"/>
      <w:r w:rsidRPr="00240659">
        <w:rPr>
          <w:b/>
          <w:bCs/>
        </w:rPr>
        <w:t>. Open AL_Operations folder</w:t>
      </w:r>
    </w:p>
    <w:p w14:paraId="0C078544" w14:textId="77777777" w:rsidR="00B658F7" w:rsidRDefault="00B658F7" w:rsidP="009D1CED"/>
    <w:p w14:paraId="3D61A7B4" w14:textId="77777777" w:rsidR="006B29CB" w:rsidRDefault="006B29CB" w:rsidP="009D1CED"/>
    <w:p w14:paraId="3CFAF0FA" w14:textId="4B0217FA" w:rsidR="006B29CB" w:rsidRPr="008B4BF6" w:rsidRDefault="006B29CB" w:rsidP="006B29CB">
      <w:pPr>
        <w:rPr>
          <w:rFonts w:eastAsia="Arial" w:cs="Arial"/>
        </w:rPr>
      </w:pPr>
      <w:r w:rsidRPr="008B4BF6">
        <w:rPr>
          <w:rFonts w:eastAsia="Arial" w:cs="Arial"/>
        </w:rPr>
        <w:lastRenderedPageBreak/>
        <w:t xml:space="preserve">If asked if you trust the folder and its parent, say yes (see </w:t>
      </w:r>
      <w:r w:rsidRPr="008B4BF6">
        <w:rPr>
          <w:rFonts w:eastAsia="Arial" w:cs="Arial"/>
        </w:rPr>
        <w:fldChar w:fldCharType="begin"/>
      </w:r>
      <w:r w:rsidRPr="008B4BF6">
        <w:rPr>
          <w:rFonts w:eastAsia="Arial" w:cs="Arial"/>
        </w:rPr>
        <w:instrText xml:space="preserve"> REF _Ref55619564 \h  \* MERGEFORMAT </w:instrText>
      </w:r>
      <w:r w:rsidRPr="008B4BF6">
        <w:rPr>
          <w:rFonts w:eastAsia="Arial" w:cs="Arial"/>
        </w:rPr>
      </w:r>
      <w:r w:rsidRPr="008B4BF6">
        <w:rPr>
          <w:rFonts w:eastAsia="Arial" w:cs="Arial"/>
        </w:rPr>
        <w:fldChar w:fldCharType="separate"/>
      </w:r>
      <w:r w:rsidR="000C2445" w:rsidRPr="000C2445">
        <w:t xml:space="preserve">Figure </w:t>
      </w:r>
      <w:r w:rsidR="000C2445" w:rsidRPr="000C2445">
        <w:rPr>
          <w:noProof/>
        </w:rPr>
        <w:t>22</w:t>
      </w:r>
      <w:r w:rsidRPr="008B4BF6">
        <w:rPr>
          <w:rFonts w:eastAsia="Arial" w:cs="Arial"/>
        </w:rPr>
        <w:fldChar w:fldCharType="end"/>
      </w:r>
      <w:r w:rsidRPr="008B4BF6">
        <w:rPr>
          <w:rFonts w:eastAsia="Arial" w:cs="Arial"/>
        </w:rPr>
        <w:t>).</w:t>
      </w:r>
    </w:p>
    <w:p w14:paraId="01FB8B87" w14:textId="3A4112AB" w:rsidR="006B29CB" w:rsidRDefault="006B29CB" w:rsidP="006B29CB">
      <w:pPr>
        <w:rPr>
          <w:noProof/>
        </w:rPr>
      </w:pPr>
      <w:r w:rsidRPr="008B4BF6">
        <w:rPr>
          <w:noProof/>
          <w:lang w:eastAsia="es-ES"/>
        </w:rPr>
        <w:t xml:space="preserve"> </w:t>
      </w:r>
      <w:r w:rsidRPr="008B4BF6">
        <w:rPr>
          <w:noProof/>
        </w:rPr>
        <w:t xml:space="preserve"> </w:t>
      </w:r>
    </w:p>
    <w:p w14:paraId="48412548" w14:textId="56CE4E0C" w:rsidR="000B4316" w:rsidRPr="008B4BF6" w:rsidRDefault="000B4316" w:rsidP="000B4316">
      <w:pPr>
        <w:jc w:val="center"/>
        <w:rPr>
          <w:rFonts w:eastAsia="Arial" w:cs="Arial"/>
          <w:b/>
          <w:bCs/>
        </w:rPr>
      </w:pPr>
      <w:r w:rsidRPr="000B4316">
        <w:rPr>
          <w:rFonts w:eastAsia="Arial" w:cs="Arial"/>
          <w:b/>
          <w:bCs/>
          <w:noProof/>
          <w:lang w:val="es-ES" w:eastAsia="es-ES"/>
        </w:rPr>
        <w:drawing>
          <wp:inline distT="0" distB="0" distL="0" distR="0" wp14:anchorId="4394FFCC" wp14:editId="4625FBFE">
            <wp:extent cx="4921503" cy="3251367"/>
            <wp:effectExtent l="0" t="0" r="0" b="6350"/>
            <wp:docPr id="6745953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595307" name=""/>
                    <pic:cNvPicPr/>
                  </pic:nvPicPr>
                  <pic:blipFill>
                    <a:blip r:embed="rId116"/>
                    <a:stretch>
                      <a:fillRect/>
                    </a:stretch>
                  </pic:blipFill>
                  <pic:spPr>
                    <a:xfrm>
                      <a:off x="0" y="0"/>
                      <a:ext cx="4921503" cy="3251367"/>
                    </a:xfrm>
                    <a:prstGeom prst="rect">
                      <a:avLst/>
                    </a:prstGeom>
                  </pic:spPr>
                </pic:pic>
              </a:graphicData>
            </a:graphic>
          </wp:inline>
        </w:drawing>
      </w:r>
    </w:p>
    <w:p w14:paraId="2A247251" w14:textId="3ECDA123" w:rsidR="006B29CB" w:rsidRPr="008B4BF6" w:rsidRDefault="006B29CB" w:rsidP="006B29CB">
      <w:pPr>
        <w:jc w:val="center"/>
        <w:rPr>
          <w:b/>
          <w:bCs/>
        </w:rPr>
      </w:pPr>
      <w:bookmarkStart w:id="167" w:name="_Ref55619564"/>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0C2445">
        <w:rPr>
          <w:b/>
          <w:bCs/>
          <w:noProof/>
        </w:rPr>
        <w:t>22</w:t>
      </w:r>
      <w:r w:rsidRPr="008B4BF6">
        <w:rPr>
          <w:b/>
          <w:bCs/>
          <w:noProof/>
        </w:rPr>
        <w:fldChar w:fldCharType="end"/>
      </w:r>
      <w:bookmarkEnd w:id="167"/>
      <w:r w:rsidRPr="008B4BF6">
        <w:rPr>
          <w:b/>
          <w:bCs/>
        </w:rPr>
        <w:t xml:space="preserve">. Opening </w:t>
      </w:r>
      <w:r>
        <w:rPr>
          <w:b/>
          <w:bCs/>
        </w:rPr>
        <w:t>AL_Operations</w:t>
      </w:r>
      <w:r w:rsidRPr="008B4BF6">
        <w:rPr>
          <w:b/>
          <w:bCs/>
        </w:rPr>
        <w:t xml:space="preserve"> example</w:t>
      </w:r>
    </w:p>
    <w:p w14:paraId="534250B6" w14:textId="77777777" w:rsidR="006B29CB" w:rsidRPr="008B4BF6" w:rsidRDefault="006B29CB" w:rsidP="006B29CB">
      <w:pPr>
        <w:rPr>
          <w:b/>
          <w:bCs/>
        </w:rPr>
      </w:pPr>
    </w:p>
    <w:p w14:paraId="79C756B7" w14:textId="3813ABA4" w:rsidR="00F64108" w:rsidRPr="008B4BF6" w:rsidRDefault="00F64108" w:rsidP="00F64108">
      <w:pPr>
        <w:rPr>
          <w:rFonts w:eastAsia="Arial" w:cs="Arial"/>
        </w:rPr>
      </w:pPr>
      <w:r w:rsidRPr="008B4BF6">
        <w:rPr>
          <w:rFonts w:eastAsia="Arial" w:cs="Arial"/>
        </w:rPr>
        <w:t xml:space="preserve">You may see a dialog box saying that Catapult Studio has detected the project as a CMake </w:t>
      </w:r>
      <w:r w:rsidR="000B4316" w:rsidRPr="008B4BF6">
        <w:rPr>
          <w:rFonts w:eastAsia="Arial" w:cs="Arial"/>
        </w:rPr>
        <w:t>project and</w:t>
      </w:r>
      <w:r w:rsidRPr="008B4BF6">
        <w:rPr>
          <w:rFonts w:eastAsia="Arial" w:cs="Arial"/>
        </w:rPr>
        <w:t xml:space="preserve"> offering to configure it (</w:t>
      </w:r>
      <w:r w:rsidRPr="008B4BF6">
        <w:rPr>
          <w:rFonts w:eastAsia="Arial" w:cs="Arial"/>
        </w:rPr>
        <w:fldChar w:fldCharType="begin"/>
      </w:r>
      <w:r w:rsidRPr="008B4BF6">
        <w:rPr>
          <w:rFonts w:eastAsia="Arial" w:cs="Arial"/>
        </w:rPr>
        <w:instrText xml:space="preserve"> REF _Ref117602194 \h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23</w:t>
      </w:r>
      <w:r w:rsidRPr="008B4BF6">
        <w:rPr>
          <w:rFonts w:eastAsia="Arial" w:cs="Arial"/>
        </w:rPr>
        <w:fldChar w:fldCharType="end"/>
      </w:r>
      <w:r w:rsidRPr="008B4BF6">
        <w:rPr>
          <w:rFonts w:eastAsia="Arial" w:cs="Arial"/>
        </w:rPr>
        <w:t>). Click Yes to this.</w:t>
      </w:r>
    </w:p>
    <w:p w14:paraId="6F56AF2D" w14:textId="77777777" w:rsidR="00F64108" w:rsidRPr="008B4BF6" w:rsidRDefault="00F64108" w:rsidP="00F64108">
      <w:pPr>
        <w:rPr>
          <w:rFonts w:eastAsia="Arial" w:cs="Arial"/>
        </w:rPr>
      </w:pPr>
    </w:p>
    <w:p w14:paraId="6B8B458F" w14:textId="77777777" w:rsidR="00F64108" w:rsidRPr="008B4BF6" w:rsidRDefault="00F64108" w:rsidP="00F64108">
      <w:pPr>
        <w:keepNext/>
        <w:jc w:val="center"/>
      </w:pPr>
      <w:r w:rsidRPr="008B4BF6">
        <w:rPr>
          <w:noProof/>
          <w:lang w:val="es-ES" w:eastAsia="es-ES"/>
        </w:rPr>
        <w:drawing>
          <wp:inline distT="0" distB="0" distL="0" distR="0" wp14:anchorId="6129C86E" wp14:editId="1AFB0F7C">
            <wp:extent cx="3606800" cy="1054100"/>
            <wp:effectExtent l="0" t="0" r="0" b="0"/>
            <wp:docPr id="430308064" name="Picture 4303080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308064"/>
                    <pic:cNvPicPr/>
                  </pic:nvPicPr>
                  <pic:blipFill>
                    <a:blip r:embed="rId117">
                      <a:extLst>
                        <a:ext uri="{28A0092B-C50C-407E-A947-70E740481C1C}">
                          <a14:useLocalDpi xmlns:a14="http://schemas.microsoft.com/office/drawing/2010/main" val="0"/>
                        </a:ext>
                      </a:extLst>
                    </a:blip>
                    <a:stretch>
                      <a:fillRect/>
                    </a:stretch>
                  </pic:blipFill>
                  <pic:spPr>
                    <a:xfrm>
                      <a:off x="0" y="0"/>
                      <a:ext cx="3606800" cy="1054100"/>
                    </a:xfrm>
                    <a:prstGeom prst="rect">
                      <a:avLst/>
                    </a:prstGeom>
                  </pic:spPr>
                </pic:pic>
              </a:graphicData>
            </a:graphic>
          </wp:inline>
        </w:drawing>
      </w:r>
    </w:p>
    <w:p w14:paraId="58F874A9" w14:textId="3AB1C184" w:rsidR="00F64108" w:rsidRPr="008B4BF6" w:rsidRDefault="00F64108" w:rsidP="00F64108">
      <w:pPr>
        <w:pStyle w:val="Caption"/>
        <w:jc w:val="center"/>
        <w:rPr>
          <w:rFonts w:eastAsia="Arial" w:cs="Arial"/>
        </w:rPr>
      </w:pPr>
      <w:bookmarkStart w:id="168" w:name="_Ref117602194"/>
      <w:r w:rsidRPr="008B4BF6">
        <w:t xml:space="preserve">Figure </w:t>
      </w:r>
      <w:r w:rsidRPr="008B4BF6">
        <w:fldChar w:fldCharType="begin"/>
      </w:r>
      <w:r w:rsidRPr="008B4BF6">
        <w:instrText>SEQ Figure \* ARABIC</w:instrText>
      </w:r>
      <w:r w:rsidRPr="008B4BF6">
        <w:fldChar w:fldCharType="separate"/>
      </w:r>
      <w:r w:rsidR="000C2445">
        <w:rPr>
          <w:noProof/>
        </w:rPr>
        <w:t>23</w:t>
      </w:r>
      <w:r w:rsidRPr="008B4BF6">
        <w:fldChar w:fldCharType="end"/>
      </w:r>
      <w:bookmarkEnd w:id="168"/>
      <w:r w:rsidRPr="008B4BF6">
        <w:t>: CMake project dialog</w:t>
      </w:r>
    </w:p>
    <w:p w14:paraId="4EA05F05" w14:textId="77777777" w:rsidR="00F64108" w:rsidRPr="008B4BF6" w:rsidRDefault="00F64108" w:rsidP="00F64108">
      <w:pPr>
        <w:jc w:val="center"/>
        <w:rPr>
          <w:rFonts w:eastAsia="Arial" w:cs="Arial"/>
        </w:rPr>
      </w:pPr>
    </w:p>
    <w:p w14:paraId="796A24AB" w14:textId="4373D8EF" w:rsidR="00F64108" w:rsidRPr="008B4BF6" w:rsidRDefault="00F64108" w:rsidP="00F64108">
      <w:pPr>
        <w:rPr>
          <w:rFonts w:eastAsia="Arial" w:cs="Arial"/>
        </w:rPr>
      </w:pPr>
      <w:r w:rsidRPr="008B4BF6">
        <w:rPr>
          <w:rFonts w:eastAsia="Arial" w:cs="Arial"/>
        </w:rPr>
        <w:t xml:space="preserve">You may also have to select a kit for the project, as shown in </w:t>
      </w:r>
      <w:r w:rsidRPr="008B4BF6">
        <w:rPr>
          <w:rFonts w:eastAsia="Arial" w:cs="Arial"/>
        </w:rPr>
        <w:fldChar w:fldCharType="begin"/>
      </w:r>
      <w:r w:rsidRPr="008B4BF6">
        <w:rPr>
          <w:rFonts w:eastAsia="Arial" w:cs="Arial"/>
        </w:rPr>
        <w:instrText xml:space="preserve"> REF _Ref145435758 \h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24</w:t>
      </w:r>
      <w:r w:rsidRPr="008B4BF6">
        <w:rPr>
          <w:rFonts w:eastAsia="Arial" w:cs="Arial"/>
        </w:rPr>
        <w:fldChar w:fldCharType="end"/>
      </w:r>
      <w:r w:rsidRPr="008B4BF6">
        <w:rPr>
          <w:rFonts w:eastAsia="Arial" w:cs="Arial"/>
        </w:rPr>
        <w:t>. Select “Catapult SDK gcc-elf”.</w:t>
      </w:r>
    </w:p>
    <w:p w14:paraId="780DBCDD" w14:textId="77777777" w:rsidR="00F64108" w:rsidRPr="008B4BF6" w:rsidRDefault="00F64108" w:rsidP="00F64108">
      <w:pPr>
        <w:rPr>
          <w:rFonts w:eastAsia="Arial" w:cs="Arial"/>
        </w:rPr>
      </w:pPr>
    </w:p>
    <w:p w14:paraId="42135728" w14:textId="1795823B" w:rsidR="00F64108" w:rsidRPr="008B4BF6" w:rsidRDefault="00430A90" w:rsidP="00F64108">
      <w:pPr>
        <w:jc w:val="center"/>
        <w:rPr>
          <w:rFonts w:eastAsia="Arial" w:cs="Arial"/>
        </w:rPr>
      </w:pPr>
      <w:r w:rsidRPr="00430A90">
        <w:rPr>
          <w:rFonts w:eastAsia="Arial" w:cs="Arial"/>
          <w:noProof/>
          <w:lang w:val="es-ES" w:eastAsia="es-ES"/>
        </w:rPr>
        <w:drawing>
          <wp:inline distT="0" distB="0" distL="0" distR="0" wp14:anchorId="5DB1E0A2" wp14:editId="0E2A5A5A">
            <wp:extent cx="4761451" cy="1310375"/>
            <wp:effectExtent l="0" t="0" r="1270" b="4445"/>
            <wp:docPr id="15085105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510596" name=""/>
                    <pic:cNvPicPr/>
                  </pic:nvPicPr>
                  <pic:blipFill>
                    <a:blip r:embed="rId118"/>
                    <a:stretch>
                      <a:fillRect/>
                    </a:stretch>
                  </pic:blipFill>
                  <pic:spPr>
                    <a:xfrm>
                      <a:off x="0" y="0"/>
                      <a:ext cx="4765180" cy="1311401"/>
                    </a:xfrm>
                    <a:prstGeom prst="rect">
                      <a:avLst/>
                    </a:prstGeom>
                  </pic:spPr>
                </pic:pic>
              </a:graphicData>
            </a:graphic>
          </wp:inline>
        </w:drawing>
      </w:r>
    </w:p>
    <w:p w14:paraId="7B037085" w14:textId="3687284A" w:rsidR="00F64108" w:rsidRPr="008B4BF6" w:rsidRDefault="00F64108" w:rsidP="00F64108">
      <w:pPr>
        <w:pStyle w:val="Caption"/>
        <w:jc w:val="center"/>
        <w:rPr>
          <w:rFonts w:eastAsia="Arial" w:cs="Arial"/>
        </w:rPr>
      </w:pPr>
      <w:bookmarkStart w:id="169" w:name="_Ref145435758"/>
      <w:r w:rsidRPr="008B4BF6">
        <w:t xml:space="preserve">Figure </w:t>
      </w:r>
      <w:r w:rsidRPr="008B4BF6">
        <w:fldChar w:fldCharType="begin"/>
      </w:r>
      <w:r w:rsidRPr="008B4BF6">
        <w:instrText>SEQ Figure \* ARABIC</w:instrText>
      </w:r>
      <w:r w:rsidRPr="008B4BF6">
        <w:fldChar w:fldCharType="separate"/>
      </w:r>
      <w:r w:rsidR="000C2445">
        <w:rPr>
          <w:noProof/>
        </w:rPr>
        <w:t>24</w:t>
      </w:r>
      <w:r w:rsidRPr="008B4BF6">
        <w:fldChar w:fldCharType="end"/>
      </w:r>
      <w:bookmarkEnd w:id="169"/>
      <w:r w:rsidRPr="008B4BF6">
        <w:t>: Select a kit</w:t>
      </w:r>
    </w:p>
    <w:p w14:paraId="4E009A19" w14:textId="77777777" w:rsidR="00F64108" w:rsidRPr="008B4BF6" w:rsidRDefault="00F64108" w:rsidP="00F64108">
      <w:pPr>
        <w:jc w:val="center"/>
        <w:rPr>
          <w:rFonts w:eastAsia="Arial" w:cs="Arial"/>
        </w:rPr>
      </w:pPr>
    </w:p>
    <w:p w14:paraId="08248D9F" w14:textId="240C3218" w:rsidR="00F64108" w:rsidRPr="008B4BF6" w:rsidRDefault="00F64108" w:rsidP="00F64108">
      <w:pPr>
        <w:rPr>
          <w:rFonts w:eastAsia="Arial" w:cs="Arial"/>
        </w:rPr>
      </w:pPr>
      <w:r w:rsidRPr="008B4BF6">
        <w:rPr>
          <w:rFonts w:eastAsia="Arial" w:cs="Arial"/>
        </w:rPr>
        <w:t xml:space="preserve">You may also see a warning that the project does not have </w:t>
      </w:r>
      <w:r w:rsidRPr="008B4BF6">
        <w:rPr>
          <w:rFonts w:eastAsia="Arial" w:cs="Arial"/>
          <w:i/>
          <w:iCs/>
        </w:rPr>
        <w:t>tasks.json</w:t>
      </w:r>
      <w:r w:rsidRPr="008B4BF6">
        <w:rPr>
          <w:rFonts w:eastAsia="Arial" w:cs="Arial"/>
        </w:rPr>
        <w:t xml:space="preserve"> and </w:t>
      </w:r>
      <w:r w:rsidRPr="008B4BF6">
        <w:rPr>
          <w:rFonts w:eastAsia="Arial" w:cs="Arial"/>
          <w:i/>
          <w:iCs/>
        </w:rPr>
        <w:t>launch.json</w:t>
      </w:r>
      <w:r w:rsidRPr="008B4BF6">
        <w:rPr>
          <w:rFonts w:eastAsia="Arial" w:cs="Arial"/>
        </w:rPr>
        <w:t xml:space="preserve"> files, as shown in </w:t>
      </w:r>
      <w:r w:rsidRPr="008B4BF6">
        <w:rPr>
          <w:rFonts w:eastAsia="Arial" w:cs="Arial"/>
        </w:rPr>
        <w:fldChar w:fldCharType="begin"/>
      </w:r>
      <w:r w:rsidRPr="008B4BF6">
        <w:rPr>
          <w:rFonts w:eastAsia="Arial" w:cs="Arial"/>
        </w:rPr>
        <w:instrText xml:space="preserve"> REF _Ref56359375 \h  \* MERGEFORMAT </w:instrText>
      </w:r>
      <w:r w:rsidRPr="008B4BF6">
        <w:rPr>
          <w:rFonts w:eastAsia="Arial" w:cs="Arial"/>
        </w:rPr>
      </w:r>
      <w:r w:rsidRPr="008B4BF6">
        <w:rPr>
          <w:rFonts w:eastAsia="Arial" w:cs="Arial"/>
        </w:rPr>
        <w:fldChar w:fldCharType="separate"/>
      </w:r>
      <w:r w:rsidR="000C2445" w:rsidRPr="000C2445">
        <w:t xml:space="preserve">Figure </w:t>
      </w:r>
      <w:r w:rsidR="000C2445" w:rsidRPr="000C2445">
        <w:rPr>
          <w:noProof/>
        </w:rPr>
        <w:t>25</w:t>
      </w:r>
      <w:r w:rsidRPr="008B4BF6">
        <w:rPr>
          <w:rFonts w:eastAsia="Arial" w:cs="Arial"/>
        </w:rPr>
        <w:fldChar w:fldCharType="end"/>
      </w:r>
      <w:r w:rsidRPr="008B4BF6">
        <w:rPr>
          <w:rFonts w:eastAsia="Arial" w:cs="Arial"/>
        </w:rPr>
        <w:t>). Dismiss the warning.</w:t>
      </w:r>
    </w:p>
    <w:p w14:paraId="7D59CCBF" w14:textId="77777777" w:rsidR="00F64108" w:rsidRPr="008B4BF6" w:rsidRDefault="00F64108" w:rsidP="00F64108">
      <w:pPr>
        <w:jc w:val="center"/>
        <w:rPr>
          <w:rFonts w:eastAsia="Arial" w:cs="Arial"/>
        </w:rPr>
      </w:pPr>
    </w:p>
    <w:p w14:paraId="7910C03B" w14:textId="77777777" w:rsidR="00F64108" w:rsidRPr="008B4BF6" w:rsidRDefault="00F64108" w:rsidP="00F64108">
      <w:pPr>
        <w:jc w:val="center"/>
        <w:rPr>
          <w:b/>
          <w:bCs/>
        </w:rPr>
      </w:pPr>
      <w:r w:rsidRPr="008B4BF6">
        <w:rPr>
          <w:noProof/>
        </w:rPr>
        <w:lastRenderedPageBreak/>
        <w:t xml:space="preserve"> </w:t>
      </w:r>
      <w:r w:rsidRPr="008B4BF6">
        <w:rPr>
          <w:noProof/>
          <w:lang w:val="es-ES" w:eastAsia="es-ES"/>
        </w:rPr>
        <w:drawing>
          <wp:inline distT="0" distB="0" distL="0" distR="0" wp14:anchorId="49AD4875" wp14:editId="17C18926">
            <wp:extent cx="4013200" cy="2070100"/>
            <wp:effectExtent l="0" t="0" r="0" b="0"/>
            <wp:docPr id="430308043" name="Picture 43030804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43" name="Picture 430308043" descr="A screenshot of a computer&#10;&#10;Description automatically generated"/>
                    <pic:cNvPicPr/>
                  </pic:nvPicPr>
                  <pic:blipFill>
                    <a:blip r:embed="rId119"/>
                    <a:stretch>
                      <a:fillRect/>
                    </a:stretch>
                  </pic:blipFill>
                  <pic:spPr>
                    <a:xfrm>
                      <a:off x="0" y="0"/>
                      <a:ext cx="4013200" cy="2070100"/>
                    </a:xfrm>
                    <a:prstGeom prst="rect">
                      <a:avLst/>
                    </a:prstGeom>
                  </pic:spPr>
                </pic:pic>
              </a:graphicData>
            </a:graphic>
          </wp:inline>
        </w:drawing>
      </w:r>
    </w:p>
    <w:p w14:paraId="12AB9996" w14:textId="26A8E8AF" w:rsidR="00F64108" w:rsidRPr="008B4BF6" w:rsidRDefault="00F64108" w:rsidP="00F64108">
      <w:pPr>
        <w:jc w:val="center"/>
        <w:rPr>
          <w:b/>
          <w:bCs/>
        </w:rPr>
      </w:pPr>
      <w:bookmarkStart w:id="170" w:name="_Ref56359375"/>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0C2445">
        <w:rPr>
          <w:b/>
          <w:bCs/>
          <w:noProof/>
        </w:rPr>
        <w:t>25</w:t>
      </w:r>
      <w:r w:rsidRPr="008B4BF6">
        <w:rPr>
          <w:b/>
          <w:bCs/>
          <w:noProof/>
        </w:rPr>
        <w:fldChar w:fldCharType="end"/>
      </w:r>
      <w:bookmarkEnd w:id="170"/>
      <w:r w:rsidRPr="008B4BF6">
        <w:rPr>
          <w:b/>
          <w:bCs/>
        </w:rPr>
        <w:t>. Prompt to create tasks.json and launch.json files</w:t>
      </w:r>
    </w:p>
    <w:p w14:paraId="5C2FD699" w14:textId="77777777" w:rsidR="00F64108" w:rsidRPr="008B4BF6" w:rsidRDefault="00F64108" w:rsidP="00F64108">
      <w:pPr>
        <w:rPr>
          <w:b/>
          <w:bCs/>
        </w:rPr>
      </w:pPr>
    </w:p>
    <w:p w14:paraId="324893E2" w14:textId="0C7C88E1" w:rsidR="00F64108" w:rsidRDefault="00F64108" w:rsidP="00F64108">
      <w:pPr>
        <w:rPr>
          <w:rFonts w:eastAsia="Arial" w:cs="Arial"/>
        </w:rPr>
      </w:pPr>
      <w:r w:rsidRPr="008B4BF6">
        <w:rPr>
          <w:rFonts w:eastAsia="Arial" w:cs="Arial"/>
        </w:rPr>
        <w:t>If these files (</w:t>
      </w:r>
      <w:r w:rsidRPr="7D386521">
        <w:rPr>
          <w:rFonts w:eastAsia="Arial" w:cs="Arial"/>
          <w:i/>
          <w:iCs/>
        </w:rPr>
        <w:t>tasks.json</w:t>
      </w:r>
      <w:r w:rsidRPr="008B4BF6">
        <w:rPr>
          <w:rFonts w:eastAsia="Arial" w:cs="Arial"/>
        </w:rPr>
        <w:t xml:space="preserve"> and </w:t>
      </w:r>
      <w:r w:rsidRPr="7D386521">
        <w:rPr>
          <w:rFonts w:eastAsia="Arial" w:cs="Arial"/>
          <w:i/>
          <w:iCs/>
        </w:rPr>
        <w:t>launch.json</w:t>
      </w:r>
      <w:r w:rsidRPr="008B4BF6">
        <w:rPr>
          <w:rFonts w:eastAsia="Arial" w:cs="Arial"/>
        </w:rPr>
        <w:t>) have not been created, do it by clicking on the Run/Debug tab on the left hand side, then clicking “create a launch.json file” (</w:t>
      </w:r>
      <w:r w:rsidRPr="0004315B">
        <w:rPr>
          <w:rFonts w:eastAsia="Arial" w:cs="Arial"/>
        </w:rPr>
        <w:t>see</w:t>
      </w:r>
      <w:r>
        <w:rPr>
          <w:rFonts w:eastAsia="Arial" w:cs="Arial"/>
        </w:rPr>
        <w:t xml:space="preserve"> </w:t>
      </w:r>
      <w:r w:rsidRPr="009F15A8">
        <w:rPr>
          <w:rFonts w:eastAsia="Arial" w:cs="Arial"/>
        </w:rPr>
        <w:fldChar w:fldCharType="begin"/>
      </w:r>
      <w:r w:rsidRPr="009F15A8">
        <w:rPr>
          <w:rFonts w:eastAsia="Arial" w:cs="Arial"/>
        </w:rPr>
        <w:instrText xml:space="preserve"> REF _Ref146298952 \h  \* MERGEFORMAT </w:instrText>
      </w:r>
      <w:r w:rsidRPr="009F15A8">
        <w:rPr>
          <w:rFonts w:eastAsia="Arial" w:cs="Arial"/>
        </w:rPr>
      </w:r>
      <w:r w:rsidRPr="009F15A8">
        <w:rPr>
          <w:rFonts w:eastAsia="Arial" w:cs="Arial"/>
        </w:rPr>
        <w:fldChar w:fldCharType="separate"/>
      </w:r>
      <w:r w:rsidR="000C2445" w:rsidRPr="000C2445">
        <w:t xml:space="preserve">Figure </w:t>
      </w:r>
      <w:r w:rsidR="000C2445" w:rsidRPr="000C2445">
        <w:rPr>
          <w:noProof/>
        </w:rPr>
        <w:t>26</w:t>
      </w:r>
      <w:r w:rsidRPr="009F15A8">
        <w:rPr>
          <w:rFonts w:eastAsia="Arial" w:cs="Arial"/>
        </w:rPr>
        <w:fldChar w:fldCharType="end"/>
      </w:r>
      <w:r w:rsidRPr="0004315B">
        <w:rPr>
          <w:rFonts w:eastAsia="Arial" w:cs="Arial"/>
        </w:rPr>
        <w:t>)</w:t>
      </w:r>
      <w:r w:rsidRPr="008B4BF6">
        <w:rPr>
          <w:rFonts w:eastAsia="Arial" w:cs="Arial"/>
        </w:rPr>
        <w:t xml:space="preserve">. </w:t>
      </w:r>
    </w:p>
    <w:p w14:paraId="25EFDF92" w14:textId="77777777" w:rsidR="00F64108" w:rsidRPr="008B4BF6" w:rsidRDefault="00F64108" w:rsidP="00F64108">
      <w:pPr>
        <w:rPr>
          <w:rFonts w:eastAsia="Arial" w:cs="Arial"/>
        </w:rPr>
      </w:pPr>
    </w:p>
    <w:p w14:paraId="1AD12791" w14:textId="0B270BAC" w:rsidR="400011FF" w:rsidRDefault="400011FF" w:rsidP="7D386521">
      <w:pPr>
        <w:jc w:val="center"/>
      </w:pPr>
      <w:r>
        <w:rPr>
          <w:noProof/>
          <w:lang w:val="es-ES" w:eastAsia="es-ES"/>
        </w:rPr>
        <w:drawing>
          <wp:inline distT="0" distB="0" distL="0" distR="0" wp14:anchorId="74AD7370" wp14:editId="731EC675">
            <wp:extent cx="2810153" cy="2990850"/>
            <wp:effectExtent l="0" t="0" r="0" b="0"/>
            <wp:docPr id="1834402002" name="Picture 183440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extLst>
                        <a:ext uri="{28A0092B-C50C-407E-A947-70E740481C1C}">
                          <a14:useLocalDpi xmlns:a14="http://schemas.microsoft.com/office/drawing/2010/main" val="0"/>
                        </a:ext>
                      </a:extLst>
                    </a:blip>
                    <a:stretch>
                      <a:fillRect/>
                    </a:stretch>
                  </pic:blipFill>
                  <pic:spPr>
                    <a:xfrm>
                      <a:off x="0" y="0"/>
                      <a:ext cx="2810153" cy="2990850"/>
                    </a:xfrm>
                    <a:prstGeom prst="rect">
                      <a:avLst/>
                    </a:prstGeom>
                  </pic:spPr>
                </pic:pic>
              </a:graphicData>
            </a:graphic>
          </wp:inline>
        </w:drawing>
      </w:r>
    </w:p>
    <w:p w14:paraId="5DFA0E16" w14:textId="3E227EBA" w:rsidR="00F64108" w:rsidRPr="008B4BF6" w:rsidRDefault="00F64108" w:rsidP="00F64108">
      <w:pPr>
        <w:jc w:val="center"/>
        <w:rPr>
          <w:rFonts w:eastAsia="Arial" w:cs="Arial"/>
          <w:b/>
          <w:bCs/>
        </w:rPr>
      </w:pPr>
      <w:bookmarkStart w:id="171" w:name="_Ref146298952"/>
      <w:r w:rsidRPr="008B4BF6">
        <w:rPr>
          <w:b/>
          <w:bCs/>
        </w:rPr>
        <w:t xml:space="preserve">Figure </w:t>
      </w:r>
      <w:r w:rsidRPr="008B4BF6">
        <w:rPr>
          <w:b/>
          <w:bCs/>
        </w:rPr>
        <w:fldChar w:fldCharType="begin"/>
      </w:r>
      <w:r w:rsidRPr="008B4BF6">
        <w:rPr>
          <w:b/>
          <w:bCs/>
        </w:rPr>
        <w:instrText>SEQ Figure \* ARABIC</w:instrText>
      </w:r>
      <w:r w:rsidRPr="008B4BF6">
        <w:rPr>
          <w:b/>
          <w:bCs/>
        </w:rPr>
        <w:fldChar w:fldCharType="separate"/>
      </w:r>
      <w:r w:rsidR="000C2445">
        <w:rPr>
          <w:b/>
          <w:bCs/>
          <w:noProof/>
        </w:rPr>
        <w:t>26</w:t>
      </w:r>
      <w:r w:rsidRPr="008B4BF6">
        <w:rPr>
          <w:b/>
          <w:bCs/>
        </w:rPr>
        <w:fldChar w:fldCharType="end"/>
      </w:r>
      <w:bookmarkEnd w:id="171"/>
      <w:r w:rsidRPr="008B4BF6">
        <w:rPr>
          <w:b/>
          <w:bCs/>
        </w:rPr>
        <w:t>: Creating a launch.json file</w:t>
      </w:r>
    </w:p>
    <w:p w14:paraId="5CFB3AEE" w14:textId="77777777" w:rsidR="00F64108" w:rsidRDefault="00F64108" w:rsidP="00F64108">
      <w:pPr>
        <w:keepNext/>
      </w:pPr>
    </w:p>
    <w:p w14:paraId="2D10AD9B" w14:textId="0BDA8BAB" w:rsidR="00F64108" w:rsidRPr="008B4BF6" w:rsidRDefault="00F64108" w:rsidP="00F64108">
      <w:pPr>
        <w:keepNext/>
      </w:pPr>
      <w:r w:rsidRPr="008B4BF6">
        <w:rPr>
          <w:rFonts w:eastAsia="Arial" w:cs="Arial"/>
        </w:rPr>
        <w:t>This will produce a dialog box as illustrated in</w:t>
      </w:r>
      <w:r>
        <w:rPr>
          <w:rFonts w:eastAsia="Arial" w:cs="Arial"/>
        </w:rPr>
        <w:t xml:space="preserve"> </w:t>
      </w:r>
      <w:r>
        <w:rPr>
          <w:rFonts w:eastAsia="Arial" w:cs="Arial"/>
        </w:rPr>
        <w:fldChar w:fldCharType="begin"/>
      </w:r>
      <w:r>
        <w:rPr>
          <w:rFonts w:eastAsia="Arial" w:cs="Arial"/>
        </w:rPr>
        <w:instrText xml:space="preserve"> REF _Ref117595934 \h </w:instrText>
      </w:r>
      <w:r>
        <w:rPr>
          <w:rFonts w:eastAsia="Arial" w:cs="Arial"/>
        </w:rPr>
      </w:r>
      <w:r>
        <w:rPr>
          <w:rFonts w:eastAsia="Arial" w:cs="Arial"/>
        </w:rPr>
        <w:fldChar w:fldCharType="separate"/>
      </w:r>
      <w:r w:rsidR="000C2445" w:rsidRPr="008B4BF6">
        <w:t xml:space="preserve">Figure </w:t>
      </w:r>
      <w:r w:rsidR="000C2445">
        <w:rPr>
          <w:noProof/>
        </w:rPr>
        <w:t>27</w:t>
      </w:r>
      <w:r>
        <w:rPr>
          <w:rFonts w:eastAsia="Arial" w:cs="Arial"/>
        </w:rPr>
        <w:fldChar w:fldCharType="end"/>
      </w:r>
      <w:r w:rsidRPr="008B4BF6">
        <w:rPr>
          <w:rFonts w:eastAsia="Arial" w:cs="Arial"/>
        </w:rPr>
        <w:t>: select “C/C++ Embedded” as the debugger type.  This only has to be done once when opening a new project.</w:t>
      </w:r>
    </w:p>
    <w:p w14:paraId="73E0D16C" w14:textId="77777777" w:rsidR="00F64108" w:rsidRPr="008B4BF6" w:rsidRDefault="00F64108" w:rsidP="00F64108">
      <w:pPr>
        <w:keepNext/>
      </w:pPr>
    </w:p>
    <w:p w14:paraId="12CF0C55" w14:textId="5F3F9C5C" w:rsidR="00F64108" w:rsidRPr="008B4BF6" w:rsidRDefault="000B4316" w:rsidP="000B4316">
      <w:pPr>
        <w:keepNext/>
        <w:jc w:val="center"/>
      </w:pPr>
      <w:r w:rsidRPr="000B4316">
        <w:rPr>
          <w:noProof/>
          <w:lang w:val="es-ES" w:eastAsia="es-ES"/>
        </w:rPr>
        <w:drawing>
          <wp:inline distT="0" distB="0" distL="0" distR="0" wp14:anchorId="265E570E" wp14:editId="686E77C5">
            <wp:extent cx="5731510" cy="2162810"/>
            <wp:effectExtent l="0" t="0" r="2540" b="8890"/>
            <wp:docPr id="8396909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690981" name=""/>
                    <pic:cNvPicPr/>
                  </pic:nvPicPr>
                  <pic:blipFill>
                    <a:blip r:embed="rId121"/>
                    <a:stretch>
                      <a:fillRect/>
                    </a:stretch>
                  </pic:blipFill>
                  <pic:spPr>
                    <a:xfrm>
                      <a:off x="0" y="0"/>
                      <a:ext cx="5731510" cy="2162810"/>
                    </a:xfrm>
                    <a:prstGeom prst="rect">
                      <a:avLst/>
                    </a:prstGeom>
                  </pic:spPr>
                </pic:pic>
              </a:graphicData>
            </a:graphic>
          </wp:inline>
        </w:drawing>
      </w:r>
    </w:p>
    <w:p w14:paraId="2C18C22A" w14:textId="24673F75" w:rsidR="00F64108" w:rsidRPr="008B4BF6" w:rsidRDefault="00F64108" w:rsidP="00F64108">
      <w:pPr>
        <w:pStyle w:val="Caption"/>
        <w:jc w:val="center"/>
        <w:rPr>
          <w:rFonts w:eastAsia="Arial" w:cs="Arial"/>
        </w:rPr>
      </w:pPr>
      <w:bookmarkStart w:id="172" w:name="_Ref117595934"/>
      <w:r w:rsidRPr="008B4BF6">
        <w:t xml:space="preserve">Figure </w:t>
      </w:r>
      <w:r w:rsidRPr="008B4BF6">
        <w:fldChar w:fldCharType="begin"/>
      </w:r>
      <w:r w:rsidRPr="008B4BF6">
        <w:instrText>SEQ Figure \* ARABIC</w:instrText>
      </w:r>
      <w:r w:rsidRPr="008B4BF6">
        <w:fldChar w:fldCharType="separate"/>
      </w:r>
      <w:r w:rsidR="000C2445">
        <w:rPr>
          <w:noProof/>
        </w:rPr>
        <w:t>27</w:t>
      </w:r>
      <w:r w:rsidRPr="008B4BF6">
        <w:fldChar w:fldCharType="end"/>
      </w:r>
      <w:bookmarkEnd w:id="172"/>
      <w:r w:rsidRPr="008B4BF6">
        <w:t>: Selection of C/C++ Embedded debugger type</w:t>
      </w:r>
    </w:p>
    <w:p w14:paraId="4CDDA251" w14:textId="77777777" w:rsidR="00F64108" w:rsidRPr="008B4BF6" w:rsidRDefault="00F64108" w:rsidP="00F64108">
      <w:pPr>
        <w:rPr>
          <w:rFonts w:eastAsia="Arial" w:cs="Arial"/>
        </w:rPr>
      </w:pPr>
    </w:p>
    <w:p w14:paraId="6DA8EE31" w14:textId="33756713" w:rsidR="00F64108" w:rsidRPr="008B4BF6" w:rsidRDefault="00F64108" w:rsidP="00F64108">
      <w:pPr>
        <w:rPr>
          <w:rFonts w:eastAsia="Arial" w:cs="Arial"/>
        </w:rPr>
      </w:pPr>
      <w:r w:rsidRPr="008B4BF6">
        <w:rPr>
          <w:rFonts w:eastAsia="Arial" w:cs="Arial"/>
        </w:rPr>
        <w:t xml:space="preserve">Finally, click the Platform selection on the bar at the bottom of the screen, and select “RVfpga </w:t>
      </w:r>
      <w:r w:rsidR="00E547D0">
        <w:rPr>
          <w:rFonts w:eastAsia="Arial" w:cs="Arial"/>
        </w:rPr>
        <w:t xml:space="preserve">Nexys </w:t>
      </w:r>
      <w:r w:rsidR="487676E8">
        <w:rPr>
          <w:rFonts w:eastAsia="Arial" w:cs="Arial"/>
        </w:rPr>
        <w:t xml:space="preserve">EL2 DDR </w:t>
      </w:r>
      <w:r w:rsidRPr="008B4BF6">
        <w:rPr>
          <w:rFonts w:eastAsia="Arial" w:cs="Arial"/>
        </w:rPr>
        <w:t>via OpenOCD” for the platform (</w:t>
      </w:r>
      <w:r w:rsidRPr="008B4BF6">
        <w:rPr>
          <w:rFonts w:eastAsia="Arial" w:cs="Arial"/>
        </w:rPr>
        <w:fldChar w:fldCharType="begin"/>
      </w:r>
      <w:r w:rsidRPr="008B4BF6">
        <w:rPr>
          <w:rFonts w:eastAsia="Arial" w:cs="Arial"/>
        </w:rPr>
        <w:instrText xml:space="preserve"> REF _Ref117596208 \h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28</w:t>
      </w:r>
      <w:r w:rsidRPr="008B4BF6">
        <w:rPr>
          <w:rFonts w:eastAsia="Arial" w:cs="Arial"/>
        </w:rPr>
        <w:fldChar w:fldCharType="end"/>
      </w:r>
      <w:r w:rsidRPr="008B4BF6">
        <w:rPr>
          <w:rFonts w:eastAsia="Arial" w:cs="Arial"/>
        </w:rPr>
        <w:t>).</w:t>
      </w:r>
    </w:p>
    <w:p w14:paraId="04C6B5CE" w14:textId="77777777" w:rsidR="00F64108" w:rsidRPr="008B4BF6" w:rsidRDefault="00F64108" w:rsidP="00F64108">
      <w:pPr>
        <w:rPr>
          <w:rFonts w:eastAsia="Arial" w:cs="Arial"/>
        </w:rPr>
      </w:pPr>
    </w:p>
    <w:p w14:paraId="25E99F26" w14:textId="5B5856D2" w:rsidR="00E547D0" w:rsidRPr="008B4BF6" w:rsidRDefault="1DC4200B" w:rsidP="5E2B4C59">
      <w:pPr>
        <w:keepNext/>
        <w:jc w:val="center"/>
      </w:pPr>
      <w:r>
        <w:rPr>
          <w:noProof/>
        </w:rPr>
        <w:drawing>
          <wp:inline distT="0" distB="0" distL="0" distR="0" wp14:anchorId="02F80B53" wp14:editId="667B40D0">
            <wp:extent cx="2695575" cy="302565"/>
            <wp:effectExtent l="0" t="0" r="0" b="0"/>
            <wp:docPr id="1167583107" name="Picture 1167583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extLst>
                        <a:ext uri="{28A0092B-C50C-407E-A947-70E740481C1C}">
                          <a14:useLocalDpi xmlns:a14="http://schemas.microsoft.com/office/drawing/2010/main" val="0"/>
                        </a:ext>
                      </a:extLst>
                    </a:blip>
                    <a:stretch>
                      <a:fillRect/>
                    </a:stretch>
                  </pic:blipFill>
                  <pic:spPr>
                    <a:xfrm>
                      <a:off x="0" y="0"/>
                      <a:ext cx="2695575" cy="302565"/>
                    </a:xfrm>
                    <a:prstGeom prst="rect">
                      <a:avLst/>
                    </a:prstGeom>
                  </pic:spPr>
                </pic:pic>
              </a:graphicData>
            </a:graphic>
          </wp:inline>
        </w:drawing>
      </w:r>
    </w:p>
    <w:p w14:paraId="70EA6DF9" w14:textId="3993A706" w:rsidR="00F64108" w:rsidRPr="008B4BF6" w:rsidRDefault="00F64108" w:rsidP="00F64108">
      <w:pPr>
        <w:pStyle w:val="Caption"/>
        <w:jc w:val="center"/>
        <w:rPr>
          <w:rFonts w:eastAsia="Arial" w:cs="Arial"/>
        </w:rPr>
      </w:pPr>
      <w:bookmarkStart w:id="173" w:name="_Ref117596208"/>
      <w:r w:rsidRPr="008B4BF6">
        <w:t xml:space="preserve">Figure </w:t>
      </w:r>
      <w:r w:rsidRPr="008B4BF6">
        <w:fldChar w:fldCharType="begin"/>
      </w:r>
      <w:r w:rsidRPr="008B4BF6">
        <w:instrText>SEQ Figure \* ARABIC</w:instrText>
      </w:r>
      <w:r w:rsidRPr="008B4BF6">
        <w:fldChar w:fldCharType="separate"/>
      </w:r>
      <w:r w:rsidR="000C2445">
        <w:rPr>
          <w:noProof/>
        </w:rPr>
        <w:t>28</w:t>
      </w:r>
      <w:r w:rsidRPr="008B4BF6">
        <w:fldChar w:fldCharType="end"/>
      </w:r>
      <w:bookmarkEnd w:id="173"/>
      <w:r w:rsidRPr="008B4BF6">
        <w:t>: Platform selection</w:t>
      </w:r>
    </w:p>
    <w:p w14:paraId="6C89D820" w14:textId="4055831A" w:rsidR="00F64108" w:rsidRDefault="00F64108" w:rsidP="00F64108">
      <w:pPr>
        <w:rPr>
          <w:rFonts w:eastAsia="Arial" w:cs="Arial"/>
        </w:rPr>
      </w:pPr>
    </w:p>
    <w:p w14:paraId="6925BD70" w14:textId="1213AA0C" w:rsidR="00C101D0" w:rsidRPr="008B4BF6" w:rsidRDefault="00C101D0" w:rsidP="00C101D0">
      <w:pPr>
        <w:rPr>
          <w:rFonts w:eastAsia="Arial" w:cs="Arial"/>
        </w:rPr>
      </w:pPr>
      <w:r w:rsidRPr="008B4BF6">
        <w:rPr>
          <w:rFonts w:eastAsia="Arial" w:cs="Arial"/>
        </w:rPr>
        <w:t xml:space="preserve">Normally, for speed, the CMake build system will only re-build files that have changed.  </w:t>
      </w:r>
      <w:r w:rsidRPr="008B4BF6">
        <w:rPr>
          <w:rFonts w:eastAsia="Arial" w:cs="Arial" w:hint="eastAsia"/>
        </w:rPr>
        <w:t>I</w:t>
      </w:r>
      <w:r w:rsidRPr="008B4BF6">
        <w:rPr>
          <w:rFonts w:eastAsia="Arial" w:cs="Arial"/>
        </w:rPr>
        <w:t>n some circumstances, such as after changing the selected platform, you need to clean the build and re-start it from scratch.  To do this, select the CMake tab and select “Clean reconfigure all projects” from the “…” menu (</w:t>
      </w:r>
      <w:r w:rsidRPr="008B4BF6">
        <w:rPr>
          <w:rFonts w:eastAsia="Arial" w:cs="Arial"/>
        </w:rPr>
        <w:fldChar w:fldCharType="begin"/>
      </w:r>
      <w:r w:rsidRPr="008B4BF6">
        <w:rPr>
          <w:rFonts w:eastAsia="Arial" w:cs="Arial"/>
        </w:rPr>
        <w:instrText xml:space="preserve"> REF _Ref140679415 \h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29</w:t>
      </w:r>
      <w:r w:rsidRPr="008B4BF6">
        <w:rPr>
          <w:rFonts w:eastAsia="Arial" w:cs="Arial"/>
        </w:rPr>
        <w:fldChar w:fldCharType="end"/>
      </w:r>
      <w:r w:rsidRPr="008B4BF6">
        <w:rPr>
          <w:rFonts w:eastAsia="Arial" w:cs="Arial"/>
        </w:rPr>
        <w:t>).</w:t>
      </w:r>
    </w:p>
    <w:p w14:paraId="67E1714A" w14:textId="77777777" w:rsidR="00C101D0" w:rsidRPr="008B4BF6" w:rsidRDefault="00C101D0" w:rsidP="00C101D0">
      <w:pPr>
        <w:rPr>
          <w:rFonts w:eastAsia="Arial" w:cs="Arial"/>
        </w:rPr>
      </w:pPr>
    </w:p>
    <w:p w14:paraId="4EC40A89" w14:textId="77777777" w:rsidR="00C101D0" w:rsidRPr="008B4BF6" w:rsidRDefault="00C101D0" w:rsidP="00C101D0">
      <w:pPr>
        <w:keepNext/>
        <w:jc w:val="center"/>
      </w:pPr>
      <w:r>
        <w:rPr>
          <w:noProof/>
          <w:lang w:val="es-ES" w:eastAsia="es-ES"/>
        </w:rPr>
        <w:drawing>
          <wp:inline distT="0" distB="0" distL="0" distR="0" wp14:anchorId="7318136E" wp14:editId="60FA4F29">
            <wp:extent cx="3485072" cy="2226286"/>
            <wp:effectExtent l="0" t="0" r="1270" b="3175"/>
            <wp:docPr id="562067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500611" cy="2236213"/>
                    </a:xfrm>
                    <a:prstGeom prst="rect">
                      <a:avLst/>
                    </a:prstGeom>
                    <a:noFill/>
                    <a:ln>
                      <a:noFill/>
                    </a:ln>
                  </pic:spPr>
                </pic:pic>
              </a:graphicData>
            </a:graphic>
          </wp:inline>
        </w:drawing>
      </w:r>
    </w:p>
    <w:p w14:paraId="51D4FDC3" w14:textId="229802BF" w:rsidR="00C101D0" w:rsidRPr="008B4BF6" w:rsidRDefault="00C101D0" w:rsidP="00C101D0">
      <w:pPr>
        <w:pStyle w:val="Caption"/>
        <w:jc w:val="center"/>
        <w:rPr>
          <w:rFonts w:eastAsia="Arial" w:cs="Arial"/>
        </w:rPr>
      </w:pPr>
      <w:bookmarkStart w:id="174" w:name="_Ref140679415"/>
      <w:r w:rsidRPr="008B4BF6">
        <w:t xml:space="preserve">Figure </w:t>
      </w:r>
      <w:r w:rsidRPr="008B4BF6">
        <w:fldChar w:fldCharType="begin"/>
      </w:r>
      <w:r w:rsidRPr="008B4BF6">
        <w:instrText>SEQ Figure \* ARABIC</w:instrText>
      </w:r>
      <w:r w:rsidRPr="008B4BF6">
        <w:fldChar w:fldCharType="separate"/>
      </w:r>
      <w:r w:rsidR="000C2445">
        <w:rPr>
          <w:noProof/>
        </w:rPr>
        <w:t>29</w:t>
      </w:r>
      <w:r w:rsidRPr="008B4BF6">
        <w:fldChar w:fldCharType="end"/>
      </w:r>
      <w:bookmarkEnd w:id="174"/>
      <w:r w:rsidRPr="008B4BF6">
        <w:t>: Cleaning the CMake build</w:t>
      </w:r>
    </w:p>
    <w:p w14:paraId="2B934E1E" w14:textId="6E9DA489" w:rsidR="00C101D0" w:rsidRDefault="00C101D0" w:rsidP="00F64108">
      <w:pPr>
        <w:rPr>
          <w:rFonts w:eastAsia="Arial" w:cs="Arial"/>
        </w:rPr>
      </w:pPr>
    </w:p>
    <w:p w14:paraId="30BE19E0" w14:textId="77777777" w:rsidR="00C101D0" w:rsidRPr="008B4BF6" w:rsidRDefault="00C101D0" w:rsidP="00F64108">
      <w:pPr>
        <w:rPr>
          <w:rFonts w:eastAsia="Arial" w:cs="Arial"/>
        </w:rPr>
      </w:pPr>
    </w:p>
    <w:p w14:paraId="355BDD19" w14:textId="77777777" w:rsidR="00F64108" w:rsidRPr="008B4BF6" w:rsidRDefault="00F64108" w:rsidP="00F64108">
      <w:pPr>
        <w:rPr>
          <w:rFonts w:eastAsia="Arial" w:cs="Arial"/>
        </w:rPr>
      </w:pPr>
      <w:r w:rsidRPr="008B4BF6">
        <w:rPr>
          <w:rFonts w:eastAsia="Arial" w:cs="Arial"/>
          <w:b/>
          <w:bCs/>
        </w:rPr>
        <w:t>Step 3. Build the C Program</w:t>
      </w:r>
    </w:p>
    <w:p w14:paraId="203DCE4B" w14:textId="77777777" w:rsidR="00F64108" w:rsidRPr="008B4BF6" w:rsidRDefault="00F64108" w:rsidP="00F64108">
      <w:pPr>
        <w:rPr>
          <w:rFonts w:eastAsia="Arial" w:cs="Arial"/>
        </w:rPr>
      </w:pPr>
    </w:p>
    <w:p w14:paraId="7E1FCE49" w14:textId="24FAE0DC" w:rsidR="00F64108" w:rsidRPr="008B4BF6" w:rsidRDefault="00F64108" w:rsidP="00F64108">
      <w:pPr>
        <w:rPr>
          <w:rFonts w:eastAsia="Arial" w:cs="Arial"/>
        </w:rPr>
      </w:pPr>
      <w:r w:rsidRPr="008B4BF6">
        <w:rPr>
          <w:rFonts w:eastAsia="Arial" w:cs="Arial"/>
        </w:rPr>
        <w:t xml:space="preserve">The program builds using CMake, a popular build framework which is well supported by Catapult Studio (see </w:t>
      </w:r>
      <w:hyperlink r:id="rId124" w:history="1">
        <w:r w:rsidRPr="008B4BF6">
          <w:rPr>
            <w:rStyle w:val="Hyperlink"/>
            <w:rFonts w:eastAsia="Arial" w:cs="Arial"/>
            <w:u w:val="none"/>
          </w:rPr>
          <w:t>https://cmake.org</w:t>
        </w:r>
      </w:hyperlink>
      <w:r w:rsidRPr="008B4BF6">
        <w:rPr>
          <w:rFonts w:eastAsia="Arial" w:cs="Arial"/>
        </w:rPr>
        <w:t>).  The build is controlled by the file CMakeLists.txt in the top-level folder.</w:t>
      </w:r>
    </w:p>
    <w:p w14:paraId="2539CBD2" w14:textId="77777777" w:rsidR="00F64108" w:rsidRPr="008B4BF6" w:rsidRDefault="00F64108" w:rsidP="00F64108">
      <w:pPr>
        <w:rPr>
          <w:rFonts w:eastAsia="Arial" w:cs="Arial"/>
        </w:rPr>
      </w:pPr>
    </w:p>
    <w:p w14:paraId="354CF029" w14:textId="3E4F5AB2" w:rsidR="00F64108" w:rsidRPr="008B4BF6" w:rsidRDefault="00F64108" w:rsidP="00F64108">
      <w:pPr>
        <w:rPr>
          <w:rFonts w:eastAsia="Arial" w:cs="Arial"/>
        </w:rPr>
      </w:pPr>
      <w:r w:rsidRPr="008B4BF6">
        <w:rPr>
          <w:rFonts w:eastAsia="Arial" w:cs="Arial"/>
        </w:rPr>
        <w:t>Assuming you accepted to allow Catapult Studio to configure the project as a CMake project in step 2, you should see a number of CMake controls in the bar at the bottom (</w:t>
      </w:r>
      <w:r w:rsidRPr="008B4BF6">
        <w:rPr>
          <w:rFonts w:eastAsia="Arial" w:cs="Arial"/>
        </w:rPr>
        <w:fldChar w:fldCharType="begin"/>
      </w:r>
      <w:r w:rsidRPr="008B4BF6">
        <w:rPr>
          <w:rFonts w:eastAsia="Arial" w:cs="Arial"/>
        </w:rPr>
        <w:instrText xml:space="preserve"> REF _Ref117606295 \h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30</w:t>
      </w:r>
      <w:r w:rsidRPr="008B4BF6">
        <w:rPr>
          <w:rFonts w:eastAsia="Arial" w:cs="Arial"/>
        </w:rPr>
        <w:fldChar w:fldCharType="end"/>
      </w:r>
      <w:r w:rsidRPr="008B4BF6">
        <w:rPr>
          <w:rFonts w:eastAsia="Arial" w:cs="Arial"/>
        </w:rPr>
        <w:t>).</w:t>
      </w:r>
    </w:p>
    <w:p w14:paraId="481C6BB2" w14:textId="77777777" w:rsidR="00430A90" w:rsidRDefault="00430A90" w:rsidP="00F64108">
      <w:pPr>
        <w:rPr>
          <w:rFonts w:eastAsia="Arial" w:cs="Arial"/>
        </w:rPr>
      </w:pPr>
    </w:p>
    <w:p w14:paraId="63A62990" w14:textId="7A41C480" w:rsidR="00F64108" w:rsidRPr="008B4BF6" w:rsidRDefault="00430A90" w:rsidP="00F64108">
      <w:pPr>
        <w:rPr>
          <w:rFonts w:eastAsia="Arial" w:cs="Arial"/>
        </w:rPr>
      </w:pPr>
      <w:r w:rsidRPr="00430A90">
        <w:rPr>
          <w:rFonts w:eastAsia="Arial" w:cs="Arial"/>
          <w:noProof/>
          <w:lang w:val="es-ES" w:eastAsia="es-ES"/>
        </w:rPr>
        <w:drawing>
          <wp:inline distT="0" distB="0" distL="0" distR="0" wp14:anchorId="3D1AEE8C" wp14:editId="1E27DC79">
            <wp:extent cx="5731510" cy="224790"/>
            <wp:effectExtent l="0" t="0" r="2540" b="3810"/>
            <wp:docPr id="13101523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152337" name=""/>
                    <pic:cNvPicPr/>
                  </pic:nvPicPr>
                  <pic:blipFill>
                    <a:blip r:embed="rId125"/>
                    <a:stretch>
                      <a:fillRect/>
                    </a:stretch>
                  </pic:blipFill>
                  <pic:spPr>
                    <a:xfrm>
                      <a:off x="0" y="0"/>
                      <a:ext cx="5731510" cy="224790"/>
                    </a:xfrm>
                    <a:prstGeom prst="rect">
                      <a:avLst/>
                    </a:prstGeom>
                  </pic:spPr>
                </pic:pic>
              </a:graphicData>
            </a:graphic>
          </wp:inline>
        </w:drawing>
      </w:r>
    </w:p>
    <w:p w14:paraId="15198008" w14:textId="5AA0D54B" w:rsidR="00F64108" w:rsidRPr="008B4BF6" w:rsidRDefault="00F64108" w:rsidP="00F64108">
      <w:pPr>
        <w:pStyle w:val="Caption"/>
        <w:jc w:val="center"/>
        <w:rPr>
          <w:rFonts w:eastAsia="Arial" w:cs="Arial"/>
        </w:rPr>
      </w:pPr>
      <w:bookmarkStart w:id="175" w:name="_Ref117606295"/>
      <w:r w:rsidRPr="008B4BF6">
        <w:t xml:space="preserve">Figure </w:t>
      </w:r>
      <w:r w:rsidRPr="008B4BF6">
        <w:fldChar w:fldCharType="begin"/>
      </w:r>
      <w:r w:rsidRPr="008B4BF6">
        <w:instrText>SEQ Figure \* ARABIC</w:instrText>
      </w:r>
      <w:r w:rsidRPr="008B4BF6">
        <w:fldChar w:fldCharType="separate"/>
      </w:r>
      <w:r w:rsidR="000C2445">
        <w:rPr>
          <w:noProof/>
        </w:rPr>
        <w:t>30</w:t>
      </w:r>
      <w:r w:rsidRPr="008B4BF6">
        <w:fldChar w:fldCharType="end"/>
      </w:r>
      <w:bookmarkEnd w:id="175"/>
      <w:r w:rsidRPr="008B4BF6">
        <w:t>: CMake controls</w:t>
      </w:r>
    </w:p>
    <w:p w14:paraId="0E516749" w14:textId="77777777" w:rsidR="00F64108" w:rsidRPr="008B4BF6" w:rsidRDefault="00F64108" w:rsidP="00F64108">
      <w:pPr>
        <w:rPr>
          <w:rFonts w:eastAsia="Arial" w:cs="Arial"/>
        </w:rPr>
      </w:pPr>
    </w:p>
    <w:p w14:paraId="63F40DB8" w14:textId="77777777" w:rsidR="00F64108" w:rsidRPr="008B4BF6" w:rsidRDefault="00F64108" w:rsidP="007F667E">
      <w:pPr>
        <w:pStyle w:val="ListParagraph"/>
        <w:numPr>
          <w:ilvl w:val="0"/>
          <w:numId w:val="63"/>
        </w:numPr>
        <w:rPr>
          <w:rFonts w:eastAsia="Arial" w:cs="Arial"/>
        </w:rPr>
      </w:pPr>
      <w:r w:rsidRPr="008B4BF6">
        <w:rPr>
          <w:noProof/>
          <w:lang w:val="es-ES" w:eastAsia="es-ES"/>
        </w:rPr>
        <w:drawing>
          <wp:inline distT="0" distB="0" distL="0" distR="0" wp14:anchorId="09ED1458" wp14:editId="67321AB4">
            <wp:extent cx="1384300" cy="254000"/>
            <wp:effectExtent l="0" t="0" r="0" b="0"/>
            <wp:docPr id="430308071" name="Picture 430308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384300" cy="254000"/>
                    </a:xfrm>
                    <a:prstGeom prst="rect">
                      <a:avLst/>
                    </a:prstGeom>
                  </pic:spPr>
                </pic:pic>
              </a:graphicData>
            </a:graphic>
          </wp:inline>
        </w:drawing>
      </w:r>
      <w:r w:rsidRPr="008B4BF6">
        <w:rPr>
          <w:rFonts w:eastAsia="Arial" w:cs="Arial"/>
        </w:rPr>
        <w:t xml:space="preserve"> this selects the build configuration (e.g. Debug or Release): select Debug.</w:t>
      </w:r>
    </w:p>
    <w:p w14:paraId="24BF4082" w14:textId="77777777" w:rsidR="00F64108" w:rsidRPr="008B4BF6" w:rsidRDefault="00F64108" w:rsidP="007F667E">
      <w:pPr>
        <w:pStyle w:val="ListParagraph"/>
        <w:numPr>
          <w:ilvl w:val="0"/>
          <w:numId w:val="63"/>
        </w:numPr>
        <w:rPr>
          <w:rFonts w:eastAsia="Arial" w:cs="Arial"/>
        </w:rPr>
      </w:pPr>
      <w:r w:rsidRPr="008B4BF6">
        <w:rPr>
          <w:rFonts w:eastAsia="Arial" w:cs="Arial"/>
          <w:noProof/>
          <w:lang w:val="es-ES" w:eastAsia="es-ES"/>
        </w:rPr>
        <w:drawing>
          <wp:inline distT="0" distB="0" distL="0" distR="0" wp14:anchorId="08376813" wp14:editId="50A05DF8">
            <wp:extent cx="1295400" cy="254000"/>
            <wp:effectExtent l="0" t="0" r="0" b="0"/>
            <wp:docPr id="430308074" name="Picture 430308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1295400" cy="254000"/>
                    </a:xfrm>
                    <a:prstGeom prst="rect">
                      <a:avLst/>
                    </a:prstGeom>
                  </pic:spPr>
                </pic:pic>
              </a:graphicData>
            </a:graphic>
          </wp:inline>
        </w:drawing>
      </w:r>
      <w:r w:rsidRPr="008B4BF6">
        <w:rPr>
          <w:rFonts w:eastAsia="Arial" w:cs="Arial"/>
        </w:rPr>
        <w:t xml:space="preserve"> this selects a toolchain for the build: select Catapult SDK gcc-elf.</w:t>
      </w:r>
    </w:p>
    <w:p w14:paraId="581A8DF2" w14:textId="77777777" w:rsidR="00F64108" w:rsidRPr="008B4BF6" w:rsidRDefault="00F64108" w:rsidP="007F667E">
      <w:pPr>
        <w:pStyle w:val="ListParagraph"/>
        <w:numPr>
          <w:ilvl w:val="0"/>
          <w:numId w:val="63"/>
        </w:numPr>
        <w:rPr>
          <w:rFonts w:eastAsia="Arial" w:cs="Arial"/>
        </w:rPr>
      </w:pPr>
      <w:r w:rsidRPr="008B4BF6">
        <w:rPr>
          <w:noProof/>
          <w:lang w:val="es-ES" w:eastAsia="es-ES"/>
        </w:rPr>
        <w:drawing>
          <wp:inline distT="0" distB="0" distL="0" distR="0" wp14:anchorId="3341CE5C" wp14:editId="7E965C09">
            <wp:extent cx="546100" cy="228600"/>
            <wp:effectExtent l="0" t="0" r="0" b="0"/>
            <wp:docPr id="430308075" name="Picture 430308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308075"/>
                    <pic:cNvPicPr/>
                  </pic:nvPicPr>
                  <pic:blipFill>
                    <a:blip r:embed="rId128">
                      <a:extLst>
                        <a:ext uri="{28A0092B-C50C-407E-A947-70E740481C1C}">
                          <a14:useLocalDpi xmlns:a14="http://schemas.microsoft.com/office/drawing/2010/main" val="0"/>
                        </a:ext>
                      </a:extLst>
                    </a:blip>
                    <a:stretch>
                      <a:fillRect/>
                    </a:stretch>
                  </pic:blipFill>
                  <pic:spPr>
                    <a:xfrm>
                      <a:off x="0" y="0"/>
                      <a:ext cx="546100" cy="228600"/>
                    </a:xfrm>
                    <a:prstGeom prst="rect">
                      <a:avLst/>
                    </a:prstGeom>
                  </pic:spPr>
                </pic:pic>
              </a:graphicData>
            </a:graphic>
          </wp:inline>
        </w:drawing>
      </w:r>
      <w:r w:rsidRPr="008B4BF6">
        <w:rPr>
          <w:rFonts w:eastAsia="Arial" w:cs="Arial"/>
        </w:rPr>
        <w:t xml:space="preserve"> finally hit this button to run the build.</w:t>
      </w:r>
    </w:p>
    <w:p w14:paraId="0DC46B23" w14:textId="77777777" w:rsidR="00F64108" w:rsidRPr="008B4BF6" w:rsidRDefault="00F64108" w:rsidP="00F64108">
      <w:pPr>
        <w:rPr>
          <w:rFonts w:eastAsia="Arial" w:cs="Arial"/>
        </w:rPr>
      </w:pPr>
    </w:p>
    <w:p w14:paraId="434ED89C" w14:textId="77777777" w:rsidR="00F64108" w:rsidRPr="008B4BF6" w:rsidRDefault="00F64108" w:rsidP="00F64108">
      <w:pPr>
        <w:rPr>
          <w:rFonts w:eastAsia="Arial" w:cs="Arial"/>
        </w:rPr>
      </w:pPr>
      <w:r w:rsidRPr="008B4BF6">
        <w:rPr>
          <w:rFonts w:eastAsia="Arial" w:cs="Arial"/>
        </w:rPr>
        <w:t>You will see the build output in the built-in terminal within Catapult Studio.  If successful, it should end with “Build finished with exit code 0”.</w:t>
      </w:r>
    </w:p>
    <w:p w14:paraId="42D8A9AB" w14:textId="29AB4DEC" w:rsidR="00F64108" w:rsidRDefault="00F64108" w:rsidP="00F64108">
      <w:pPr>
        <w:rPr>
          <w:rFonts w:eastAsia="Arial" w:cs="Arial"/>
        </w:rPr>
      </w:pPr>
    </w:p>
    <w:p w14:paraId="2BD918D3" w14:textId="77777777" w:rsidR="00C101D0" w:rsidRPr="008B4BF6" w:rsidRDefault="00C101D0" w:rsidP="00F64108">
      <w:pPr>
        <w:rPr>
          <w:rFonts w:eastAsia="Arial" w:cs="Arial"/>
        </w:rPr>
      </w:pPr>
    </w:p>
    <w:p w14:paraId="58138A39" w14:textId="77777777" w:rsidR="00F64108" w:rsidRPr="008B4BF6" w:rsidRDefault="00F64108" w:rsidP="00F64108">
      <w:pPr>
        <w:rPr>
          <w:rFonts w:eastAsia="Arial" w:cs="Arial"/>
          <w:b/>
          <w:bCs/>
        </w:rPr>
      </w:pPr>
      <w:r w:rsidRPr="61669665">
        <w:rPr>
          <w:rFonts w:eastAsia="Arial" w:cs="Arial"/>
          <w:b/>
          <w:bCs/>
        </w:rPr>
        <w:t>Step 4. Download RVfpgaEL2-Nexys to Nexys A7 board</w:t>
      </w:r>
    </w:p>
    <w:p w14:paraId="00AAA4AC" w14:textId="77777777" w:rsidR="00F64108" w:rsidRPr="008B4BF6" w:rsidRDefault="00F64108" w:rsidP="00F64108">
      <w:pPr>
        <w:rPr>
          <w:rFonts w:eastAsia="Arial" w:cs="Arial"/>
        </w:rPr>
      </w:pPr>
    </w:p>
    <w:p w14:paraId="2D7C068B" w14:textId="77777777" w:rsidR="00F64108" w:rsidRPr="008B4BF6" w:rsidRDefault="00F64108" w:rsidP="00F64108">
      <w:pPr>
        <w:rPr>
          <w:rFonts w:eastAsia="Arial" w:cs="Arial"/>
        </w:rPr>
      </w:pPr>
      <w:r w:rsidRPr="61669665">
        <w:rPr>
          <w:rFonts w:eastAsia="Arial" w:cs="Arial"/>
        </w:rPr>
        <w:t xml:space="preserve">You are now ready to download RVfpgaEL2-Nexys, the RISC-V SoC that includes a RISC-V processor with support for peripherals.  </w:t>
      </w:r>
    </w:p>
    <w:p w14:paraId="0A13D4D9" w14:textId="77777777" w:rsidR="00F64108" w:rsidRPr="008B4BF6" w:rsidRDefault="00F64108" w:rsidP="00F64108">
      <w:pPr>
        <w:rPr>
          <w:rFonts w:eastAsia="Arial" w:cs="Arial"/>
        </w:rPr>
      </w:pPr>
    </w:p>
    <w:p w14:paraId="35D93959" w14:textId="7DA8BB42" w:rsidR="00F64108" w:rsidRPr="008B4BF6" w:rsidRDefault="00F64108" w:rsidP="00F64108">
      <w:pPr>
        <w:rPr>
          <w:rFonts w:eastAsia="Arial" w:cs="Arial"/>
        </w:rPr>
      </w:pPr>
      <w:r w:rsidRPr="008B4BF6">
        <w:rPr>
          <w:rFonts w:eastAsia="Arial" w:cs="Arial"/>
        </w:rPr>
        <w:t>Click the Platform selector in the bar at the bottom, and select “Configure Platforms” (alternatively, you can bring up the command palette with CTRL-</w:t>
      </w:r>
      <w:r w:rsidR="4921E3A1" w:rsidRPr="008B4BF6">
        <w:rPr>
          <w:rFonts w:eastAsia="Arial" w:cs="Arial"/>
        </w:rPr>
        <w:t>Shift-</w:t>
      </w:r>
      <w:r w:rsidRPr="008B4BF6">
        <w:rPr>
          <w:rFonts w:eastAsia="Arial" w:cs="Arial"/>
        </w:rPr>
        <w:t xml:space="preserve">P, and select “Catapult: Configure Platforms”).  See </w:t>
      </w:r>
      <w:r w:rsidRPr="008B4BF6">
        <w:rPr>
          <w:rFonts w:eastAsia="Arial" w:cs="Arial"/>
        </w:rPr>
        <w:fldChar w:fldCharType="begin"/>
      </w:r>
      <w:r w:rsidRPr="008B4BF6">
        <w:rPr>
          <w:rFonts w:eastAsia="Arial" w:cs="Arial"/>
        </w:rPr>
        <w:instrText xml:space="preserve"> REF _Ref146027649 \h  \* MERGEFORMAT </w:instrText>
      </w:r>
      <w:r w:rsidRPr="008B4BF6">
        <w:rPr>
          <w:rFonts w:eastAsia="Arial" w:cs="Arial"/>
        </w:rPr>
      </w:r>
      <w:r w:rsidRPr="008B4BF6">
        <w:rPr>
          <w:rFonts w:eastAsia="Arial" w:cs="Arial"/>
        </w:rPr>
        <w:fldChar w:fldCharType="separate"/>
      </w:r>
      <w:r w:rsidR="000C2445" w:rsidRPr="000C2445">
        <w:t xml:space="preserve">Figure </w:t>
      </w:r>
      <w:r w:rsidR="000C2445" w:rsidRPr="000C2445">
        <w:rPr>
          <w:noProof/>
        </w:rPr>
        <w:t>31</w:t>
      </w:r>
      <w:r w:rsidRPr="008B4BF6">
        <w:rPr>
          <w:rFonts w:eastAsia="Arial" w:cs="Arial"/>
        </w:rPr>
        <w:fldChar w:fldCharType="end"/>
      </w:r>
      <w:r w:rsidRPr="008B4BF6">
        <w:rPr>
          <w:rFonts w:eastAsia="Arial" w:cs="Arial"/>
        </w:rPr>
        <w:t>.</w:t>
      </w:r>
    </w:p>
    <w:p w14:paraId="6979E97A" w14:textId="77777777" w:rsidR="00F64108" w:rsidRPr="008B4BF6" w:rsidRDefault="00F64108" w:rsidP="00F64108">
      <w:pPr>
        <w:rPr>
          <w:rFonts w:eastAsia="Arial" w:cs="Arial"/>
        </w:rPr>
      </w:pPr>
    </w:p>
    <w:p w14:paraId="04FEE343" w14:textId="77777777" w:rsidR="00F64108" w:rsidRPr="008B4BF6" w:rsidRDefault="00F64108" w:rsidP="00F64108">
      <w:pPr>
        <w:jc w:val="center"/>
      </w:pPr>
      <w:r w:rsidRPr="008B4BF6">
        <w:rPr>
          <w:noProof/>
          <w:lang w:val="es-ES" w:eastAsia="es-ES"/>
        </w:rPr>
        <w:lastRenderedPageBreak/>
        <w:drawing>
          <wp:inline distT="0" distB="0" distL="0" distR="0" wp14:anchorId="6DD0C2D4" wp14:editId="7CCF297C">
            <wp:extent cx="4210050" cy="4572000"/>
            <wp:effectExtent l="0" t="0" r="0" b="0"/>
            <wp:docPr id="117332596" name="Picture 117332596"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32596" name="Picture 117332596" descr="A screenshot of a computer program&#10;&#10;Description automatically generated"/>
                    <pic:cNvPicPr/>
                  </pic:nvPicPr>
                  <pic:blipFill>
                    <a:blip r:embed="rId129">
                      <a:extLst>
                        <a:ext uri="{28A0092B-C50C-407E-A947-70E740481C1C}">
                          <a14:useLocalDpi xmlns:a14="http://schemas.microsoft.com/office/drawing/2010/main" val="0"/>
                        </a:ext>
                      </a:extLst>
                    </a:blip>
                    <a:stretch>
                      <a:fillRect/>
                    </a:stretch>
                  </pic:blipFill>
                  <pic:spPr>
                    <a:xfrm>
                      <a:off x="0" y="0"/>
                      <a:ext cx="4210050" cy="4572000"/>
                    </a:xfrm>
                    <a:prstGeom prst="rect">
                      <a:avLst/>
                    </a:prstGeom>
                  </pic:spPr>
                </pic:pic>
              </a:graphicData>
            </a:graphic>
          </wp:inline>
        </w:drawing>
      </w:r>
    </w:p>
    <w:p w14:paraId="41613112" w14:textId="77777777" w:rsidR="00F64108" w:rsidRPr="008B4BF6" w:rsidRDefault="00F64108" w:rsidP="00F64108">
      <w:pPr>
        <w:jc w:val="center"/>
      </w:pPr>
    </w:p>
    <w:p w14:paraId="48A44E10" w14:textId="788DF39E" w:rsidR="00F64108" w:rsidRPr="008B4BF6" w:rsidRDefault="00F64108" w:rsidP="00F64108">
      <w:pPr>
        <w:jc w:val="center"/>
        <w:rPr>
          <w:rFonts w:eastAsia="Arial" w:cs="Arial"/>
          <w:b/>
          <w:bCs/>
        </w:rPr>
      </w:pPr>
      <w:bookmarkStart w:id="176" w:name="_Ref146027649"/>
      <w:r w:rsidRPr="008B4BF6">
        <w:rPr>
          <w:b/>
          <w:bCs/>
        </w:rPr>
        <w:t xml:space="preserve">Figure </w:t>
      </w:r>
      <w:r w:rsidRPr="008B4BF6">
        <w:rPr>
          <w:b/>
          <w:bCs/>
        </w:rPr>
        <w:fldChar w:fldCharType="begin"/>
      </w:r>
      <w:r w:rsidRPr="008B4BF6">
        <w:rPr>
          <w:b/>
          <w:bCs/>
        </w:rPr>
        <w:instrText>SEQ Figure \* ARABIC</w:instrText>
      </w:r>
      <w:r w:rsidRPr="008B4BF6">
        <w:rPr>
          <w:b/>
          <w:bCs/>
        </w:rPr>
        <w:fldChar w:fldCharType="separate"/>
      </w:r>
      <w:r w:rsidR="000C2445">
        <w:rPr>
          <w:b/>
          <w:bCs/>
          <w:noProof/>
        </w:rPr>
        <w:t>31</w:t>
      </w:r>
      <w:r w:rsidRPr="008B4BF6">
        <w:rPr>
          <w:b/>
          <w:bCs/>
        </w:rPr>
        <w:fldChar w:fldCharType="end"/>
      </w:r>
      <w:bookmarkEnd w:id="176"/>
      <w:r w:rsidRPr="008B4BF6">
        <w:rPr>
          <w:b/>
          <w:bCs/>
        </w:rPr>
        <w:t>:</w:t>
      </w:r>
      <w:r w:rsidRPr="008B4BF6">
        <w:t xml:space="preserve"> </w:t>
      </w:r>
      <w:r>
        <w:rPr>
          <w:b/>
          <w:bCs/>
        </w:rPr>
        <w:t>Configure Platforms</w:t>
      </w:r>
    </w:p>
    <w:p w14:paraId="6253A370" w14:textId="77777777" w:rsidR="00F64108" w:rsidRPr="008B4BF6" w:rsidRDefault="00F64108" w:rsidP="00F64108">
      <w:pPr>
        <w:rPr>
          <w:rFonts w:eastAsia="Arial" w:cs="Arial"/>
        </w:rPr>
      </w:pPr>
    </w:p>
    <w:p w14:paraId="3DB1E18B" w14:textId="000C5985" w:rsidR="00F64108" w:rsidRPr="008B4BF6" w:rsidRDefault="00F64108" w:rsidP="00F64108">
      <w:pPr>
        <w:rPr>
          <w:rFonts w:eastAsia="Arial" w:cs="Arial"/>
        </w:rPr>
      </w:pPr>
      <w:r w:rsidRPr="008B4BF6">
        <w:rPr>
          <w:rFonts w:eastAsia="Arial" w:cs="Arial"/>
        </w:rPr>
        <w:t xml:space="preserve">This opens the Configure Platforms window illustrated in </w:t>
      </w:r>
      <w:r w:rsidRPr="008B4BF6">
        <w:rPr>
          <w:rFonts w:eastAsia="Arial" w:cs="Arial"/>
        </w:rPr>
        <w:fldChar w:fldCharType="begin"/>
      </w:r>
      <w:r w:rsidRPr="008B4BF6">
        <w:rPr>
          <w:rFonts w:eastAsia="Arial" w:cs="Arial"/>
        </w:rPr>
        <w:instrText xml:space="preserve"> REF _Ref117670439 \h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32</w:t>
      </w:r>
      <w:r w:rsidRPr="008B4BF6">
        <w:rPr>
          <w:rFonts w:eastAsia="Arial" w:cs="Arial"/>
        </w:rPr>
        <w:fldChar w:fldCharType="end"/>
      </w:r>
      <w:r w:rsidRPr="008B4BF6">
        <w:rPr>
          <w:rFonts w:eastAsia="Arial" w:cs="Arial"/>
        </w:rPr>
        <w:t>:</w:t>
      </w:r>
    </w:p>
    <w:p w14:paraId="6C2673E0" w14:textId="77777777" w:rsidR="00F64108" w:rsidRPr="008B4BF6" w:rsidRDefault="00F64108" w:rsidP="00F64108">
      <w:pPr>
        <w:rPr>
          <w:rFonts w:eastAsia="Arial" w:cs="Arial"/>
        </w:rPr>
      </w:pPr>
    </w:p>
    <w:p w14:paraId="1A38452C" w14:textId="21B0E98C" w:rsidR="00F64108" w:rsidRPr="008B4BF6" w:rsidRDefault="00D86102" w:rsidP="00F64108">
      <w:pPr>
        <w:keepNext/>
      </w:pPr>
      <w:r w:rsidRPr="008B4BF6">
        <w:rPr>
          <w:noProof/>
          <w:lang w:val="es-ES" w:eastAsia="es-ES"/>
        </w:rPr>
        <w:lastRenderedPageBreak/>
        <w:drawing>
          <wp:inline distT="0" distB="0" distL="0" distR="0" wp14:anchorId="1AFC714F" wp14:editId="2DAC4693">
            <wp:extent cx="5731510" cy="5731510"/>
            <wp:effectExtent l="0" t="0" r="2540" b="2540"/>
            <wp:docPr id="1915025158" name="Picture 191502515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671557" name="Picture 1" descr="A screenshot of a computer&#10;&#10;Description automatically generated with medium confidence"/>
                    <pic:cNvPicPr/>
                  </pic:nvPicPr>
                  <pic:blipFill>
                    <a:blip r:embed="rId130"/>
                    <a:stretch>
                      <a:fillRect/>
                    </a:stretch>
                  </pic:blipFill>
                  <pic:spPr>
                    <a:xfrm>
                      <a:off x="0" y="0"/>
                      <a:ext cx="5731510" cy="5731510"/>
                    </a:xfrm>
                    <a:prstGeom prst="rect">
                      <a:avLst/>
                    </a:prstGeom>
                  </pic:spPr>
                </pic:pic>
              </a:graphicData>
            </a:graphic>
          </wp:inline>
        </w:drawing>
      </w:r>
    </w:p>
    <w:p w14:paraId="7BC278EE" w14:textId="64A3B88F" w:rsidR="00F64108" w:rsidRPr="008B4BF6" w:rsidRDefault="00F64108" w:rsidP="00F64108">
      <w:pPr>
        <w:pStyle w:val="Caption"/>
        <w:jc w:val="center"/>
        <w:rPr>
          <w:rFonts w:eastAsia="Arial" w:cs="Arial"/>
        </w:rPr>
      </w:pPr>
      <w:bookmarkStart w:id="177" w:name="_Ref117670439"/>
      <w:r w:rsidRPr="008B4BF6">
        <w:t xml:space="preserve">Figure </w:t>
      </w:r>
      <w:r w:rsidRPr="008B4BF6">
        <w:fldChar w:fldCharType="begin"/>
      </w:r>
      <w:r w:rsidRPr="008B4BF6">
        <w:instrText>SEQ Figure \* ARABIC</w:instrText>
      </w:r>
      <w:r w:rsidRPr="008B4BF6">
        <w:fldChar w:fldCharType="separate"/>
      </w:r>
      <w:r w:rsidR="000C2445">
        <w:rPr>
          <w:noProof/>
        </w:rPr>
        <w:t>32</w:t>
      </w:r>
      <w:r w:rsidRPr="008B4BF6">
        <w:fldChar w:fldCharType="end"/>
      </w:r>
      <w:bookmarkEnd w:id="177"/>
      <w:r w:rsidRPr="008B4BF6">
        <w:t>: Configure Platforms window</w:t>
      </w:r>
    </w:p>
    <w:p w14:paraId="6EA63B65" w14:textId="77777777" w:rsidR="00F64108" w:rsidRPr="008B4BF6" w:rsidRDefault="00F64108" w:rsidP="00F64108">
      <w:pPr>
        <w:rPr>
          <w:rFonts w:eastAsia="Arial" w:cs="Arial"/>
        </w:rPr>
      </w:pPr>
    </w:p>
    <w:p w14:paraId="7A41721F" w14:textId="6150BDC8" w:rsidR="00F64108" w:rsidRPr="008B4BF6" w:rsidRDefault="00F64108" w:rsidP="5E2B4C59">
      <w:pPr>
        <w:rPr>
          <w:rFonts w:eastAsia="Arial" w:cs="Arial"/>
        </w:rPr>
      </w:pPr>
      <w:r w:rsidRPr="5E2B4C59">
        <w:rPr>
          <w:rFonts w:eastAsia="Arial" w:cs="Arial"/>
        </w:rPr>
        <w:t>Ensure that “</w:t>
      </w:r>
      <w:r w:rsidR="1C7A701C" w:rsidRPr="5E2B4C59">
        <w:rPr>
          <w:rFonts w:eastAsia="Arial" w:cs="Arial"/>
        </w:rPr>
        <w:t>RVfpga Nexys EL2 DDR via OpenOCD</w:t>
      </w:r>
      <w:r w:rsidRPr="5E2B4C59">
        <w:rPr>
          <w:rFonts w:eastAsia="Arial" w:cs="Arial"/>
        </w:rPr>
        <w:t>” is selected at the top.  Now, enter the path for the location of the bitfile that defines RVfpgaEL2-Nexys into the box labelled “FPGA bitfile”.  This path should be:</w:t>
      </w:r>
    </w:p>
    <w:p w14:paraId="3BC406C6" w14:textId="77777777" w:rsidR="00F64108" w:rsidRPr="008B4BF6" w:rsidRDefault="00F64108" w:rsidP="00F64108">
      <w:pPr>
        <w:rPr>
          <w:rFonts w:eastAsia="Arial" w:cs="Arial"/>
        </w:rPr>
      </w:pPr>
    </w:p>
    <w:p w14:paraId="6A44A8FA" w14:textId="77777777" w:rsidR="00F64108" w:rsidRPr="008B4BF6" w:rsidRDefault="00F64108" w:rsidP="00F64108">
      <w:pPr>
        <w:ind w:firstLine="720"/>
        <w:rPr>
          <w:rFonts w:eastAsia="Arial" w:cs="Arial"/>
          <w:i/>
          <w:iCs/>
        </w:rPr>
      </w:pPr>
      <w:r w:rsidRPr="008B4BF6">
        <w:rPr>
          <w:rFonts w:eastAsia="Arial" w:cs="Arial"/>
          <w:i/>
          <w:iCs/>
        </w:rPr>
        <w:t>[RVfpgaEL2NexysA7DDRPath]/src/rvfpganexys.bit</w:t>
      </w:r>
    </w:p>
    <w:p w14:paraId="671370DC" w14:textId="77777777" w:rsidR="00F64108" w:rsidRPr="008B4BF6" w:rsidRDefault="00F64108" w:rsidP="00F64108">
      <w:pPr>
        <w:rPr>
          <w:rFonts w:eastAsia="Arial" w:cs="Arial"/>
        </w:rPr>
      </w:pPr>
    </w:p>
    <w:p w14:paraId="6FDD934B" w14:textId="62AA296B" w:rsidR="00F64108" w:rsidRPr="008B4BF6" w:rsidRDefault="00F64108" w:rsidP="00F64108">
      <w:pPr>
        <w:rPr>
          <w:rFonts w:eastAsia="Arial" w:cs="Arial"/>
        </w:rPr>
      </w:pPr>
      <w:r w:rsidRPr="008B4BF6">
        <w:rPr>
          <w:rFonts w:eastAsia="Arial" w:cs="Arial"/>
        </w:rPr>
        <w:t xml:space="preserve">Once you have modified the form, a green “Save Changes” button will appear.  Click this button, then click the “Program FPGA” button at the bottom.  You should see the output of the programming operation in the Catapult Studio terminal window, which looks like </w:t>
      </w:r>
      <w:r w:rsidRPr="008B4BF6">
        <w:rPr>
          <w:rFonts w:eastAsia="Arial" w:cs="Arial"/>
        </w:rPr>
        <w:fldChar w:fldCharType="begin"/>
      </w:r>
      <w:r w:rsidRPr="008B4BF6">
        <w:rPr>
          <w:rFonts w:eastAsia="Arial" w:cs="Arial"/>
        </w:rPr>
        <w:instrText xml:space="preserve"> REF _Ref117674026 \h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33</w:t>
      </w:r>
      <w:r w:rsidRPr="008B4BF6">
        <w:rPr>
          <w:rFonts w:eastAsia="Arial" w:cs="Arial"/>
        </w:rPr>
        <w:fldChar w:fldCharType="end"/>
      </w:r>
      <w:r w:rsidRPr="008B4BF6">
        <w:rPr>
          <w:rFonts w:eastAsia="Arial" w:cs="Arial"/>
        </w:rPr>
        <w:t>.</w:t>
      </w:r>
    </w:p>
    <w:p w14:paraId="22688940" w14:textId="77777777" w:rsidR="00F64108" w:rsidRPr="008B4BF6" w:rsidRDefault="00F64108" w:rsidP="00F64108">
      <w:pPr>
        <w:rPr>
          <w:rFonts w:eastAsia="Arial" w:cs="Arial"/>
        </w:rPr>
      </w:pPr>
    </w:p>
    <w:p w14:paraId="1F663066" w14:textId="73435768" w:rsidR="00F64108" w:rsidRPr="008B4BF6" w:rsidRDefault="00D86102" w:rsidP="00F64108">
      <w:pPr>
        <w:keepNext/>
      </w:pPr>
      <w:r w:rsidRPr="008B4BF6">
        <w:rPr>
          <w:noProof/>
          <w:lang w:val="es-ES" w:eastAsia="es-ES"/>
        </w:rPr>
        <w:lastRenderedPageBreak/>
        <w:drawing>
          <wp:inline distT="0" distB="0" distL="0" distR="0" wp14:anchorId="797D1D47" wp14:editId="4FD91E4F">
            <wp:extent cx="5410200" cy="1638300"/>
            <wp:effectExtent l="0" t="0" r="0" b="0"/>
            <wp:docPr id="7497684" name="Picture 749768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90" name="Picture 430308090" descr="Text&#10;&#10;Description automatically generated"/>
                    <pic:cNvPicPr/>
                  </pic:nvPicPr>
                  <pic:blipFill>
                    <a:blip r:embed="rId131"/>
                    <a:stretch>
                      <a:fillRect/>
                    </a:stretch>
                  </pic:blipFill>
                  <pic:spPr>
                    <a:xfrm>
                      <a:off x="0" y="0"/>
                      <a:ext cx="5410200" cy="1638300"/>
                    </a:xfrm>
                    <a:prstGeom prst="rect">
                      <a:avLst/>
                    </a:prstGeom>
                  </pic:spPr>
                </pic:pic>
              </a:graphicData>
            </a:graphic>
          </wp:inline>
        </w:drawing>
      </w:r>
    </w:p>
    <w:p w14:paraId="2E5B6BDC" w14:textId="7271A7A5" w:rsidR="00F64108" w:rsidRPr="008B4BF6" w:rsidRDefault="00F64108" w:rsidP="00F64108">
      <w:pPr>
        <w:pStyle w:val="Caption"/>
        <w:jc w:val="center"/>
      </w:pPr>
      <w:bookmarkStart w:id="178" w:name="_Ref117674026"/>
      <w:r w:rsidRPr="008B4BF6">
        <w:t xml:space="preserve">Figure </w:t>
      </w:r>
      <w:r w:rsidRPr="008B4BF6">
        <w:fldChar w:fldCharType="begin"/>
      </w:r>
      <w:r w:rsidRPr="008B4BF6">
        <w:instrText>SEQ Figure \* ARABIC</w:instrText>
      </w:r>
      <w:r w:rsidRPr="008B4BF6">
        <w:fldChar w:fldCharType="separate"/>
      </w:r>
      <w:r w:rsidR="000C2445">
        <w:rPr>
          <w:noProof/>
        </w:rPr>
        <w:t>33</w:t>
      </w:r>
      <w:r w:rsidRPr="008B4BF6">
        <w:fldChar w:fldCharType="end"/>
      </w:r>
      <w:bookmarkEnd w:id="178"/>
      <w:r w:rsidRPr="008B4BF6">
        <w:t>: Output from Program FPGA operation</w:t>
      </w:r>
    </w:p>
    <w:p w14:paraId="0445903F" w14:textId="77777777" w:rsidR="00F64108" w:rsidRPr="008B4BF6" w:rsidRDefault="00F64108" w:rsidP="00F64108">
      <w:pPr>
        <w:rPr>
          <w:rFonts w:eastAsia="Arial" w:cs="Arial"/>
        </w:rPr>
      </w:pPr>
    </w:p>
    <w:p w14:paraId="7BBB72A3" w14:textId="128E2D64" w:rsidR="00F64108" w:rsidRPr="008B4BF6" w:rsidRDefault="00F64108" w:rsidP="00F64108">
      <w:r w:rsidRPr="008B4BF6">
        <w:t xml:space="preserve">By default, the processor starts fetching instructions at address 0x80000000, where the Boot ROM is placed in our SoC (see </w:t>
      </w:r>
      <w:r w:rsidRPr="008B4BF6">
        <w:fldChar w:fldCharType="begin"/>
      </w:r>
      <w:r w:rsidRPr="008B4BF6">
        <w:instrText xml:space="preserve"> REF _Ref46085842 \h  \* MERGEFORMAT </w:instrText>
      </w:r>
      <w:r w:rsidRPr="008B4BF6">
        <w:fldChar w:fldCharType="separate"/>
      </w:r>
      <w:r w:rsidR="000C2445" w:rsidRPr="008B4BF6">
        <w:t xml:space="preserve">Table </w:t>
      </w:r>
      <w:r w:rsidR="000C2445">
        <w:rPr>
          <w:noProof/>
        </w:rPr>
        <w:t>5</w:t>
      </w:r>
      <w:r w:rsidRPr="008B4BF6">
        <w:fldChar w:fldCharType="end"/>
      </w:r>
      <w:r w:rsidRPr="008B4BF6">
        <w:t>). The Boot ROM is initialized with a program (</w:t>
      </w:r>
      <w:r w:rsidRPr="008B4BF6">
        <w:rPr>
          <w:i/>
        </w:rPr>
        <w:t>boot_main.mem</w:t>
      </w:r>
      <w:r w:rsidRPr="008B4BF6">
        <w:t xml:space="preserve">) that blinks the LEDs and the 7-Segment Displays four times and then turns off all the LEDs, writes 0s to the 8 7-Segment Displays and stays in an empty loop. You can find this program in folder: </w:t>
      </w:r>
      <w:r w:rsidRPr="008B4BF6">
        <w:rPr>
          <w:rFonts w:cs="Arial"/>
          <w:bCs/>
          <w:i/>
          <w:szCs w:val="16"/>
        </w:rPr>
        <w:t>[RVfpgaEL2NexysA7DDRPath]/</w:t>
      </w:r>
      <w:r w:rsidRPr="008B4BF6">
        <w:rPr>
          <w:i/>
        </w:rPr>
        <w:t>src/</w:t>
      </w:r>
      <w:r w:rsidRPr="002919E2">
        <w:rPr>
          <w:i/>
        </w:rPr>
        <w:t>VeeRwolf</w:t>
      </w:r>
      <w:r w:rsidRPr="008B4BF6">
        <w:rPr>
          <w:i/>
        </w:rPr>
        <w:t>/BootROM/sw</w:t>
      </w:r>
      <w:r w:rsidRPr="008B4BF6">
        <w:t>. In Lab 5, we will show how the Boot ROM is initialized with this program when creating the bitstream.</w:t>
      </w:r>
    </w:p>
    <w:p w14:paraId="5813CADE" w14:textId="77777777" w:rsidR="006B29CB" w:rsidRDefault="006B29CB" w:rsidP="009D1CED"/>
    <w:p w14:paraId="2972D175" w14:textId="77777777" w:rsidR="00575943" w:rsidRPr="00D86102" w:rsidRDefault="00575943" w:rsidP="00D86102">
      <w:pPr>
        <w:rPr>
          <w:b/>
        </w:rPr>
      </w:pPr>
    </w:p>
    <w:p w14:paraId="5DCAADB3" w14:textId="77777777" w:rsidR="008C2955" w:rsidRPr="008B4BF6" w:rsidRDefault="008C2955" w:rsidP="007F667E">
      <w:pPr>
        <w:pStyle w:val="ListParagraph"/>
        <w:numPr>
          <w:ilvl w:val="1"/>
          <w:numId w:val="30"/>
        </w:numPr>
        <w:ind w:left="426" w:hanging="426"/>
        <w:rPr>
          <w:rFonts w:eastAsia="Arial" w:cs="Arial"/>
          <w:b/>
          <w:sz w:val="28"/>
          <w:szCs w:val="28"/>
        </w:rPr>
      </w:pPr>
      <w:r w:rsidRPr="008B4BF6">
        <w:rPr>
          <w:rFonts w:eastAsia="Arial" w:cs="Arial"/>
          <w:b/>
          <w:sz w:val="28"/>
          <w:szCs w:val="28"/>
        </w:rPr>
        <w:t>AL_Operations program</w:t>
      </w:r>
    </w:p>
    <w:p w14:paraId="43769FDE" w14:textId="2B0A94B3" w:rsidR="008C2955" w:rsidRPr="008B4BF6" w:rsidRDefault="008C2955" w:rsidP="008C2955">
      <w:pPr>
        <w:pStyle w:val="ListParagraph"/>
      </w:pPr>
      <w:r w:rsidRPr="008B4BF6">
        <w:rPr>
          <w:rFonts w:eastAsia="Arial" w:cs="Arial"/>
        </w:rPr>
        <w:t>The first example program, AL_Operations.</w:t>
      </w:r>
      <w:r w:rsidR="00C101D0">
        <w:rPr>
          <w:rFonts w:eastAsia="Arial" w:cs="Arial"/>
        </w:rPr>
        <w:t>S</w:t>
      </w:r>
      <w:r w:rsidRPr="008B4BF6">
        <w:rPr>
          <w:rFonts w:eastAsia="Arial" w:cs="Arial"/>
        </w:rPr>
        <w:t xml:space="preserve"> (see </w:t>
      </w:r>
      <w:r w:rsidRPr="008B4BF6">
        <w:rPr>
          <w:rFonts w:eastAsia="Arial" w:cs="Arial"/>
        </w:rPr>
        <w:fldChar w:fldCharType="begin"/>
      </w:r>
      <w:r w:rsidRPr="008B4BF6">
        <w:rPr>
          <w:rFonts w:eastAsia="Arial" w:cs="Arial"/>
        </w:rPr>
        <w:instrText xml:space="preserve"> REF _Ref3878190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34</w:t>
      </w:r>
      <w:r w:rsidRPr="008B4BF6">
        <w:rPr>
          <w:rFonts w:eastAsia="Arial" w:cs="Arial"/>
        </w:rPr>
        <w:fldChar w:fldCharType="end"/>
      </w:r>
      <w:r w:rsidRPr="008B4BF6">
        <w:rPr>
          <w:rFonts w:eastAsia="Arial" w:cs="Arial"/>
        </w:rPr>
        <w:t xml:space="preserve">), is an assembly program that performs three arithmetic-logic instructions (addition, subtraction, and logical and) on the same register, </w:t>
      </w:r>
      <w:r w:rsidR="002F0DC6" w:rsidRPr="008B4BF6">
        <w:rPr>
          <w:rFonts w:ascii="Courier New" w:eastAsia="Arial" w:hAnsi="Courier New" w:cs="Courier New"/>
        </w:rPr>
        <w:t>t3</w:t>
      </w:r>
      <w:r w:rsidR="002F0DC6" w:rsidRPr="008B4BF6">
        <w:rPr>
          <w:rFonts w:eastAsia="Arial" w:cs="Arial"/>
        </w:rPr>
        <w:t xml:space="preserve"> </w:t>
      </w:r>
      <w:r w:rsidR="00F03DC0" w:rsidRPr="008B4BF6">
        <w:rPr>
          <w:rFonts w:eastAsia="Arial" w:cs="Arial"/>
        </w:rPr>
        <w:t xml:space="preserve">(also called </w:t>
      </w:r>
      <w:r w:rsidR="002F0DC6" w:rsidRPr="008B4BF6">
        <w:rPr>
          <w:rFonts w:ascii="Courier New" w:eastAsia="Arial" w:hAnsi="Courier New" w:cs="Courier New"/>
        </w:rPr>
        <w:t>x28</w:t>
      </w:r>
      <w:r w:rsidR="00F03DC0" w:rsidRPr="008B4BF6">
        <w:rPr>
          <w:rFonts w:eastAsia="Arial" w:cs="Arial"/>
        </w:rPr>
        <w:t>),</w:t>
      </w:r>
      <w:r w:rsidRPr="008B4BF6">
        <w:rPr>
          <w:rFonts w:eastAsia="Arial" w:cs="Arial"/>
        </w:rPr>
        <w:t xml:space="preserve"> within an infinite loop.</w:t>
      </w:r>
    </w:p>
    <w:p w14:paraId="38DFDA72" w14:textId="77777777" w:rsidR="008C2955" w:rsidRPr="008B4BF6" w:rsidRDefault="008C2955" w:rsidP="008C2955">
      <w:pPr>
        <w:rPr>
          <w:rFonts w:eastAsia="Arial" w:cs="Arial"/>
        </w:rPr>
      </w:pPr>
    </w:p>
    <w:tbl>
      <w:tblPr>
        <w:tblW w:w="8805"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805"/>
      </w:tblGrid>
      <w:tr w:rsidR="008C2955" w:rsidRPr="008B4BF6" w14:paraId="1960FF33" w14:textId="77777777" w:rsidTr="00AA0285">
        <w:tc>
          <w:tcPr>
            <w:tcW w:w="8805" w:type="dxa"/>
            <w:tcBorders>
              <w:top w:val="single" w:sz="4" w:space="0" w:color="000001"/>
              <w:left w:val="single" w:sz="4" w:space="0" w:color="000001"/>
              <w:bottom w:val="single" w:sz="4" w:space="0" w:color="000001"/>
              <w:right w:val="single" w:sz="4" w:space="0" w:color="000001"/>
            </w:tcBorders>
            <w:shd w:val="clear" w:color="auto" w:fill="D9D9D9"/>
          </w:tcPr>
          <w:p w14:paraId="7ECC163C" w14:textId="55E65F3E"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w:t>
            </w:r>
            <w:r w:rsidR="008C2955" w:rsidRPr="008B4BF6">
              <w:rPr>
                <w:rFonts w:ascii="Courier New" w:eastAsia="Courier New" w:hAnsi="Courier New" w:cs="Courier New"/>
                <w:sz w:val="18"/>
                <w:szCs w:val="18"/>
              </w:rPr>
              <w:t xml:space="preserve">.globl </w:t>
            </w:r>
            <w:r w:rsidR="00DC1D9D" w:rsidRPr="008B4BF6">
              <w:rPr>
                <w:rFonts w:ascii="Courier New" w:eastAsia="Courier New" w:hAnsi="Courier New" w:cs="Courier New"/>
                <w:sz w:val="18"/>
                <w:szCs w:val="18"/>
              </w:rPr>
              <w:t>main</w:t>
            </w:r>
          </w:p>
          <w:p w14:paraId="767DFF4B" w14:textId="01E0B228"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r w:rsidR="00DC1D9D" w:rsidRPr="008B4BF6">
              <w:rPr>
                <w:rFonts w:ascii="Courier New" w:eastAsia="Courier New" w:hAnsi="Courier New" w:cs="Courier New"/>
                <w:sz w:val="18"/>
                <w:szCs w:val="18"/>
              </w:rPr>
              <w:t>main</w:t>
            </w:r>
            <w:r w:rsidR="008C2955" w:rsidRPr="008B4BF6">
              <w:rPr>
                <w:rFonts w:ascii="Courier New" w:eastAsia="Courier New" w:hAnsi="Courier New" w:cs="Courier New"/>
                <w:sz w:val="18"/>
                <w:szCs w:val="18"/>
              </w:rPr>
              <w:t>:</w:t>
            </w:r>
          </w:p>
          <w:p w14:paraId="5AB7D80E" w14:textId="1A214A94"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3</w:t>
            </w:r>
          </w:p>
          <w:p w14:paraId="39868679" w14:textId="3A7864D4" w:rsidR="002F0DC6"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2F0DC6" w:rsidRPr="008B4BF6">
              <w:rPr>
                <w:rFonts w:ascii="Courier New" w:eastAsia="Courier New" w:hAnsi="Courier New" w:cs="Courier New"/>
                <w:sz w:val="18"/>
                <w:szCs w:val="18"/>
              </w:rPr>
              <w:t xml:space="preserve"># Register t3 is also called </w:t>
            </w:r>
            <w:r w:rsidR="009E3870" w:rsidRPr="008B4BF6">
              <w:rPr>
                <w:rFonts w:ascii="Courier New" w:eastAsia="Courier New" w:hAnsi="Courier New" w:cs="Courier New"/>
                <w:sz w:val="18"/>
                <w:szCs w:val="18"/>
              </w:rPr>
              <w:t>register 28 (</w:t>
            </w:r>
            <w:r w:rsidR="002F0DC6" w:rsidRPr="008B4BF6">
              <w:rPr>
                <w:rFonts w:ascii="Courier New" w:eastAsia="Courier New" w:hAnsi="Courier New" w:cs="Courier New"/>
                <w:sz w:val="18"/>
                <w:szCs w:val="18"/>
              </w:rPr>
              <w:t>x28</w:t>
            </w:r>
            <w:r w:rsidR="009E3870" w:rsidRPr="008B4BF6">
              <w:rPr>
                <w:rFonts w:ascii="Courier New" w:eastAsia="Courier New" w:hAnsi="Courier New" w:cs="Courier New"/>
                <w:sz w:val="18"/>
                <w:szCs w:val="18"/>
              </w:rPr>
              <w:t>)</w:t>
            </w:r>
          </w:p>
          <w:p w14:paraId="59E87C02" w14:textId="43232CF3"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5  </w:t>
            </w:r>
            <w:r w:rsidR="008C2955" w:rsidRPr="008B4BF6">
              <w:rPr>
                <w:rFonts w:ascii="Courier New" w:eastAsia="Courier New" w:hAnsi="Courier New" w:cs="Courier New"/>
                <w:sz w:val="18"/>
                <w:szCs w:val="18"/>
                <w:lang w:val="de-DE"/>
              </w:rPr>
              <w:t xml:space="preserve">li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0x0                    # </w:t>
            </w:r>
            <w:r w:rsidR="00D853C8" w:rsidRPr="008B4BF6">
              <w:rPr>
                <w:rFonts w:ascii="Courier New" w:eastAsia="Courier New" w:hAnsi="Courier New" w:cs="Courier New"/>
                <w:sz w:val="18"/>
                <w:szCs w:val="18"/>
                <w:lang w:val="de-DE"/>
              </w:rPr>
              <w:t xml:space="preserve">t3 = </w:t>
            </w:r>
            <w:r w:rsidR="008C2955" w:rsidRPr="008B4BF6">
              <w:rPr>
                <w:rFonts w:ascii="Courier New" w:eastAsia="Courier New" w:hAnsi="Courier New" w:cs="Courier New"/>
                <w:sz w:val="18"/>
                <w:szCs w:val="18"/>
                <w:lang w:val="de-DE"/>
              </w:rPr>
              <w:t>0</w:t>
            </w:r>
          </w:p>
          <w:p w14:paraId="46EA3A48" w14:textId="5C848631"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6</w:t>
            </w:r>
            <w:r w:rsidR="008C2955" w:rsidRPr="008B4BF6">
              <w:rPr>
                <w:rFonts w:ascii="Courier New" w:eastAsia="Courier New" w:hAnsi="Courier New" w:cs="Courier New"/>
                <w:sz w:val="18"/>
                <w:szCs w:val="18"/>
                <w:lang w:val="de-DE"/>
              </w:rPr>
              <w:t xml:space="preserve"> </w:t>
            </w:r>
          </w:p>
          <w:p w14:paraId="588EE875" w14:textId="44C0507C" w:rsidR="008C2955" w:rsidRPr="008B4BF6" w:rsidRDefault="00294172" w:rsidP="00294172">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7  </w:t>
            </w:r>
            <w:r w:rsidR="008C2955" w:rsidRPr="008B4BF6">
              <w:rPr>
                <w:rFonts w:ascii="Courier New" w:eastAsia="Courier New" w:hAnsi="Courier New" w:cs="Courier New"/>
                <w:sz w:val="18"/>
                <w:szCs w:val="18"/>
                <w:lang w:val="de-DE"/>
              </w:rPr>
              <w:t>REPEAT:</w:t>
            </w:r>
          </w:p>
          <w:p w14:paraId="7D78C550" w14:textId="3F2B9E6E"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8</w:t>
            </w:r>
            <w:r w:rsidR="008C2955" w:rsidRPr="008B4BF6">
              <w:rPr>
                <w:rFonts w:ascii="Courier New" w:eastAsia="Courier New" w:hAnsi="Courier New" w:cs="Courier New"/>
                <w:sz w:val="18"/>
                <w:szCs w:val="18"/>
                <w:lang w:val="de-DE"/>
              </w:rPr>
              <w:t xml:space="preserve">   </w:t>
            </w:r>
            <w:r w:rsidRPr="008B4BF6">
              <w:rPr>
                <w:rFonts w:ascii="Courier New" w:eastAsia="Courier New" w:hAnsi="Courier New" w:cs="Courier New"/>
                <w:sz w:val="18"/>
                <w:szCs w:val="18"/>
                <w:lang w:val="de-DE"/>
              </w:rPr>
              <w:t xml:space="preserve">  </w:t>
            </w:r>
            <w:r w:rsidR="008C2955" w:rsidRPr="008B4BF6">
              <w:rPr>
                <w:rFonts w:ascii="Courier New" w:eastAsia="Courier New" w:hAnsi="Courier New" w:cs="Courier New"/>
                <w:sz w:val="18"/>
                <w:szCs w:val="18"/>
                <w:lang w:val="de-DE"/>
              </w:rPr>
              <w:t xml:space="preserve"> ad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6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6</w:t>
            </w:r>
          </w:p>
          <w:p w14:paraId="1D369516" w14:textId="133F137F"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9   </w:t>
            </w:r>
            <w:r w:rsidR="008C2955" w:rsidRPr="008B4BF6">
              <w:rPr>
                <w:rFonts w:ascii="Courier New" w:eastAsia="Courier New" w:hAnsi="Courier New" w:cs="Courier New"/>
                <w:sz w:val="18"/>
                <w:szCs w:val="18"/>
                <w:lang w:val="de-DE"/>
              </w:rPr>
              <w:t xml:space="preserve">   ad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1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1</w:t>
            </w:r>
          </w:p>
          <w:p w14:paraId="52022CC1" w14:textId="77B8BCAD"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10 </w:t>
            </w:r>
            <w:r w:rsidR="008C2955" w:rsidRPr="008B4BF6">
              <w:rPr>
                <w:rFonts w:ascii="Courier New" w:eastAsia="Courier New" w:hAnsi="Courier New" w:cs="Courier New"/>
                <w:sz w:val="18"/>
                <w:szCs w:val="18"/>
                <w:lang w:val="de-DE"/>
              </w:rPr>
              <w:t xml:space="preserve">    an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3            # </w:t>
            </w:r>
            <w:r w:rsidR="002F0DC6" w:rsidRPr="008B4BF6">
              <w:rPr>
                <w:rFonts w:ascii="Courier New" w:eastAsia="Courier New" w:hAnsi="Courier New" w:cs="Courier New"/>
                <w:sz w:val="18"/>
                <w:szCs w:val="18"/>
                <w:lang w:val="de-DE"/>
              </w:rPr>
              <w:t>t3</w:t>
            </w:r>
            <w:r w:rsidR="00A1149C"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A1149C" w:rsidRPr="008B4BF6">
              <w:rPr>
                <w:rFonts w:ascii="Courier New" w:eastAsia="Courier New" w:hAnsi="Courier New" w:cs="Courier New"/>
                <w:sz w:val="18"/>
                <w:szCs w:val="18"/>
                <w:lang w:val="de-DE"/>
              </w:rPr>
              <w:t xml:space="preserve"> AND 3</w:t>
            </w:r>
          </w:p>
          <w:p w14:paraId="2843E53B" w14:textId="7C314282" w:rsidR="008C2955" w:rsidRPr="008B4BF6" w:rsidRDefault="00294172" w:rsidP="00AA0285">
            <w:pPr>
              <w:rPr>
                <w:rFonts w:ascii="Courier New" w:eastAsia="Courier New" w:hAnsi="Courier New" w:cs="Courier New"/>
                <w:sz w:val="18"/>
                <w:szCs w:val="18"/>
              </w:rPr>
            </w:pPr>
            <w:r w:rsidRPr="00A32551">
              <w:rPr>
                <w:rFonts w:ascii="Courier New" w:eastAsia="Courier New" w:hAnsi="Courier New" w:cs="Courier New"/>
                <w:sz w:val="18"/>
                <w:szCs w:val="18"/>
                <w:lang w:val="en-US"/>
              </w:rPr>
              <w:t xml:space="preserve">11 </w:t>
            </w:r>
            <w:r w:rsidR="008C2955" w:rsidRPr="00A32551">
              <w:rPr>
                <w:rFonts w:ascii="Courier New" w:eastAsia="Courier New" w:hAnsi="Courier New" w:cs="Courier New"/>
                <w:sz w:val="18"/>
                <w:szCs w:val="18"/>
                <w:lang w:val="en-US"/>
              </w:rPr>
              <w:t xml:space="preserve">    </w:t>
            </w:r>
            <w:r w:rsidR="008C2955" w:rsidRPr="008B4BF6">
              <w:rPr>
                <w:rFonts w:ascii="Courier New" w:eastAsia="Courier New" w:hAnsi="Courier New" w:cs="Courier New"/>
                <w:sz w:val="18"/>
                <w:szCs w:val="18"/>
              </w:rPr>
              <w:t xml:space="preserve">beq </w:t>
            </w:r>
            <w:r w:rsidR="002F0DC6" w:rsidRPr="008B4BF6">
              <w:rPr>
                <w:rFonts w:ascii="Courier New" w:eastAsia="Courier New" w:hAnsi="Courier New" w:cs="Courier New"/>
                <w:sz w:val="18"/>
                <w:szCs w:val="18"/>
              </w:rPr>
              <w:t xml:space="preserve"> </w:t>
            </w:r>
            <w:r w:rsidR="008C2955" w:rsidRPr="008B4BF6">
              <w:rPr>
                <w:rFonts w:ascii="Courier New" w:eastAsia="Courier New" w:hAnsi="Courier New" w:cs="Courier New"/>
                <w:sz w:val="18"/>
                <w:szCs w:val="18"/>
              </w:rPr>
              <w:t>zero, zero, REPEAT   # Repeat the loop</w:t>
            </w:r>
          </w:p>
          <w:p w14:paraId="53E2F5CC" w14:textId="7C712E1F"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2     nop</w:t>
            </w:r>
          </w:p>
          <w:p w14:paraId="7C569F08" w14:textId="20400A80"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3</w:t>
            </w:r>
          </w:p>
          <w:p w14:paraId="021C792A" w14:textId="2D42F24F"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4 .end</w:t>
            </w:r>
          </w:p>
        </w:tc>
      </w:tr>
    </w:tbl>
    <w:p w14:paraId="392B112F" w14:textId="63C3C543" w:rsidR="008C2955" w:rsidRPr="008B4BF6" w:rsidRDefault="008C2955" w:rsidP="008C2955">
      <w:pPr>
        <w:pStyle w:val="Caption"/>
        <w:jc w:val="center"/>
        <w:rPr>
          <w:rFonts w:ascii="Courier New" w:eastAsia="Courier New" w:hAnsi="Courier New" w:cs="Courier New"/>
          <w:sz w:val="20"/>
          <w:szCs w:val="20"/>
        </w:rPr>
      </w:pPr>
      <w:bookmarkStart w:id="179" w:name="_Ref38781906"/>
      <w:r w:rsidRPr="008B4BF6">
        <w:t xml:space="preserve">Figure </w:t>
      </w:r>
      <w:r w:rsidRPr="008B4BF6">
        <w:fldChar w:fldCharType="begin"/>
      </w:r>
      <w:r w:rsidRPr="008B4BF6">
        <w:instrText>SEQ Figure \* ARABIC</w:instrText>
      </w:r>
      <w:r w:rsidRPr="008B4BF6">
        <w:fldChar w:fldCharType="separate"/>
      </w:r>
      <w:r w:rsidR="000C2445">
        <w:rPr>
          <w:noProof/>
        </w:rPr>
        <w:t>34</w:t>
      </w:r>
      <w:r w:rsidRPr="008B4BF6">
        <w:fldChar w:fldCharType="end"/>
      </w:r>
      <w:bookmarkEnd w:id="179"/>
      <w:r w:rsidRPr="008B4BF6">
        <w:t>. AL_Operations program: AL_Operations.S</w:t>
      </w:r>
    </w:p>
    <w:p w14:paraId="443F17C2" w14:textId="77777777" w:rsidR="008C2955" w:rsidRPr="008B4BF6" w:rsidRDefault="008C2955" w:rsidP="008C2955">
      <w:pPr>
        <w:rPr>
          <w:rFonts w:eastAsia="Arial" w:cs="Arial"/>
        </w:rPr>
      </w:pPr>
    </w:p>
    <w:p w14:paraId="049DA313" w14:textId="72E92D3E" w:rsidR="008C2955" w:rsidRPr="008B4BF6" w:rsidRDefault="008C2955" w:rsidP="008C2955">
      <w:pPr>
        <w:rPr>
          <w:rFonts w:eastAsia="Arial" w:cs="Arial"/>
        </w:rPr>
      </w:pPr>
      <w:r w:rsidRPr="008B4BF6">
        <w:rPr>
          <w:rFonts w:eastAsia="Arial" w:cs="Arial"/>
        </w:rPr>
        <w:t>Follow the</w:t>
      </w:r>
      <w:r w:rsidR="0044393D" w:rsidRPr="008B4BF6">
        <w:rPr>
          <w:rFonts w:eastAsia="Arial" w:cs="Arial"/>
        </w:rPr>
        <w:t>se</w:t>
      </w:r>
      <w:r w:rsidRPr="008B4BF6">
        <w:rPr>
          <w:rFonts w:eastAsia="Arial" w:cs="Arial"/>
        </w:rPr>
        <w:t xml:space="preserve"> steps </w:t>
      </w:r>
      <w:r w:rsidR="0044393D" w:rsidRPr="008B4BF6">
        <w:rPr>
          <w:rFonts w:eastAsia="Arial" w:cs="Arial"/>
        </w:rPr>
        <w:t xml:space="preserve">to </w:t>
      </w:r>
      <w:r w:rsidRPr="008B4BF6">
        <w:rPr>
          <w:rFonts w:eastAsia="Arial" w:cs="Arial"/>
        </w:rPr>
        <w:t xml:space="preserve">run and debug this code on the </w:t>
      </w:r>
      <w:r w:rsidR="0044393D" w:rsidRPr="008B4BF6">
        <w:rPr>
          <w:rFonts w:eastAsia="Arial" w:cs="Arial"/>
        </w:rPr>
        <w:t xml:space="preserve">Nexys A7 </w:t>
      </w:r>
      <w:r w:rsidRPr="008B4BF6">
        <w:rPr>
          <w:rFonts w:eastAsia="Arial" w:cs="Arial"/>
        </w:rPr>
        <w:t>FPGA board</w:t>
      </w:r>
      <w:r w:rsidR="00AA0285" w:rsidRPr="008B4BF6">
        <w:rPr>
          <w:rFonts w:eastAsia="Arial" w:cs="Arial"/>
        </w:rPr>
        <w:t xml:space="preserve"> using </w:t>
      </w:r>
      <w:r w:rsidR="00990F5B" w:rsidRPr="008B4BF6">
        <w:rPr>
          <w:rFonts w:eastAsia="Arial" w:cs="Arial"/>
        </w:rPr>
        <w:t>Catapult Studio</w:t>
      </w:r>
      <w:r w:rsidRPr="008B4BF6">
        <w:rPr>
          <w:rFonts w:eastAsia="Arial" w:cs="Arial"/>
        </w:rPr>
        <w:t>:</w:t>
      </w:r>
    </w:p>
    <w:p w14:paraId="0C4743E6" w14:textId="77777777" w:rsidR="004D0F87" w:rsidRPr="008B4BF6" w:rsidRDefault="004D0F87" w:rsidP="004D0F87"/>
    <w:p w14:paraId="02EBD3A9" w14:textId="77831700" w:rsidR="000A6251" w:rsidRPr="008B4BF6" w:rsidRDefault="4227ADD1" w:rsidP="007F667E">
      <w:pPr>
        <w:pStyle w:val="ListParagraph"/>
        <w:numPr>
          <w:ilvl w:val="0"/>
          <w:numId w:val="27"/>
        </w:numPr>
        <w:rPr>
          <w:rFonts w:eastAsia="Arial" w:cs="Arial"/>
        </w:rPr>
      </w:pPr>
      <w:r w:rsidRPr="61669665">
        <w:rPr>
          <w:rFonts w:eastAsia="Arial" w:cs="Arial"/>
        </w:rPr>
        <w:t xml:space="preserve">Program the FPGA </w:t>
      </w:r>
      <w:r w:rsidR="38AA83DB" w:rsidRPr="61669665">
        <w:rPr>
          <w:rFonts w:eastAsia="Arial" w:cs="Arial"/>
        </w:rPr>
        <w:t xml:space="preserve">as </w:t>
      </w:r>
      <w:r w:rsidRPr="61669665">
        <w:rPr>
          <w:rFonts w:eastAsia="Arial" w:cs="Arial"/>
        </w:rPr>
        <w:t>exp</w:t>
      </w:r>
      <w:r w:rsidR="38AA83DB" w:rsidRPr="61669665">
        <w:rPr>
          <w:rFonts w:eastAsia="Arial" w:cs="Arial"/>
        </w:rPr>
        <w:t>lained in the previous section.</w:t>
      </w:r>
    </w:p>
    <w:p w14:paraId="36024D0B" w14:textId="77777777" w:rsidR="008C2955" w:rsidRPr="008B4BF6" w:rsidRDefault="008C2955" w:rsidP="008C2955">
      <w:pPr>
        <w:rPr>
          <w:rFonts w:eastAsia="Arial" w:cs="Arial"/>
        </w:rPr>
      </w:pPr>
    </w:p>
    <w:p w14:paraId="11527158" w14:textId="11F1133E" w:rsidR="008C2955" w:rsidRPr="008B4BF6" w:rsidRDefault="0044393D" w:rsidP="007F667E">
      <w:pPr>
        <w:pStyle w:val="ListParagraph"/>
        <w:numPr>
          <w:ilvl w:val="0"/>
          <w:numId w:val="27"/>
        </w:numPr>
      </w:pPr>
      <w:r w:rsidRPr="008B4BF6">
        <w:rPr>
          <w:rFonts w:eastAsia="Arial" w:cs="Arial"/>
        </w:rPr>
        <w:t xml:space="preserve">Open </w:t>
      </w:r>
      <w:r w:rsidR="008C2955" w:rsidRPr="008B4BF6">
        <w:rPr>
          <w:rFonts w:eastAsia="Arial" w:cs="Arial"/>
        </w:rPr>
        <w:t>the assembly program, AL_Operations.S, by</w:t>
      </w:r>
      <w:r w:rsidR="00DA7D8A" w:rsidRPr="008B4BF6">
        <w:rPr>
          <w:rFonts w:eastAsia="Arial" w:cs="Arial"/>
        </w:rPr>
        <w:t xml:space="preserve"> clicking on</w:t>
      </w:r>
      <w:r w:rsidR="00DA7D8A" w:rsidRPr="008B4BF6">
        <w:rPr>
          <w:bCs/>
        </w:rPr>
        <w:t xml:space="preserve"> the Explorer icon in the left menu ribbon </w:t>
      </w:r>
      <w:r w:rsidR="00DA7D8A" w:rsidRPr="008B4BF6">
        <w:rPr>
          <w:noProof/>
          <w:lang w:val="es-ES" w:eastAsia="es-ES"/>
        </w:rPr>
        <w:drawing>
          <wp:inline distT="0" distB="0" distL="0" distR="0" wp14:anchorId="4596D379" wp14:editId="5CCEDC82">
            <wp:extent cx="302149" cy="353735"/>
            <wp:effectExtent l="0" t="0" r="3175" b="8255"/>
            <wp:docPr id="430308045" name="Imagen 430308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03868" cy="355747"/>
                    </a:xfrm>
                    <a:prstGeom prst="rect">
                      <a:avLst/>
                    </a:prstGeom>
                  </pic:spPr>
                </pic:pic>
              </a:graphicData>
            </a:graphic>
          </wp:inline>
        </w:drawing>
      </w:r>
      <w:r w:rsidR="00DA7D8A" w:rsidRPr="008B4BF6">
        <w:rPr>
          <w:bCs/>
        </w:rPr>
        <w:t xml:space="preserve">, </w:t>
      </w:r>
      <w:r w:rsidR="008C2955" w:rsidRPr="008B4BF6">
        <w:rPr>
          <w:rFonts w:eastAsia="Arial" w:cs="Arial"/>
        </w:rPr>
        <w:t xml:space="preserve"> expanding </w:t>
      </w:r>
      <w:r w:rsidR="008C2955" w:rsidRPr="008B4BF6">
        <w:rPr>
          <w:rFonts w:eastAsia="Arial" w:cs="Arial"/>
          <w:i/>
          <w:iCs/>
        </w:rPr>
        <w:t>src</w:t>
      </w:r>
      <w:r w:rsidR="008C2955" w:rsidRPr="008B4BF6">
        <w:rPr>
          <w:rFonts w:eastAsia="Arial" w:cs="Arial"/>
        </w:rPr>
        <w:t xml:space="preserve"> under </w:t>
      </w:r>
      <w:r w:rsidR="008C2955" w:rsidRPr="008B4BF6">
        <w:rPr>
          <w:rFonts w:eastAsia="Arial" w:cs="Arial"/>
          <w:i/>
          <w:iCs/>
        </w:rPr>
        <w:t>AL_OPERATIONS</w:t>
      </w:r>
      <w:r w:rsidR="008C2955" w:rsidRPr="008B4BF6">
        <w:rPr>
          <w:rFonts w:eastAsia="Arial" w:cs="Arial"/>
        </w:rPr>
        <w:t xml:space="preserve"> in the left sidebar and clicking on </w:t>
      </w:r>
      <w:r w:rsidR="00F758F2" w:rsidRPr="008B4BF6">
        <w:rPr>
          <w:rFonts w:eastAsia="Arial" w:cs="Arial"/>
        </w:rPr>
        <w:t>AL_Operations.S</w:t>
      </w:r>
      <w:r w:rsidR="008C2955" w:rsidRPr="008B4BF6">
        <w:rPr>
          <w:rFonts w:eastAsia="Arial" w:cs="Arial"/>
        </w:rPr>
        <w:t xml:space="preserve"> (see </w:t>
      </w:r>
      <w:r w:rsidR="008C2955" w:rsidRPr="008B4BF6">
        <w:rPr>
          <w:rFonts w:eastAsia="Arial" w:cs="Arial"/>
        </w:rPr>
        <w:fldChar w:fldCharType="begin"/>
      </w:r>
      <w:r w:rsidR="008C2955" w:rsidRPr="008B4BF6">
        <w:rPr>
          <w:rFonts w:eastAsia="Arial" w:cs="Arial"/>
        </w:rPr>
        <w:instrText xml:space="preserve"> REF _Ref38784289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0C2445" w:rsidRPr="008B4BF6">
        <w:t xml:space="preserve">Figure </w:t>
      </w:r>
      <w:r w:rsidR="000C2445">
        <w:rPr>
          <w:noProof/>
        </w:rPr>
        <w:t>35</w:t>
      </w:r>
      <w:r w:rsidR="008C2955" w:rsidRPr="008B4BF6">
        <w:rPr>
          <w:rFonts w:eastAsia="Arial" w:cs="Arial"/>
        </w:rPr>
        <w:fldChar w:fldCharType="end"/>
      </w:r>
      <w:r w:rsidR="008C2955" w:rsidRPr="008B4BF6">
        <w:rPr>
          <w:rFonts w:eastAsia="Arial" w:cs="Arial"/>
        </w:rPr>
        <w:t>).</w:t>
      </w:r>
    </w:p>
    <w:p w14:paraId="64F0BB9C" w14:textId="5DDF9A10" w:rsidR="00575D46" w:rsidRPr="008B4BF6" w:rsidRDefault="00575D46" w:rsidP="00A32CF5">
      <w:pPr>
        <w:widowControl w:val="0"/>
        <w:rPr>
          <w:rFonts w:eastAsia="Arial" w:cs="Arial"/>
        </w:rPr>
      </w:pPr>
    </w:p>
    <w:p w14:paraId="4532EAD6" w14:textId="1C1EFA0F" w:rsidR="00DA7D8A" w:rsidRPr="008B4BF6" w:rsidRDefault="00DA7D8A" w:rsidP="008C2955">
      <w:pPr>
        <w:widowControl w:val="0"/>
        <w:jc w:val="center"/>
        <w:rPr>
          <w:rFonts w:eastAsia="Arial" w:cs="Arial"/>
        </w:rPr>
      </w:pPr>
    </w:p>
    <w:p w14:paraId="6DAD6B4C" w14:textId="5A0E09EE" w:rsidR="009F4994" w:rsidRPr="008B4BF6" w:rsidRDefault="00575943" w:rsidP="008C2955">
      <w:pPr>
        <w:widowControl w:val="0"/>
        <w:jc w:val="center"/>
        <w:rPr>
          <w:rFonts w:eastAsia="Arial" w:cs="Arial"/>
        </w:rPr>
      </w:pPr>
      <w:r w:rsidRPr="008B4BF6">
        <w:rPr>
          <w:noProof/>
        </w:rPr>
        <w:lastRenderedPageBreak/>
        <w:t xml:space="preserve"> </w:t>
      </w:r>
      <w:r w:rsidRPr="008B4BF6">
        <w:rPr>
          <w:rFonts w:eastAsia="Arial" w:cs="Arial"/>
          <w:noProof/>
          <w:lang w:val="es-ES" w:eastAsia="es-ES"/>
        </w:rPr>
        <w:drawing>
          <wp:inline distT="0" distB="0" distL="0" distR="0" wp14:anchorId="790143FB" wp14:editId="4099E9AC">
            <wp:extent cx="5245100" cy="2336800"/>
            <wp:effectExtent l="0" t="0" r="0" b="0"/>
            <wp:docPr id="1900607781" name="Picture 190060778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81" name="Picture 1900607781" descr="Graphical user interface, text&#10;&#10;Description automatically generated"/>
                    <pic:cNvPicPr/>
                  </pic:nvPicPr>
                  <pic:blipFill>
                    <a:blip r:embed="rId133"/>
                    <a:stretch>
                      <a:fillRect/>
                    </a:stretch>
                  </pic:blipFill>
                  <pic:spPr>
                    <a:xfrm>
                      <a:off x="0" y="0"/>
                      <a:ext cx="5245100" cy="2336800"/>
                    </a:xfrm>
                    <a:prstGeom prst="rect">
                      <a:avLst/>
                    </a:prstGeom>
                  </pic:spPr>
                </pic:pic>
              </a:graphicData>
            </a:graphic>
          </wp:inline>
        </w:drawing>
      </w:r>
    </w:p>
    <w:p w14:paraId="71C37380" w14:textId="5E31DC9E" w:rsidR="008C2955" w:rsidRPr="008B4BF6" w:rsidRDefault="008C2955" w:rsidP="008C2955">
      <w:pPr>
        <w:pStyle w:val="Caption"/>
        <w:widowControl w:val="0"/>
        <w:suppressLineNumbers w:val="0"/>
        <w:jc w:val="center"/>
        <w:rPr>
          <w:rFonts w:eastAsia="Arial" w:cs="Arial"/>
        </w:rPr>
      </w:pPr>
      <w:bookmarkStart w:id="180" w:name="_Ref38784289"/>
      <w:r w:rsidRPr="008B4BF6">
        <w:t xml:space="preserve">Figure </w:t>
      </w:r>
      <w:r w:rsidRPr="008B4BF6">
        <w:fldChar w:fldCharType="begin"/>
      </w:r>
      <w:r w:rsidRPr="008B4BF6">
        <w:instrText>SEQ Figure \* ARABIC</w:instrText>
      </w:r>
      <w:r w:rsidRPr="008B4BF6">
        <w:fldChar w:fldCharType="separate"/>
      </w:r>
      <w:r w:rsidR="000C2445">
        <w:rPr>
          <w:noProof/>
        </w:rPr>
        <w:t>35</w:t>
      </w:r>
      <w:r w:rsidRPr="008B4BF6">
        <w:fldChar w:fldCharType="end"/>
      </w:r>
      <w:bookmarkEnd w:id="180"/>
      <w:r w:rsidRPr="008B4BF6">
        <w:t>. View assembly file AL_Operations.S</w:t>
      </w:r>
    </w:p>
    <w:p w14:paraId="7232EE82" w14:textId="77777777" w:rsidR="008C2955" w:rsidRPr="008B4BF6" w:rsidRDefault="008C2955" w:rsidP="008C2955">
      <w:pPr>
        <w:rPr>
          <w:rFonts w:eastAsia="Arial" w:cs="Arial"/>
        </w:rPr>
      </w:pPr>
    </w:p>
    <w:p w14:paraId="0D5F6D38" w14:textId="729A59DC" w:rsidR="0059517B" w:rsidRPr="008B4BF6" w:rsidRDefault="00990F5B" w:rsidP="007F667E">
      <w:pPr>
        <w:pStyle w:val="ListParagraph"/>
        <w:numPr>
          <w:ilvl w:val="0"/>
          <w:numId w:val="27"/>
        </w:numPr>
      </w:pPr>
      <w:r w:rsidRPr="008B4BF6">
        <w:t>The program is designed to build using the CMake build system, so CMake controls should be visible in the bar at the bottom (</w:t>
      </w:r>
      <w:r w:rsidR="003F2688" w:rsidRPr="008B4BF6">
        <w:fldChar w:fldCharType="begin"/>
      </w:r>
      <w:r w:rsidR="003F2688" w:rsidRPr="008B4BF6">
        <w:instrText xml:space="preserve"> REF _Ref139303788 \h </w:instrText>
      </w:r>
      <w:r w:rsidR="008B4BF6" w:rsidRPr="008B4BF6">
        <w:instrText xml:space="preserve"> \* MERGEFORMAT </w:instrText>
      </w:r>
      <w:r w:rsidR="003F2688" w:rsidRPr="008B4BF6">
        <w:fldChar w:fldCharType="separate"/>
      </w:r>
      <w:r w:rsidR="000C2445" w:rsidRPr="008B4BF6">
        <w:t xml:space="preserve">Figure </w:t>
      </w:r>
      <w:r w:rsidR="000C2445">
        <w:rPr>
          <w:noProof/>
        </w:rPr>
        <w:t>36</w:t>
      </w:r>
      <w:r w:rsidR="003F2688" w:rsidRPr="008B4BF6">
        <w:fldChar w:fldCharType="end"/>
      </w:r>
      <w:r w:rsidRPr="008B4BF6">
        <w:t>).  Click build; you should see the build output appearing in the terminal.</w:t>
      </w:r>
    </w:p>
    <w:p w14:paraId="0A6751F3" w14:textId="30CEB0D2" w:rsidR="003F2688" w:rsidRPr="008B4BF6" w:rsidRDefault="003F2688" w:rsidP="003F2688"/>
    <w:p w14:paraId="554A02DB" w14:textId="77777777" w:rsidR="003F2688" w:rsidRPr="008B4BF6" w:rsidRDefault="003F2688" w:rsidP="002352C3">
      <w:pPr>
        <w:keepNext/>
        <w:jc w:val="center"/>
      </w:pPr>
      <w:r w:rsidRPr="008B4BF6">
        <w:rPr>
          <w:noProof/>
          <w:lang w:val="es-ES" w:eastAsia="es-ES"/>
        </w:rPr>
        <w:drawing>
          <wp:inline distT="0" distB="0" distL="0" distR="0" wp14:anchorId="285B909D" wp14:editId="3904EAFC">
            <wp:extent cx="4536493" cy="173812"/>
            <wp:effectExtent l="0" t="0" r="0" b="4445"/>
            <wp:docPr id="8654609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460946" name=""/>
                    <pic:cNvPicPr/>
                  </pic:nvPicPr>
                  <pic:blipFill>
                    <a:blip r:embed="rId134"/>
                    <a:stretch>
                      <a:fillRect/>
                    </a:stretch>
                  </pic:blipFill>
                  <pic:spPr>
                    <a:xfrm>
                      <a:off x="0" y="0"/>
                      <a:ext cx="4771829" cy="182829"/>
                    </a:xfrm>
                    <a:prstGeom prst="rect">
                      <a:avLst/>
                    </a:prstGeom>
                  </pic:spPr>
                </pic:pic>
              </a:graphicData>
            </a:graphic>
          </wp:inline>
        </w:drawing>
      </w:r>
    </w:p>
    <w:p w14:paraId="452D9CE0" w14:textId="5FFB8C28" w:rsidR="003F2688" w:rsidRPr="008B4BF6" w:rsidRDefault="63CF27AA" w:rsidP="002352C3">
      <w:pPr>
        <w:pStyle w:val="Caption"/>
        <w:jc w:val="center"/>
      </w:pPr>
      <w:bookmarkStart w:id="181" w:name="_Ref139303788"/>
      <w:r w:rsidRPr="008B4BF6">
        <w:t xml:space="preserve">Figure </w:t>
      </w:r>
      <w:r w:rsidRPr="008B4BF6">
        <w:fldChar w:fldCharType="begin"/>
      </w:r>
      <w:r w:rsidRPr="008B4BF6">
        <w:instrText>SEQ Figure \* ARABIC</w:instrText>
      </w:r>
      <w:r w:rsidRPr="008B4BF6">
        <w:fldChar w:fldCharType="separate"/>
      </w:r>
      <w:r w:rsidR="000C2445">
        <w:rPr>
          <w:noProof/>
        </w:rPr>
        <w:t>36</w:t>
      </w:r>
      <w:r w:rsidRPr="008B4BF6">
        <w:fldChar w:fldCharType="end"/>
      </w:r>
      <w:bookmarkEnd w:id="181"/>
      <w:r w:rsidRPr="008B4BF6">
        <w:t>: Cmake controls</w:t>
      </w:r>
    </w:p>
    <w:p w14:paraId="6FF3FC12" w14:textId="41F84BD7" w:rsidR="002352C3" w:rsidRPr="008B4BF6" w:rsidRDefault="002352C3" w:rsidP="002A7BB1"/>
    <w:p w14:paraId="525E898B" w14:textId="4BACB59C" w:rsidR="0059517B" w:rsidRPr="003860EF" w:rsidRDefault="007E5E10" w:rsidP="007F667E">
      <w:pPr>
        <w:pStyle w:val="ListParagraph"/>
        <w:numPr>
          <w:ilvl w:val="0"/>
          <w:numId w:val="27"/>
        </w:numPr>
      </w:pPr>
      <w:r w:rsidRPr="008B4BF6">
        <w:rPr>
          <w:rFonts w:eastAsia="Arial" w:cs="Arial"/>
        </w:rPr>
        <w:t>C</w:t>
      </w:r>
      <w:r w:rsidR="008C2955" w:rsidRPr="008B4BF6">
        <w:rPr>
          <w:rFonts w:eastAsia="Arial" w:cs="Arial"/>
        </w:rPr>
        <w:t>lick on the</w:t>
      </w:r>
      <w:r w:rsidR="00512ECE" w:rsidRPr="008B4BF6">
        <w:rPr>
          <w:rFonts w:eastAsia="Arial" w:cs="Arial"/>
        </w:rPr>
        <w:t xml:space="preserve"> “Run</w:t>
      </w:r>
      <w:r w:rsidR="003F2688" w:rsidRPr="008B4BF6">
        <w:rPr>
          <w:rFonts w:eastAsia="Arial" w:cs="Arial"/>
        </w:rPr>
        <w:t xml:space="preserve"> and Debug</w:t>
      </w:r>
      <w:r w:rsidR="00512ECE" w:rsidRPr="008B4BF6">
        <w:rPr>
          <w:rFonts w:eastAsia="Arial" w:cs="Arial"/>
        </w:rPr>
        <w:t xml:space="preserve">” </w:t>
      </w:r>
      <w:r w:rsidR="008C2955" w:rsidRPr="008B4BF6">
        <w:rPr>
          <w:rFonts w:eastAsia="Arial" w:cs="Arial"/>
        </w:rPr>
        <w:t xml:space="preserve">button </w:t>
      </w:r>
      <w:r w:rsidR="008C2955" w:rsidRPr="008B4BF6">
        <w:rPr>
          <w:noProof/>
          <w:lang w:val="es-ES" w:eastAsia="es-ES"/>
        </w:rPr>
        <w:drawing>
          <wp:inline distT="0" distB="0" distL="0" distR="0" wp14:anchorId="52E51D19" wp14:editId="3A9A1DF3">
            <wp:extent cx="409575" cy="400050"/>
            <wp:effectExtent l="0" t="0" r="0" b="0"/>
            <wp:docPr id="16"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135"/>
                    <a:stretch>
                      <a:fillRect/>
                    </a:stretch>
                  </pic:blipFill>
                  <pic:spPr bwMode="auto">
                    <a:xfrm>
                      <a:off x="0" y="0"/>
                      <a:ext cx="409575" cy="400050"/>
                    </a:xfrm>
                    <a:prstGeom prst="rect">
                      <a:avLst/>
                    </a:prstGeom>
                  </pic:spPr>
                </pic:pic>
              </a:graphicData>
            </a:graphic>
          </wp:inline>
        </w:drawing>
      </w:r>
      <w:r w:rsidR="008C2955" w:rsidRPr="008B4BF6">
        <w:rPr>
          <w:rFonts w:eastAsia="Arial" w:cs="Arial"/>
        </w:rPr>
        <w:t>.</w:t>
      </w:r>
      <w:r w:rsidR="0059517B" w:rsidRPr="008B4BF6">
        <w:rPr>
          <w:rFonts w:eastAsia="Arial" w:cs="Arial"/>
        </w:rPr>
        <w:t xml:space="preserve">  Go to the LAUNCH-SELECT </w:t>
      </w:r>
      <w:r w:rsidR="003860EF" w:rsidRPr="008B4BF6">
        <w:rPr>
          <w:rFonts w:eastAsia="Arial" w:cs="Arial"/>
        </w:rPr>
        <w:t>section and</w:t>
      </w:r>
      <w:r w:rsidR="0059517B" w:rsidRPr="008B4BF6">
        <w:rPr>
          <w:rFonts w:eastAsia="Arial" w:cs="Arial"/>
        </w:rPr>
        <w:t xml:space="preserve"> select the .elf file which you just built (or select “follow cmake target”).</w:t>
      </w:r>
      <w:r w:rsidR="003860EF">
        <w:rPr>
          <w:rFonts w:eastAsia="Arial" w:cs="Arial"/>
        </w:rPr>
        <w:t xml:space="preserve"> See </w:t>
      </w:r>
      <w:r w:rsidR="003860EF">
        <w:rPr>
          <w:rFonts w:eastAsia="Arial" w:cs="Arial"/>
        </w:rPr>
        <w:fldChar w:fldCharType="begin"/>
      </w:r>
      <w:r w:rsidR="003860EF">
        <w:rPr>
          <w:rFonts w:eastAsia="Arial" w:cs="Arial"/>
        </w:rPr>
        <w:instrText xml:space="preserve"> REF _Ref146620226 \h </w:instrText>
      </w:r>
      <w:r w:rsidR="003860EF">
        <w:rPr>
          <w:rFonts w:eastAsia="Arial" w:cs="Arial"/>
        </w:rPr>
      </w:r>
      <w:r w:rsidR="003860EF">
        <w:rPr>
          <w:rFonts w:eastAsia="Arial" w:cs="Arial"/>
        </w:rPr>
        <w:fldChar w:fldCharType="separate"/>
      </w:r>
      <w:r w:rsidR="000C2445" w:rsidRPr="008B4BF6">
        <w:t xml:space="preserve">Figure </w:t>
      </w:r>
      <w:r w:rsidR="000C2445">
        <w:rPr>
          <w:noProof/>
        </w:rPr>
        <w:t>37</w:t>
      </w:r>
      <w:r w:rsidR="003860EF">
        <w:rPr>
          <w:rFonts w:eastAsia="Arial" w:cs="Arial"/>
        </w:rPr>
        <w:fldChar w:fldCharType="end"/>
      </w:r>
      <w:r w:rsidR="003860EF">
        <w:rPr>
          <w:rFonts w:eastAsia="Arial" w:cs="Arial"/>
        </w:rPr>
        <w:t>.</w:t>
      </w:r>
    </w:p>
    <w:p w14:paraId="1C44A155" w14:textId="77777777" w:rsidR="003860EF" w:rsidRDefault="003860EF" w:rsidP="003860EF">
      <w:pPr>
        <w:pStyle w:val="ListParagraph"/>
        <w:ind w:left="360"/>
        <w:rPr>
          <w:rFonts w:eastAsia="Arial" w:cs="Arial"/>
        </w:rPr>
      </w:pPr>
    </w:p>
    <w:p w14:paraId="38B14B76" w14:textId="74BEB314" w:rsidR="003860EF" w:rsidRDefault="003860EF" w:rsidP="003860EF">
      <w:pPr>
        <w:pStyle w:val="ListParagraph"/>
        <w:ind w:left="360"/>
        <w:jc w:val="center"/>
      </w:pPr>
      <w:r w:rsidRPr="003860EF">
        <w:rPr>
          <w:noProof/>
          <w:lang w:val="es-ES" w:eastAsia="es-ES"/>
        </w:rPr>
        <w:lastRenderedPageBreak/>
        <w:drawing>
          <wp:inline distT="0" distB="0" distL="0" distR="0" wp14:anchorId="52E8EC18" wp14:editId="68FBA400">
            <wp:extent cx="2396328" cy="5096786"/>
            <wp:effectExtent l="0" t="0" r="4445" b="0"/>
            <wp:docPr id="1663933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933454" name=""/>
                    <pic:cNvPicPr/>
                  </pic:nvPicPr>
                  <pic:blipFill>
                    <a:blip r:embed="rId136"/>
                    <a:stretch>
                      <a:fillRect/>
                    </a:stretch>
                  </pic:blipFill>
                  <pic:spPr>
                    <a:xfrm>
                      <a:off x="0" y="0"/>
                      <a:ext cx="2399787" cy="5104142"/>
                    </a:xfrm>
                    <a:prstGeom prst="rect">
                      <a:avLst/>
                    </a:prstGeom>
                  </pic:spPr>
                </pic:pic>
              </a:graphicData>
            </a:graphic>
          </wp:inline>
        </w:drawing>
      </w:r>
    </w:p>
    <w:p w14:paraId="21333EC3" w14:textId="20AEC621" w:rsidR="003860EF" w:rsidRPr="008B4BF6" w:rsidRDefault="003860EF" w:rsidP="003860EF">
      <w:pPr>
        <w:pStyle w:val="Caption"/>
        <w:jc w:val="center"/>
        <w:rPr>
          <w:rFonts w:eastAsia="Arial" w:cs="Arial"/>
        </w:rPr>
      </w:pPr>
      <w:bookmarkStart w:id="182" w:name="_Ref146620226"/>
      <w:r w:rsidRPr="008B4BF6">
        <w:t xml:space="preserve">Figure </w:t>
      </w:r>
      <w:r w:rsidRPr="008B4BF6">
        <w:fldChar w:fldCharType="begin"/>
      </w:r>
      <w:r w:rsidRPr="008B4BF6">
        <w:instrText>SEQ Figure \* ARABIC</w:instrText>
      </w:r>
      <w:r w:rsidRPr="008B4BF6">
        <w:fldChar w:fldCharType="separate"/>
      </w:r>
      <w:r w:rsidR="000C2445">
        <w:rPr>
          <w:noProof/>
        </w:rPr>
        <w:t>37</w:t>
      </w:r>
      <w:r w:rsidRPr="008B4BF6">
        <w:fldChar w:fldCharType="end"/>
      </w:r>
      <w:bookmarkEnd w:id="182"/>
      <w:r w:rsidRPr="008B4BF6">
        <w:t xml:space="preserve">. </w:t>
      </w:r>
      <w:r>
        <w:t>Select the .elf file</w:t>
      </w:r>
    </w:p>
    <w:p w14:paraId="0FCF6A1F" w14:textId="77777777" w:rsidR="0059517B" w:rsidRPr="008B4BF6" w:rsidRDefault="0059517B" w:rsidP="00643C6B">
      <w:pPr>
        <w:pStyle w:val="ListParagraph"/>
        <w:rPr>
          <w:rFonts w:eastAsia="Arial" w:cs="Arial"/>
        </w:rPr>
      </w:pPr>
    </w:p>
    <w:p w14:paraId="686C4C31" w14:textId="6250E250" w:rsidR="008C2955" w:rsidRPr="008B4BF6" w:rsidRDefault="72FFB2E1" w:rsidP="007F667E">
      <w:pPr>
        <w:pStyle w:val="ListParagraph"/>
        <w:numPr>
          <w:ilvl w:val="0"/>
          <w:numId w:val="27"/>
        </w:numPr>
      </w:pPr>
      <w:r w:rsidRPr="008B4BF6">
        <w:rPr>
          <w:rFonts w:eastAsia="Arial" w:cs="Arial"/>
        </w:rPr>
        <w:t xml:space="preserve">Start the debugger by clicking on the play button </w:t>
      </w:r>
      <w:r w:rsidR="7FFC714B" w:rsidRPr="008B4BF6">
        <w:rPr>
          <w:noProof/>
        </w:rPr>
        <w:t xml:space="preserve"> </w:t>
      </w:r>
      <w:r w:rsidR="7FFC714B" w:rsidRPr="008B4BF6">
        <w:rPr>
          <w:noProof/>
          <w:lang w:val="es-ES" w:eastAsia="es-ES"/>
        </w:rPr>
        <w:drawing>
          <wp:inline distT="0" distB="0" distL="0" distR="0" wp14:anchorId="46DC504F" wp14:editId="75C16A1E">
            <wp:extent cx="1066800" cy="177800"/>
            <wp:effectExtent l="0" t="0" r="0" b="0"/>
            <wp:docPr id="1900607784" name="Picture 1900607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0607784"/>
                    <pic:cNvPicPr/>
                  </pic:nvPicPr>
                  <pic:blipFill>
                    <a:blip r:embed="rId137">
                      <a:extLst>
                        <a:ext uri="{28A0092B-C50C-407E-A947-70E740481C1C}">
                          <a14:useLocalDpi xmlns:a14="http://schemas.microsoft.com/office/drawing/2010/main" val="0"/>
                        </a:ext>
                      </a:extLst>
                    </a:blip>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w:t>
      </w:r>
      <w:r w:rsidR="5B678618" w:rsidRPr="008B4BF6">
        <w:rPr>
          <w:rFonts w:eastAsia="Arial" w:cs="Arial"/>
        </w:rPr>
        <w:t>(Embedded) Attach</w:t>
      </w:r>
      <w:r w:rsidRPr="008B4BF6">
        <w:rPr>
          <w:rFonts w:eastAsia="Arial" w:cs="Arial"/>
        </w:rPr>
        <w:t xml:space="preserve">” option is selected). You can find this button near the top of the window (see </w:t>
      </w:r>
      <w:r w:rsidR="002A7BB1" w:rsidRPr="008B4BF6">
        <w:rPr>
          <w:rFonts w:eastAsia="Arial" w:cs="Arial"/>
        </w:rPr>
        <w:fldChar w:fldCharType="begin"/>
      </w:r>
      <w:r w:rsidR="002A7BB1" w:rsidRPr="008B4BF6">
        <w:rPr>
          <w:rFonts w:eastAsia="Arial" w:cs="Arial"/>
        </w:rPr>
        <w:instrText xml:space="preserve"> REF _Ref38785312 \h </w:instrText>
      </w:r>
      <w:r w:rsidR="008B4BF6" w:rsidRPr="008B4BF6">
        <w:rPr>
          <w:rFonts w:eastAsia="Arial" w:cs="Arial"/>
        </w:rPr>
        <w:instrText xml:space="preserve"> \* MERGEFORMAT </w:instrText>
      </w:r>
      <w:r w:rsidR="002A7BB1" w:rsidRPr="008B4BF6">
        <w:rPr>
          <w:rFonts w:eastAsia="Arial" w:cs="Arial"/>
        </w:rPr>
      </w:r>
      <w:r w:rsidR="002A7BB1" w:rsidRPr="008B4BF6">
        <w:rPr>
          <w:rFonts w:eastAsia="Arial" w:cs="Arial"/>
        </w:rPr>
        <w:fldChar w:fldCharType="separate"/>
      </w:r>
      <w:r w:rsidR="000C2445" w:rsidRPr="008B4BF6">
        <w:t xml:space="preserve">Figure </w:t>
      </w:r>
      <w:r w:rsidR="000C2445">
        <w:rPr>
          <w:noProof/>
        </w:rPr>
        <w:t>38</w:t>
      </w:r>
      <w:r w:rsidR="002A7BB1" w:rsidRPr="008B4BF6">
        <w:rPr>
          <w:rFonts w:eastAsia="Arial" w:cs="Arial"/>
        </w:rPr>
        <w:fldChar w:fldCharType="end"/>
      </w:r>
      <w:r w:rsidRPr="008B4BF6">
        <w:rPr>
          <w:rFonts w:eastAsia="Arial" w:cs="Arial"/>
        </w:rPr>
        <w:t>).</w:t>
      </w:r>
    </w:p>
    <w:p w14:paraId="3460298E" w14:textId="77777777" w:rsidR="008C2955" w:rsidRPr="008B4BF6" w:rsidRDefault="008C2955" w:rsidP="00333101">
      <w:pPr>
        <w:rPr>
          <w:rFonts w:eastAsia="Arial" w:cs="Arial"/>
        </w:rPr>
      </w:pPr>
    </w:p>
    <w:p w14:paraId="68270573" w14:textId="3CEBC72E" w:rsidR="008C2955" w:rsidRPr="008B4BF6" w:rsidRDefault="00A15560" w:rsidP="008C2955">
      <w:pPr>
        <w:jc w:val="center"/>
        <w:rPr>
          <w:lang w:val="es-ES"/>
        </w:rPr>
      </w:pPr>
      <w:r w:rsidRPr="008B4BF6">
        <w:rPr>
          <w:noProof/>
        </w:rPr>
        <w:t xml:space="preserve"> </w:t>
      </w:r>
      <w:r w:rsidRPr="008B4BF6">
        <w:rPr>
          <w:noProof/>
          <w:lang w:val="es-ES" w:eastAsia="es-ES"/>
        </w:rPr>
        <w:drawing>
          <wp:inline distT="0" distB="0" distL="0" distR="0" wp14:anchorId="7DC42F4F" wp14:editId="6A6F7B1D">
            <wp:extent cx="2109458" cy="1869002"/>
            <wp:effectExtent l="0" t="0" r="5715" b="0"/>
            <wp:docPr id="1900607785" name="Picture 190060778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85" name="Picture 1900607785" descr="Graphical user interface, text, application&#10;&#10;Description automatically generated"/>
                    <pic:cNvPicPr/>
                  </pic:nvPicPr>
                  <pic:blipFill>
                    <a:blip r:embed="rId138"/>
                    <a:stretch>
                      <a:fillRect/>
                    </a:stretch>
                  </pic:blipFill>
                  <pic:spPr>
                    <a:xfrm>
                      <a:off x="0" y="0"/>
                      <a:ext cx="2110081" cy="1869554"/>
                    </a:xfrm>
                    <a:prstGeom prst="rect">
                      <a:avLst/>
                    </a:prstGeom>
                  </pic:spPr>
                </pic:pic>
              </a:graphicData>
            </a:graphic>
          </wp:inline>
        </w:drawing>
      </w:r>
    </w:p>
    <w:p w14:paraId="3C08F6F4" w14:textId="44F01300" w:rsidR="008C2955" w:rsidRPr="008B4BF6" w:rsidRDefault="008C2955" w:rsidP="008C2955">
      <w:pPr>
        <w:pStyle w:val="Caption"/>
        <w:jc w:val="center"/>
        <w:rPr>
          <w:rFonts w:eastAsia="Arial" w:cs="Arial"/>
        </w:rPr>
      </w:pPr>
      <w:bookmarkStart w:id="183" w:name="_Ref38785312"/>
      <w:r w:rsidRPr="008B4BF6">
        <w:t xml:space="preserve">Figure </w:t>
      </w:r>
      <w:r w:rsidRPr="008B4BF6">
        <w:fldChar w:fldCharType="begin"/>
      </w:r>
      <w:r w:rsidRPr="008B4BF6">
        <w:instrText>SEQ Figure \* ARABIC</w:instrText>
      </w:r>
      <w:r w:rsidRPr="008B4BF6">
        <w:fldChar w:fldCharType="separate"/>
      </w:r>
      <w:r w:rsidR="000C2445">
        <w:rPr>
          <w:noProof/>
        </w:rPr>
        <w:t>38</w:t>
      </w:r>
      <w:r w:rsidRPr="008B4BF6">
        <w:fldChar w:fldCharType="end"/>
      </w:r>
      <w:bookmarkEnd w:id="183"/>
      <w:r w:rsidRPr="008B4BF6">
        <w:t>. Start debugger</w:t>
      </w:r>
    </w:p>
    <w:p w14:paraId="2A392FD4" w14:textId="3C92CBA3" w:rsidR="008D0097" w:rsidRPr="008B4BF6" w:rsidRDefault="008D0097" w:rsidP="00A32CF5"/>
    <w:p w14:paraId="57E7930F" w14:textId="77777777" w:rsidR="008D0097" w:rsidRPr="008B4BF6" w:rsidRDefault="008D0097" w:rsidP="008C2955">
      <w:pPr>
        <w:rPr>
          <w:rFonts w:eastAsia="Arial" w:cs="Arial"/>
        </w:rPr>
      </w:pPr>
    </w:p>
    <w:p w14:paraId="18EC7119" w14:textId="13955843" w:rsidR="008C2955" w:rsidRPr="008B4BF6" w:rsidRDefault="009542AE" w:rsidP="007F667E">
      <w:pPr>
        <w:pStyle w:val="ListParagraph"/>
        <w:numPr>
          <w:ilvl w:val="0"/>
          <w:numId w:val="27"/>
        </w:numPr>
      </w:pPr>
      <w:r>
        <w:rPr>
          <w:rFonts w:eastAsia="Arial" w:cs="Arial"/>
        </w:rPr>
        <w:t>D</w:t>
      </w:r>
      <w:r w:rsidRPr="008B4BF6">
        <w:rPr>
          <w:rFonts w:eastAsia="Arial" w:cs="Arial"/>
        </w:rPr>
        <w:t xml:space="preserve">ebugging will start. Catapult Studio sets a temporary breakpoint at the beginning of the </w:t>
      </w:r>
      <w:r w:rsidRPr="008B4BF6">
        <w:rPr>
          <w:rFonts w:eastAsia="Arial" w:cs="Arial"/>
        </w:rPr>
        <w:lastRenderedPageBreak/>
        <w:t>main function, so the execution will stop there.</w:t>
      </w:r>
      <w:r>
        <w:rPr>
          <w:rFonts w:eastAsia="Arial" w:cs="Arial"/>
        </w:rPr>
        <w:t xml:space="preserve"> </w:t>
      </w:r>
      <w:r w:rsidR="7F69CC56" w:rsidRPr="008B4BF6">
        <w:rPr>
          <w:rFonts w:eastAsia="Arial" w:cs="Arial"/>
        </w:rPr>
        <w:t xml:space="preserve">To control your debugging session, you can use the debugging toolbar </w:t>
      </w:r>
      <w:r w:rsidR="0A38CBBB" w:rsidRPr="008B4BF6">
        <w:rPr>
          <w:rFonts w:eastAsia="Arial" w:cs="Arial"/>
        </w:rPr>
        <w:t xml:space="preserve">that </w:t>
      </w:r>
      <w:r w:rsidR="7F69CC56" w:rsidRPr="008B4BF6">
        <w:rPr>
          <w:rFonts w:eastAsia="Arial" w:cs="Arial"/>
        </w:rPr>
        <w:t xml:space="preserve">appears near the top of the editor (see </w:t>
      </w:r>
      <w:r w:rsidR="008C2955" w:rsidRPr="008B4BF6">
        <w:rPr>
          <w:rFonts w:eastAsia="Arial" w:cs="Arial"/>
        </w:rPr>
        <w:fldChar w:fldCharType="begin"/>
      </w:r>
      <w:r w:rsidR="008C2955" w:rsidRPr="008B4BF6">
        <w:rPr>
          <w:rFonts w:eastAsia="Arial" w:cs="Arial"/>
        </w:rPr>
        <w:instrText xml:space="preserve"> REF _Ref38785558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0C2445" w:rsidRPr="008B4BF6">
        <w:t xml:space="preserve">Figure </w:t>
      </w:r>
      <w:r w:rsidR="000C2445">
        <w:rPr>
          <w:noProof/>
        </w:rPr>
        <w:t>39</w:t>
      </w:r>
      <w:r w:rsidR="008C2955" w:rsidRPr="008B4BF6">
        <w:rPr>
          <w:rFonts w:eastAsia="Arial" w:cs="Arial"/>
        </w:rPr>
        <w:fldChar w:fldCharType="end"/>
      </w:r>
      <w:r w:rsidR="7F69CC56" w:rsidRPr="008B4BF6">
        <w:rPr>
          <w:rFonts w:eastAsia="Arial" w:cs="Arial"/>
        </w:rPr>
        <w:t>). Below are the options:</w:t>
      </w:r>
    </w:p>
    <w:p w14:paraId="41BB78E4" w14:textId="77777777" w:rsidR="008C2955" w:rsidRPr="008B4BF6" w:rsidRDefault="008C2955" w:rsidP="007F667E">
      <w:pPr>
        <w:pStyle w:val="ListParagraph"/>
        <w:numPr>
          <w:ilvl w:val="0"/>
          <w:numId w:val="24"/>
        </w:numPr>
        <w:ind w:left="630"/>
      </w:pPr>
      <w:r w:rsidRPr="008B4BF6">
        <w:rPr>
          <w:rFonts w:eastAsia="Arial" w:cs="Arial"/>
          <w:b/>
          <w:bCs/>
        </w:rPr>
        <w:t>Continue</w:t>
      </w:r>
      <w:r w:rsidRPr="008B4BF6">
        <w:rPr>
          <w:rFonts w:eastAsia="Arial" w:cs="Arial"/>
        </w:rPr>
        <w:t xml:space="preserve"> executes the program until the next breakpoint. </w:t>
      </w:r>
    </w:p>
    <w:p w14:paraId="50198E21" w14:textId="77777777" w:rsidR="008C2955" w:rsidRPr="008B4BF6" w:rsidRDefault="008C2955" w:rsidP="007F667E">
      <w:pPr>
        <w:pStyle w:val="ListParagraph"/>
        <w:numPr>
          <w:ilvl w:val="0"/>
          <w:numId w:val="24"/>
        </w:numPr>
        <w:ind w:left="630"/>
      </w:pPr>
      <w:r w:rsidRPr="008B4BF6">
        <w:rPr>
          <w:rFonts w:eastAsia="Arial" w:cs="Arial"/>
          <w:b/>
          <w:bCs/>
        </w:rPr>
        <w:t xml:space="preserve">Breakpoints </w:t>
      </w:r>
      <w:r w:rsidRPr="008B4BF6">
        <w:rPr>
          <w:rFonts w:eastAsia="Arial" w:cs="Arial"/>
        </w:rPr>
        <w:t xml:space="preserve">can be added by clicking to the left of the line number in the editor. </w:t>
      </w:r>
    </w:p>
    <w:p w14:paraId="7F6E76E1" w14:textId="77777777" w:rsidR="008C2955" w:rsidRPr="008B4BF6" w:rsidRDefault="008C2955" w:rsidP="007F667E">
      <w:pPr>
        <w:pStyle w:val="ListParagraph"/>
        <w:numPr>
          <w:ilvl w:val="0"/>
          <w:numId w:val="24"/>
        </w:numPr>
        <w:ind w:left="630"/>
      </w:pPr>
      <w:r w:rsidRPr="008B4BF6">
        <w:rPr>
          <w:rFonts w:eastAsia="Arial" w:cs="Arial"/>
          <w:b/>
          <w:bCs/>
        </w:rPr>
        <w:t xml:space="preserve">Step Over </w:t>
      </w:r>
      <w:r w:rsidRPr="008B4BF6">
        <w:rPr>
          <w:rFonts w:eastAsia="Arial" w:cs="Arial"/>
        </w:rPr>
        <w:t xml:space="preserve">executes the current line and then stop. </w:t>
      </w:r>
    </w:p>
    <w:p w14:paraId="4BD38F59" w14:textId="334BF6C9" w:rsidR="008C2955" w:rsidRPr="008B4BF6" w:rsidRDefault="008C2955" w:rsidP="007F667E">
      <w:pPr>
        <w:pStyle w:val="ListParagraph"/>
        <w:numPr>
          <w:ilvl w:val="0"/>
          <w:numId w:val="24"/>
        </w:numPr>
        <w:ind w:left="630"/>
      </w:pPr>
      <w:r w:rsidRPr="008B4BF6">
        <w:rPr>
          <w:rFonts w:eastAsia="Arial" w:cs="Arial"/>
          <w:b/>
          <w:bCs/>
        </w:rPr>
        <w:t xml:space="preserve">Step Into </w:t>
      </w:r>
      <w:r w:rsidRPr="008B4BF6">
        <w:rPr>
          <w:rFonts w:eastAsia="Arial" w:cs="Arial"/>
        </w:rPr>
        <w:t xml:space="preserve">executes the current line and if </w:t>
      </w:r>
      <w:r w:rsidR="00681B76" w:rsidRPr="008B4BF6">
        <w:rPr>
          <w:rFonts w:eastAsia="Arial" w:cs="Arial"/>
        </w:rPr>
        <w:t>the current line</w:t>
      </w:r>
      <w:r w:rsidRPr="008B4BF6">
        <w:rPr>
          <w:rFonts w:eastAsia="Arial" w:cs="Arial"/>
        </w:rPr>
        <w:t xml:space="preserve"> includes a function call, </w:t>
      </w:r>
      <w:r w:rsidR="00681B76" w:rsidRPr="008B4BF6">
        <w:rPr>
          <w:rFonts w:eastAsia="Arial" w:cs="Arial"/>
        </w:rPr>
        <w:t xml:space="preserve">it </w:t>
      </w:r>
      <w:r w:rsidRPr="008B4BF6">
        <w:rPr>
          <w:rFonts w:eastAsia="Arial" w:cs="Arial"/>
        </w:rPr>
        <w:t xml:space="preserve">will jump into that function and stop. </w:t>
      </w:r>
    </w:p>
    <w:p w14:paraId="4045AD97" w14:textId="3AC69BDC" w:rsidR="008C2955" w:rsidRPr="008B4BF6" w:rsidRDefault="008C2955" w:rsidP="007F667E">
      <w:pPr>
        <w:pStyle w:val="ListParagraph"/>
        <w:numPr>
          <w:ilvl w:val="0"/>
          <w:numId w:val="24"/>
        </w:numPr>
        <w:ind w:left="630"/>
      </w:pPr>
      <w:r w:rsidRPr="008B4BF6">
        <w:rPr>
          <w:rFonts w:eastAsia="Arial" w:cs="Arial"/>
          <w:b/>
          <w:bCs/>
        </w:rPr>
        <w:t xml:space="preserve">Step Out </w:t>
      </w:r>
      <w:r w:rsidRPr="008B4BF6">
        <w:rPr>
          <w:rFonts w:eastAsia="Arial" w:cs="Arial"/>
        </w:rPr>
        <w:t xml:space="preserve">executes all of the code in the function you are in and then stops once that function returns. </w:t>
      </w:r>
    </w:p>
    <w:p w14:paraId="4C21495B" w14:textId="77777777" w:rsidR="008C2955" w:rsidRPr="008B4BF6" w:rsidRDefault="008C2955" w:rsidP="007F667E">
      <w:pPr>
        <w:pStyle w:val="ListParagraph"/>
        <w:numPr>
          <w:ilvl w:val="0"/>
          <w:numId w:val="24"/>
        </w:numPr>
        <w:ind w:left="630"/>
      </w:pPr>
      <w:r w:rsidRPr="008B4BF6">
        <w:rPr>
          <w:rFonts w:eastAsia="Arial" w:cs="Arial"/>
          <w:b/>
          <w:bCs/>
        </w:rPr>
        <w:t xml:space="preserve">Stop </w:t>
      </w:r>
      <w:r w:rsidRPr="008B4BF6">
        <w:rPr>
          <w:rFonts w:eastAsia="Arial" w:cs="Arial"/>
        </w:rPr>
        <w:t xml:space="preserve">stops the debugging session and returns to normal editing mode. </w:t>
      </w:r>
    </w:p>
    <w:p w14:paraId="3407F72F" w14:textId="044757FD" w:rsidR="008C2955" w:rsidRPr="008B4BF6" w:rsidRDefault="008C2955" w:rsidP="007F667E">
      <w:pPr>
        <w:pStyle w:val="ListParagraph"/>
        <w:numPr>
          <w:ilvl w:val="0"/>
          <w:numId w:val="24"/>
        </w:numPr>
        <w:ind w:left="630"/>
      </w:pPr>
      <w:r w:rsidRPr="008B4BF6">
        <w:rPr>
          <w:rFonts w:eastAsia="Arial" w:cs="Arial"/>
          <w:b/>
          <w:bCs/>
        </w:rPr>
        <w:t xml:space="preserve">Pause </w:t>
      </w:r>
      <w:r w:rsidRPr="008B4BF6">
        <w:rPr>
          <w:rFonts w:eastAsia="Arial" w:cs="Arial"/>
        </w:rPr>
        <w:t xml:space="preserve">pauses execution. When the program is running, the Continue button is replaced by the </w:t>
      </w:r>
      <w:r w:rsidR="00A1149C" w:rsidRPr="008B4BF6">
        <w:rPr>
          <w:rFonts w:eastAsia="Arial" w:cs="Arial"/>
        </w:rPr>
        <w:t>P</w:t>
      </w:r>
      <w:r w:rsidRPr="008B4BF6">
        <w:rPr>
          <w:rFonts w:eastAsia="Arial" w:cs="Arial"/>
        </w:rPr>
        <w:t xml:space="preserve">ause button. </w:t>
      </w:r>
    </w:p>
    <w:p w14:paraId="30A298B9" w14:textId="77777777" w:rsidR="008C2955" w:rsidRPr="008B4BF6" w:rsidRDefault="008C2955" w:rsidP="008C2955">
      <w:pPr>
        <w:ind w:left="360"/>
        <w:rPr>
          <w:rFonts w:eastAsia="Arial" w:cs="Arial"/>
        </w:rPr>
      </w:pPr>
    </w:p>
    <w:p w14:paraId="68C9B218" w14:textId="77777777" w:rsidR="008C2955" w:rsidRPr="008B4BF6" w:rsidRDefault="008C2955" w:rsidP="008C2955">
      <w:pPr>
        <w:ind w:left="360"/>
        <w:rPr>
          <w:rFonts w:eastAsia="Arial" w:cs="Arial"/>
        </w:rPr>
      </w:pPr>
    </w:p>
    <w:p w14:paraId="1CC22819" w14:textId="70562268" w:rsidR="008C2955" w:rsidRPr="008B4BF6" w:rsidRDefault="004F4E3A" w:rsidP="008C2955">
      <w:pPr>
        <w:jc w:val="center"/>
        <w:rPr>
          <w:rFonts w:eastAsia="Arial" w:cs="Arial"/>
        </w:rPr>
      </w:pPr>
      <w:r w:rsidRPr="008B4BF6">
        <w:rPr>
          <w:noProof/>
          <w:lang w:val="es-ES" w:eastAsia="es-ES"/>
        </w:rPr>
        <w:drawing>
          <wp:inline distT="0" distB="0" distL="0" distR="0" wp14:anchorId="5DC40404" wp14:editId="02AE0DBE">
            <wp:extent cx="5184119" cy="1085680"/>
            <wp:effectExtent l="0" t="0" r="0" b="0"/>
            <wp:docPr id="11685464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546442" name=""/>
                    <pic:cNvPicPr/>
                  </pic:nvPicPr>
                  <pic:blipFill>
                    <a:blip r:embed="rId139"/>
                    <a:stretch>
                      <a:fillRect/>
                    </a:stretch>
                  </pic:blipFill>
                  <pic:spPr>
                    <a:xfrm>
                      <a:off x="0" y="0"/>
                      <a:ext cx="5491665" cy="1150088"/>
                    </a:xfrm>
                    <a:prstGeom prst="rect">
                      <a:avLst/>
                    </a:prstGeom>
                  </pic:spPr>
                </pic:pic>
              </a:graphicData>
            </a:graphic>
          </wp:inline>
        </w:drawing>
      </w:r>
      <w:r w:rsidR="00A15560" w:rsidRPr="008B4BF6">
        <w:rPr>
          <w:noProof/>
        </w:rPr>
        <w:t xml:space="preserve"> </w:t>
      </w:r>
    </w:p>
    <w:p w14:paraId="5F8917B4" w14:textId="6B6464C7" w:rsidR="008C2955" w:rsidRPr="008B4BF6" w:rsidRDefault="008C2955" w:rsidP="008C2955">
      <w:pPr>
        <w:spacing w:before="120"/>
        <w:ind w:left="357" w:firstLine="357"/>
        <w:rPr>
          <w:rFonts w:eastAsia="Arial" w:cs="Arial"/>
          <w:b/>
          <w:color w:val="4F6228" w:themeColor="accent3" w:themeShade="80"/>
          <w:sz w:val="18"/>
        </w:rPr>
      </w:pPr>
      <w:r w:rsidRPr="008B4BF6">
        <w:rPr>
          <w:rFonts w:eastAsia="Arial" w:cs="Arial"/>
          <w:b/>
          <w:sz w:val="18"/>
        </w:rPr>
        <w:tab/>
        <w:t xml:space="preserve">                 </w:t>
      </w:r>
      <w:r w:rsidRPr="008B4BF6">
        <w:rPr>
          <w:rFonts w:eastAsia="Arial" w:cs="Arial"/>
          <w:b/>
          <w:color w:val="4F6228" w:themeColor="accent3" w:themeShade="80"/>
          <w:sz w:val="18"/>
        </w:rPr>
        <w:t>CONTINUE    STEP-OVER   STEP-INTO    STEP-OUT    RESTART        STOP</w:t>
      </w:r>
    </w:p>
    <w:p w14:paraId="295F3F51" w14:textId="77777777" w:rsidR="008C2955" w:rsidRPr="008B4BF6" w:rsidRDefault="008C2955" w:rsidP="008C2955">
      <w:pPr>
        <w:jc w:val="center"/>
      </w:pPr>
    </w:p>
    <w:p w14:paraId="460CC19E" w14:textId="1B5D3D2F" w:rsidR="008C2955" w:rsidRPr="008B4BF6" w:rsidRDefault="008C2955" w:rsidP="008C2955">
      <w:pPr>
        <w:pStyle w:val="Caption"/>
        <w:jc w:val="center"/>
        <w:rPr>
          <w:rFonts w:eastAsia="Arial" w:cs="Arial"/>
        </w:rPr>
      </w:pPr>
      <w:bookmarkStart w:id="184" w:name="_Ref38785558"/>
      <w:r w:rsidRPr="008B4BF6">
        <w:t xml:space="preserve">Figure </w:t>
      </w:r>
      <w:r w:rsidRPr="008B4BF6">
        <w:fldChar w:fldCharType="begin"/>
      </w:r>
      <w:r w:rsidRPr="008B4BF6">
        <w:instrText>SEQ Figure \* ARABIC</w:instrText>
      </w:r>
      <w:r w:rsidRPr="008B4BF6">
        <w:fldChar w:fldCharType="separate"/>
      </w:r>
      <w:r w:rsidR="000C2445">
        <w:rPr>
          <w:noProof/>
        </w:rPr>
        <w:t>39</w:t>
      </w:r>
      <w:r w:rsidRPr="008B4BF6">
        <w:fldChar w:fldCharType="end"/>
      </w:r>
      <w:bookmarkEnd w:id="184"/>
      <w:r w:rsidRPr="008B4BF6">
        <w:t>. Debugging tools</w:t>
      </w:r>
    </w:p>
    <w:p w14:paraId="4FBFA8FC" w14:textId="77777777" w:rsidR="008C2955" w:rsidRPr="008B4BF6" w:rsidRDefault="008C2955" w:rsidP="00A32CF5">
      <w:pPr>
        <w:rPr>
          <w:rFonts w:eastAsia="Arial" w:cs="Arial"/>
        </w:rPr>
      </w:pPr>
    </w:p>
    <w:p w14:paraId="729AAC4B" w14:textId="5D1978D3" w:rsidR="008C2955" w:rsidRPr="008B4BF6" w:rsidRDefault="00261881" w:rsidP="00A32CF5">
      <w:pPr>
        <w:pStyle w:val="ListParagraph"/>
        <w:ind w:left="360"/>
        <w:rPr>
          <w:rFonts w:eastAsia="Arial" w:cs="Arial"/>
        </w:rPr>
      </w:pPr>
      <w:r w:rsidRPr="008B4BF6">
        <w:rPr>
          <w:rFonts w:eastAsia="Arial" w:cs="Arial"/>
          <w:b/>
          <w:bCs/>
        </w:rPr>
        <w:t>Note</w:t>
      </w:r>
      <w:r w:rsidRPr="008B4BF6">
        <w:rPr>
          <w:rFonts w:eastAsia="Arial" w:cs="Arial"/>
        </w:rPr>
        <w:t xml:space="preserve">: </w:t>
      </w:r>
      <w:r w:rsidR="00BE4FEF" w:rsidRPr="008B4BF6">
        <w:rPr>
          <w:rFonts w:eastAsia="Arial" w:cs="Arial"/>
        </w:rPr>
        <w:t xml:space="preserve">do not </w:t>
      </w:r>
      <w:r w:rsidRPr="008B4BF6">
        <w:rPr>
          <w:rFonts w:eastAsia="Arial" w:cs="Arial"/>
        </w:rPr>
        <w:t xml:space="preserve">attempt to </w:t>
      </w:r>
      <w:r w:rsidR="00BE4FEF" w:rsidRPr="008B4BF6">
        <w:rPr>
          <w:rFonts w:eastAsia="Arial" w:cs="Arial"/>
        </w:rPr>
        <w:t xml:space="preserve">use the RESTART button.  </w:t>
      </w:r>
      <w:r w:rsidRPr="008B4BF6">
        <w:rPr>
          <w:rFonts w:eastAsia="Arial" w:cs="Arial"/>
        </w:rPr>
        <w:t xml:space="preserve">Connection to the target involves a hardware reset, and code will normally expect to start with the hardware in this state.  </w:t>
      </w:r>
      <w:r w:rsidR="00BE4FEF" w:rsidRPr="008B4BF6">
        <w:rPr>
          <w:rFonts w:eastAsia="Arial" w:cs="Arial"/>
        </w:rPr>
        <w:t xml:space="preserve">RESTART may not apply this reset.  </w:t>
      </w:r>
      <w:r w:rsidRPr="008B4BF6">
        <w:rPr>
          <w:rFonts w:eastAsia="Arial" w:cs="Arial"/>
        </w:rPr>
        <w:t>So</w:t>
      </w:r>
      <w:r w:rsidR="0006796D">
        <w:rPr>
          <w:rFonts w:eastAsia="Arial" w:cs="Arial"/>
        </w:rPr>
        <w:t>,</w:t>
      </w:r>
      <w:r w:rsidRPr="008B4BF6">
        <w:rPr>
          <w:rFonts w:eastAsia="Arial" w:cs="Arial"/>
        </w:rPr>
        <w:t xml:space="preserve"> it is better to</w:t>
      </w:r>
      <w:r w:rsidR="00901477" w:rsidRPr="008B4BF6">
        <w:rPr>
          <w:rFonts w:eastAsia="Arial" w:cs="Arial"/>
        </w:rPr>
        <w:t xml:space="preserve"> stop, then</w:t>
      </w:r>
      <w:r w:rsidRPr="008B4BF6">
        <w:rPr>
          <w:rFonts w:eastAsia="Arial" w:cs="Arial"/>
        </w:rPr>
        <w:t xml:space="preserve"> start a new debugging session</w:t>
      </w:r>
      <w:r w:rsidR="00901477" w:rsidRPr="008B4BF6">
        <w:rPr>
          <w:rFonts w:eastAsia="Arial" w:cs="Arial"/>
        </w:rPr>
        <w:t>,</w:t>
      </w:r>
      <w:r w:rsidRPr="008B4BF6">
        <w:rPr>
          <w:rFonts w:eastAsia="Arial" w:cs="Arial"/>
        </w:rPr>
        <w:t xml:space="preserve"> each time you want to re-start your code.</w:t>
      </w:r>
    </w:p>
    <w:p w14:paraId="25DD5BF0" w14:textId="77777777" w:rsidR="00261881" w:rsidRPr="008B4BF6" w:rsidRDefault="00261881" w:rsidP="00A32CF5">
      <w:pPr>
        <w:pStyle w:val="ListParagraph"/>
        <w:ind w:left="360"/>
        <w:rPr>
          <w:rFonts w:eastAsia="Arial" w:cs="Arial"/>
        </w:rPr>
      </w:pPr>
    </w:p>
    <w:p w14:paraId="32D09F3A" w14:textId="77777777" w:rsidR="008C2955" w:rsidRPr="008B4BF6" w:rsidRDefault="7F69CC56" w:rsidP="007F667E">
      <w:pPr>
        <w:pStyle w:val="ListParagraph"/>
        <w:numPr>
          <w:ilvl w:val="0"/>
          <w:numId w:val="27"/>
        </w:numPr>
      </w:pPr>
      <w:r w:rsidRPr="008B4BF6">
        <w:rPr>
          <w:rFonts w:eastAsia="Arial" w:cs="Arial"/>
        </w:rPr>
        <w:t>On the left sidebar, you can view the Debugger options. The following options are available:</w:t>
      </w:r>
    </w:p>
    <w:p w14:paraId="08792FCB" w14:textId="55F8EEB2" w:rsidR="008C2955" w:rsidRPr="008B4BF6" w:rsidRDefault="008C2955" w:rsidP="007F667E">
      <w:pPr>
        <w:pStyle w:val="ListParagraph"/>
        <w:numPr>
          <w:ilvl w:val="0"/>
          <w:numId w:val="26"/>
        </w:numPr>
      </w:pPr>
      <w:r w:rsidRPr="008B4BF6">
        <w:rPr>
          <w:rFonts w:eastAsia="Arial" w:cs="Arial"/>
          <w:b/>
          <w:bCs/>
        </w:rPr>
        <w:t>Variables:</w:t>
      </w:r>
      <w:r w:rsidRPr="008B4BF6">
        <w:rPr>
          <w:rFonts w:eastAsia="Arial" w:cs="Arial"/>
        </w:rPr>
        <w:t xml:space="preserve"> lists local, global, and static variables present in your program along with their values.</w:t>
      </w:r>
      <w:r w:rsidR="00F04517" w:rsidRPr="008B4BF6">
        <w:rPr>
          <w:rFonts w:eastAsia="Arial" w:cs="Arial"/>
        </w:rPr>
        <w:t xml:space="preserve">  Register values are also displayed in this section: both CPU registers and CSRs (Control and Status Registers).</w:t>
      </w:r>
    </w:p>
    <w:p w14:paraId="0D1A6C81" w14:textId="062FE099" w:rsidR="00F04517" w:rsidRPr="008B4BF6" w:rsidRDefault="3BC00E41" w:rsidP="007F667E">
      <w:pPr>
        <w:pStyle w:val="ListParagraph"/>
        <w:numPr>
          <w:ilvl w:val="0"/>
          <w:numId w:val="26"/>
        </w:numPr>
      </w:pPr>
      <w:r w:rsidRPr="008B4BF6">
        <w:rPr>
          <w:rFonts w:eastAsia="Arial" w:cs="Arial"/>
          <w:b/>
          <w:bCs/>
        </w:rPr>
        <w:t>Watch:</w:t>
      </w:r>
      <w:r w:rsidRPr="008B4BF6">
        <w:t xml:space="preserve"> in this section you can enter the names of your own variables to watch, or expressions to be evaluated </w:t>
      </w:r>
    </w:p>
    <w:p w14:paraId="2C2B294F" w14:textId="77777777" w:rsidR="008C2955" w:rsidRPr="008B4BF6" w:rsidRDefault="7F69CC56" w:rsidP="007F667E">
      <w:pPr>
        <w:pStyle w:val="ListParagraph"/>
        <w:numPr>
          <w:ilvl w:val="0"/>
          <w:numId w:val="26"/>
        </w:numPr>
      </w:pPr>
      <w:r w:rsidRPr="008B4BF6">
        <w:rPr>
          <w:rFonts w:eastAsia="Arial" w:cs="Arial"/>
          <w:b/>
          <w:bCs/>
        </w:rPr>
        <w:t>Call Stack:</w:t>
      </w:r>
      <w:r w:rsidRPr="008B4BF6">
        <w:rPr>
          <w:rFonts w:eastAsia="Arial" w:cs="Arial"/>
        </w:rPr>
        <w:t xml:space="preserve"> shows you the current function being run, the calling function (if any), and the location of the current instruction in memory. </w:t>
      </w:r>
    </w:p>
    <w:p w14:paraId="0EDC75C6" w14:textId="5F7DF55B" w:rsidR="008C2955" w:rsidRPr="008B4BF6" w:rsidRDefault="008C2955" w:rsidP="007F667E">
      <w:pPr>
        <w:pStyle w:val="ListParagraph"/>
        <w:numPr>
          <w:ilvl w:val="0"/>
          <w:numId w:val="26"/>
        </w:numPr>
      </w:pPr>
      <w:r w:rsidRPr="008B4BF6">
        <w:rPr>
          <w:rFonts w:eastAsia="Arial" w:cs="Arial"/>
          <w:b/>
          <w:bCs/>
        </w:rPr>
        <w:t xml:space="preserve">Breakpoints: </w:t>
      </w:r>
      <w:r w:rsidRPr="008B4BF6">
        <w:rPr>
          <w:rFonts w:eastAsia="Arial" w:cs="Arial"/>
        </w:rPr>
        <w:t>show any set breakpoints and highlight their line number. Breakpoints can be managed in this section</w:t>
      </w:r>
      <w:r w:rsidR="00681B76" w:rsidRPr="008B4BF6">
        <w:rPr>
          <w:rFonts w:eastAsia="Arial" w:cs="Arial"/>
        </w:rPr>
        <w:t>. Breakpoints</w:t>
      </w:r>
      <w:r w:rsidRPr="008B4BF6">
        <w:rPr>
          <w:rFonts w:eastAsia="Arial" w:cs="Arial"/>
        </w:rPr>
        <w:t xml:space="preserve"> can </w:t>
      </w:r>
      <w:r w:rsidR="00681B76" w:rsidRPr="008B4BF6">
        <w:rPr>
          <w:rFonts w:eastAsia="Arial" w:cs="Arial"/>
        </w:rPr>
        <w:t xml:space="preserve">also </w:t>
      </w:r>
      <w:r w:rsidRPr="008B4BF6">
        <w:rPr>
          <w:rFonts w:eastAsia="Arial" w:cs="Arial"/>
        </w:rPr>
        <w:t xml:space="preserve">be temporarily deactivated without removing them by toggling the checkbox. </w:t>
      </w:r>
    </w:p>
    <w:p w14:paraId="7E3A9AF7" w14:textId="6FA39B38" w:rsidR="00D61785" w:rsidRPr="008B4BF6" w:rsidRDefault="00D61785" w:rsidP="007F667E">
      <w:pPr>
        <w:pStyle w:val="ListParagraph"/>
        <w:numPr>
          <w:ilvl w:val="0"/>
          <w:numId w:val="26"/>
        </w:numPr>
      </w:pPr>
      <w:r w:rsidRPr="008B4BF6">
        <w:rPr>
          <w:rFonts w:eastAsia="Arial" w:cs="Arial"/>
          <w:b/>
          <w:bCs/>
        </w:rPr>
        <w:t>Embedded Debug:</w:t>
      </w:r>
      <w:r w:rsidRPr="008B4BF6">
        <w:t xml:space="preserve"> this section allows you to launch viewers for the target system’s memory and peripheral registers.  There is also a Vector Plot window which allows you to plot the contents of arrays or other regions of memory.</w:t>
      </w:r>
    </w:p>
    <w:p w14:paraId="558CC0DE" w14:textId="0207340B" w:rsidR="0042608A" w:rsidRPr="008B4BF6" w:rsidRDefault="0D9D23E7" w:rsidP="007F667E">
      <w:pPr>
        <w:pStyle w:val="ListParagraph"/>
        <w:numPr>
          <w:ilvl w:val="0"/>
          <w:numId w:val="26"/>
        </w:numPr>
      </w:pPr>
      <w:r w:rsidRPr="008B4BF6">
        <w:rPr>
          <w:rFonts w:eastAsia="Arial" w:cs="Arial"/>
        </w:rPr>
        <w:t xml:space="preserve">In this section you will also find the </w:t>
      </w:r>
      <w:r w:rsidRPr="008B4BF6">
        <w:rPr>
          <w:rFonts w:eastAsia="Arial" w:cs="Arial"/>
          <w:b/>
          <w:bCs/>
        </w:rPr>
        <w:t>Launch-</w:t>
      </w:r>
      <w:r w:rsidRPr="008B4BF6">
        <w:rPr>
          <w:b/>
          <w:bCs/>
        </w:rPr>
        <w:t>Target</w:t>
      </w:r>
      <w:r w:rsidRPr="008B4BF6">
        <w:t xml:space="preserve"> section which allows you to choose an .elf file for launch and debug.</w:t>
      </w:r>
    </w:p>
    <w:p w14:paraId="367D7BDD" w14:textId="424396B4" w:rsidR="00A97A0C" w:rsidRPr="008B4BF6" w:rsidRDefault="00A97A0C" w:rsidP="00A97A0C">
      <w:pPr>
        <w:rPr>
          <w:rFonts w:eastAsia="Arial" w:cs="Arial"/>
        </w:rPr>
      </w:pPr>
    </w:p>
    <w:p w14:paraId="07059BE4" w14:textId="46DEE069" w:rsidR="00A97A0C" w:rsidRPr="008B4BF6" w:rsidRDefault="6F5281A5" w:rsidP="007F667E">
      <w:pPr>
        <w:pStyle w:val="ListParagraph"/>
        <w:numPr>
          <w:ilvl w:val="0"/>
          <w:numId w:val="27"/>
        </w:numPr>
      </w:pPr>
      <w:r w:rsidRPr="008B4BF6">
        <w:rPr>
          <w:rFonts w:eastAsia="Arial" w:cs="Arial"/>
        </w:rPr>
        <w:t xml:space="preserve">Expand the Registers option in the Debugger Side Bar and continue the execution step-by-step </w:t>
      </w:r>
      <w:r w:rsidR="00A97A0C" w:rsidRPr="008B4BF6">
        <w:rPr>
          <w:noProof/>
          <w:lang w:val="es-ES" w:eastAsia="es-ES"/>
        </w:rPr>
        <w:drawing>
          <wp:inline distT="0" distB="0" distL="0" distR="0" wp14:anchorId="39455966" wp14:editId="34D5B4D9">
            <wp:extent cx="1811020" cy="266700"/>
            <wp:effectExtent l="0" t="0" r="0" b="0"/>
            <wp:docPr id="2" name="Imag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7"/>
                    <pic:cNvPicPr>
                      <a:picLocks noChangeAspect="1" noChangeArrowheads="1"/>
                    </pic:cNvPicPr>
                  </pic:nvPicPr>
                  <pic:blipFill>
                    <a:blip r:embed="rId140"/>
                    <a:stretch>
                      <a:fillRect/>
                    </a:stretch>
                  </pic:blipFill>
                  <pic:spPr bwMode="auto">
                    <a:xfrm>
                      <a:off x="0" y="0"/>
                      <a:ext cx="1811020" cy="266700"/>
                    </a:xfrm>
                    <a:prstGeom prst="rect">
                      <a:avLst/>
                    </a:prstGeom>
                  </pic:spPr>
                </pic:pic>
              </a:graphicData>
            </a:graphic>
          </wp:inline>
        </w:drawing>
      </w:r>
      <w:r w:rsidRPr="008B4BF6">
        <w:rPr>
          <w:rFonts w:eastAsia="Arial" w:cs="Arial"/>
        </w:rPr>
        <w:t xml:space="preserve">. You will observe that register </w:t>
      </w:r>
      <w:r w:rsidRPr="008B4BF6">
        <w:rPr>
          <w:rFonts w:ascii="Courier New" w:eastAsia="Arial" w:hAnsi="Courier New" w:cs="Courier New"/>
        </w:rPr>
        <w:t>x28</w:t>
      </w:r>
      <w:r w:rsidRPr="008B4BF6">
        <w:rPr>
          <w:rFonts w:eastAsia="Arial" w:cs="Arial"/>
          <w:i/>
          <w:iCs/>
        </w:rPr>
        <w:t xml:space="preserve"> </w:t>
      </w:r>
      <w:r w:rsidRPr="008B4BF6">
        <w:rPr>
          <w:rFonts w:eastAsia="Arial" w:cs="Arial"/>
        </w:rPr>
        <w:t xml:space="preserve">(also called </w:t>
      </w:r>
      <w:r w:rsidRPr="008B4BF6">
        <w:rPr>
          <w:rFonts w:ascii="Courier New" w:eastAsia="Arial" w:hAnsi="Courier New" w:cs="Courier New"/>
        </w:rPr>
        <w:t>t3</w:t>
      </w:r>
      <w:r w:rsidRPr="008B4BF6">
        <w:rPr>
          <w:rFonts w:eastAsia="Arial" w:cs="Arial"/>
        </w:rPr>
        <w:t xml:space="preserve">, as shown in the REGISTERS section) stores the results of the three arithmetic-logic </w:t>
      </w:r>
      <w:r w:rsidRPr="008B4BF6">
        <w:rPr>
          <w:rFonts w:eastAsia="Arial" w:cs="Arial"/>
        </w:rPr>
        <w:lastRenderedPageBreak/>
        <w:t xml:space="preserve">operations: </w:t>
      </w:r>
      <w:r w:rsidRPr="008B4BF6">
        <w:rPr>
          <w:rFonts w:eastAsia="Arial" w:cs="Arial"/>
          <w:i/>
          <w:iCs/>
        </w:rPr>
        <w:t>addition</w:t>
      </w:r>
      <w:r w:rsidRPr="008B4BF6">
        <w:rPr>
          <w:rFonts w:eastAsia="Arial" w:cs="Arial"/>
        </w:rPr>
        <w:t xml:space="preserve">, </w:t>
      </w:r>
      <w:r w:rsidRPr="008B4BF6">
        <w:rPr>
          <w:rFonts w:eastAsia="Arial" w:cs="Arial"/>
          <w:i/>
          <w:iCs/>
        </w:rPr>
        <w:t xml:space="preserve">subtraction, </w:t>
      </w:r>
      <w:r w:rsidRPr="008B4BF6">
        <w:rPr>
          <w:rFonts w:eastAsia="Arial" w:cs="Arial"/>
        </w:rPr>
        <w:t xml:space="preserve">and </w:t>
      </w:r>
      <w:r w:rsidRPr="008B4BF6">
        <w:rPr>
          <w:rFonts w:eastAsia="Arial" w:cs="Arial"/>
          <w:i/>
          <w:iCs/>
        </w:rPr>
        <w:t>logical AND</w:t>
      </w:r>
      <w:r w:rsidRPr="008B4BF6">
        <w:rPr>
          <w:rFonts w:eastAsia="Arial" w:cs="Arial"/>
        </w:rPr>
        <w:t xml:space="preserve">. See </w:t>
      </w:r>
      <w:r w:rsidR="00BD7FE7" w:rsidRPr="008B4BF6">
        <w:rPr>
          <w:rFonts w:eastAsia="Arial" w:cs="Arial"/>
        </w:rPr>
        <w:fldChar w:fldCharType="begin"/>
      </w:r>
      <w:r w:rsidR="00BD7FE7" w:rsidRPr="008B4BF6">
        <w:rPr>
          <w:rFonts w:eastAsia="Arial" w:cs="Arial"/>
        </w:rPr>
        <w:instrText xml:space="preserve"> REF _Ref54866422 \h </w:instrText>
      </w:r>
      <w:r w:rsidR="008B4BF6" w:rsidRPr="008B4BF6">
        <w:rPr>
          <w:rFonts w:eastAsia="Arial" w:cs="Arial"/>
        </w:rPr>
        <w:instrText xml:space="preserve"> \* MERGEFORMAT </w:instrText>
      </w:r>
      <w:r w:rsidR="00BD7FE7" w:rsidRPr="008B4BF6">
        <w:rPr>
          <w:rFonts w:eastAsia="Arial" w:cs="Arial"/>
        </w:rPr>
      </w:r>
      <w:r w:rsidR="00BD7FE7" w:rsidRPr="008B4BF6">
        <w:rPr>
          <w:rFonts w:eastAsia="Arial" w:cs="Arial"/>
        </w:rPr>
        <w:fldChar w:fldCharType="separate"/>
      </w:r>
      <w:r w:rsidR="000C2445" w:rsidRPr="008B4BF6">
        <w:t xml:space="preserve">Figure </w:t>
      </w:r>
      <w:r w:rsidR="000C2445">
        <w:rPr>
          <w:noProof/>
        </w:rPr>
        <w:t>40</w:t>
      </w:r>
      <w:r w:rsidR="00BD7FE7" w:rsidRPr="008B4BF6">
        <w:rPr>
          <w:rFonts w:eastAsia="Arial" w:cs="Arial"/>
        </w:rPr>
        <w:fldChar w:fldCharType="end"/>
      </w:r>
      <w:r w:rsidRPr="008B4BF6">
        <w:rPr>
          <w:rFonts w:eastAsia="Arial" w:cs="Arial"/>
        </w:rPr>
        <w:t>.</w:t>
      </w:r>
    </w:p>
    <w:p w14:paraId="7E5E7A8F" w14:textId="5A745ACF" w:rsidR="000456C1" w:rsidRPr="008B4BF6" w:rsidRDefault="000456C1" w:rsidP="1FD61F0F">
      <w:pPr>
        <w:pStyle w:val="Caption"/>
      </w:pPr>
      <w:bookmarkStart w:id="185" w:name="_Ref38786812"/>
    </w:p>
    <w:p w14:paraId="26A10CE0" w14:textId="55BFA984" w:rsidR="00B63417" w:rsidRPr="008B4BF6" w:rsidRDefault="008A7AED" w:rsidP="008C2955">
      <w:pPr>
        <w:pStyle w:val="Caption"/>
        <w:jc w:val="center"/>
      </w:pPr>
      <w:r w:rsidRPr="008B4BF6">
        <w:rPr>
          <w:noProof/>
          <w:lang w:val="es-ES" w:eastAsia="es-ES"/>
        </w:rPr>
        <w:drawing>
          <wp:inline distT="0" distB="0" distL="0" distR="0" wp14:anchorId="585D5CDE" wp14:editId="53C6AB82">
            <wp:extent cx="5731510" cy="4053840"/>
            <wp:effectExtent l="0" t="0" r="0" b="0"/>
            <wp:docPr id="430308076" name="Picture 430308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31510" cy="4053840"/>
                    </a:xfrm>
                    <a:prstGeom prst="rect">
                      <a:avLst/>
                    </a:prstGeom>
                  </pic:spPr>
                </pic:pic>
              </a:graphicData>
            </a:graphic>
          </wp:inline>
        </w:drawing>
      </w:r>
    </w:p>
    <w:p w14:paraId="59993FE4" w14:textId="703F173E" w:rsidR="008C2955" w:rsidRPr="008B4BF6" w:rsidRDefault="008C2955" w:rsidP="008C2955">
      <w:pPr>
        <w:pStyle w:val="Caption"/>
        <w:jc w:val="center"/>
        <w:rPr>
          <w:rFonts w:eastAsia="Arial" w:cs="Arial"/>
        </w:rPr>
      </w:pPr>
      <w:bookmarkStart w:id="186" w:name="_Ref54866422"/>
      <w:r w:rsidRPr="008B4BF6">
        <w:t xml:space="preserve">Figure </w:t>
      </w:r>
      <w:r w:rsidRPr="008B4BF6">
        <w:fldChar w:fldCharType="begin"/>
      </w:r>
      <w:r w:rsidRPr="008B4BF6">
        <w:instrText>SEQ Figure \* ARABIC</w:instrText>
      </w:r>
      <w:r w:rsidRPr="008B4BF6">
        <w:fldChar w:fldCharType="separate"/>
      </w:r>
      <w:r w:rsidR="000C2445">
        <w:rPr>
          <w:noProof/>
        </w:rPr>
        <w:t>40</w:t>
      </w:r>
      <w:r w:rsidRPr="008B4BF6">
        <w:fldChar w:fldCharType="end"/>
      </w:r>
      <w:bookmarkEnd w:id="185"/>
      <w:bookmarkEnd w:id="186"/>
      <w:r w:rsidRPr="008B4BF6">
        <w:t>. Viewing register contents</w:t>
      </w:r>
    </w:p>
    <w:p w14:paraId="6734E292" w14:textId="77777777" w:rsidR="008C2955" w:rsidRPr="008B4BF6" w:rsidRDefault="008C2955" w:rsidP="008C2955">
      <w:pPr>
        <w:rPr>
          <w:rFonts w:eastAsia="Arial" w:cs="Arial"/>
        </w:rPr>
      </w:pPr>
    </w:p>
    <w:p w14:paraId="585E952A" w14:textId="63B68ECD" w:rsidR="00BC1BAC" w:rsidRPr="008B4BF6" w:rsidRDefault="3057D98F" w:rsidP="007F667E">
      <w:pPr>
        <w:pStyle w:val="ListParagraph"/>
        <w:numPr>
          <w:ilvl w:val="0"/>
          <w:numId w:val="27"/>
        </w:numPr>
        <w:rPr>
          <w:rFonts w:eastAsia="Arial"/>
        </w:rPr>
      </w:pPr>
      <w:r>
        <w:t xml:space="preserve">Before calling the </w:t>
      </w:r>
      <w:r w:rsidRPr="5E2B4C59">
        <w:rPr>
          <w:i/>
          <w:iCs/>
        </w:rPr>
        <w:t>main</w:t>
      </w:r>
      <w:r>
        <w:t xml:space="preserve"> function, start-up </w:t>
      </w:r>
      <w:r w:rsidR="0D577507">
        <w:t xml:space="preserve">code is executed.  This is supplied in binary form as part of the C libraries </w:t>
      </w:r>
      <w:r w:rsidR="0D9D23E7">
        <w:t>within the SDK</w:t>
      </w:r>
      <w:r w:rsidR="0D577507">
        <w:t>.  You can examine this code within two files (</w:t>
      </w:r>
      <w:r w:rsidR="0D577507" w:rsidRPr="5E2B4C59">
        <w:rPr>
          <w:b/>
          <w:bCs/>
        </w:rPr>
        <w:t>rvinit.S</w:t>
      </w:r>
      <w:r w:rsidR="0D577507">
        <w:t xml:space="preserve"> and </w:t>
      </w:r>
      <w:r w:rsidR="0D577507" w:rsidRPr="5E2B4C59">
        <w:rPr>
          <w:b/>
          <w:bCs/>
        </w:rPr>
        <w:t>crt0.S</w:t>
      </w:r>
      <w:r w:rsidR="0D577507">
        <w:t>)</w:t>
      </w:r>
      <w:r w:rsidR="1E9CB204">
        <w:t xml:space="preserve"> </w:t>
      </w:r>
      <w:r w:rsidR="4C3F54F7">
        <w:t xml:space="preserve">which form part of the picolibc C runtime library code.  This code is supplied for reference in </w:t>
      </w:r>
      <w:r w:rsidR="00971EA4">
        <w:t xml:space="preserve">the </w:t>
      </w:r>
      <w:r w:rsidR="00971EA4" w:rsidRPr="5E2B4C59">
        <w:rPr>
          <w:i/>
          <w:iCs/>
        </w:rPr>
        <w:t>/opt/imgtec/catapult-sdk_</w:t>
      </w:r>
      <w:r w:rsidR="00A97AE8">
        <w:rPr>
          <w:i/>
          <w:iCs/>
        </w:rPr>
        <w:t>1.9.1</w:t>
      </w:r>
      <w:r w:rsidR="00971EA4" w:rsidRPr="5E2B4C59">
        <w:rPr>
          <w:i/>
          <w:iCs/>
        </w:rPr>
        <w:t>/share/lib-source/riscv-sdk-picolibc/picocrt/machine/riscv</w:t>
      </w:r>
      <w:r w:rsidR="4C3F54F7">
        <w:t xml:space="preserve"> folder structure within your Catapult SDK installation</w:t>
      </w:r>
      <w:r>
        <w:t xml:space="preserve">. This </w:t>
      </w:r>
      <w:r w:rsidR="0D577507">
        <w:t xml:space="preserve">code </w:t>
      </w:r>
      <w:r>
        <w:t xml:space="preserve">configures the core: Instruction Cache </w:t>
      </w:r>
      <w:r w:rsidR="0E5D21E2">
        <w:t>set-up</w:t>
      </w:r>
      <w:r>
        <w:t xml:space="preserve">, registers initialization (such as </w:t>
      </w:r>
      <w:r w:rsidRPr="5E2B4C59">
        <w:rPr>
          <w:i/>
          <w:iCs/>
        </w:rPr>
        <w:t>sp</w:t>
      </w:r>
      <w:r>
        <w:t xml:space="preserve"> or </w:t>
      </w:r>
      <w:r w:rsidRPr="5E2B4C59">
        <w:rPr>
          <w:i/>
          <w:iCs/>
        </w:rPr>
        <w:t>gp</w:t>
      </w:r>
      <w:r>
        <w:t xml:space="preserve">), </w:t>
      </w:r>
      <w:r w:rsidR="0E5D21E2">
        <w:t>etc</w:t>
      </w:r>
      <w:r w:rsidR="286E9657">
        <w:t>.</w:t>
      </w:r>
    </w:p>
    <w:p w14:paraId="1FE3FE8B" w14:textId="77777777" w:rsidR="00F06136" w:rsidRPr="008B4BF6" w:rsidRDefault="00F06136" w:rsidP="00F72D03">
      <w:pPr>
        <w:pStyle w:val="ListParagraph"/>
        <w:ind w:left="360"/>
      </w:pPr>
    </w:p>
    <w:p w14:paraId="1F8F949D" w14:textId="474811CA" w:rsidR="00583407" w:rsidRPr="008B4BF6" w:rsidRDefault="286E9657" w:rsidP="007F667E">
      <w:pPr>
        <w:pStyle w:val="ListParagraph"/>
        <w:numPr>
          <w:ilvl w:val="0"/>
          <w:numId w:val="27"/>
        </w:numPr>
      </w:pPr>
      <w:r w:rsidRPr="008B4BF6">
        <w:t xml:space="preserve">We should also </w:t>
      </w:r>
      <w:r w:rsidR="0E5D21E2" w:rsidRPr="008B4BF6">
        <w:t>highlight that</w:t>
      </w:r>
      <w:r w:rsidR="6B07968B" w:rsidRPr="008B4BF6">
        <w:t xml:space="preserve"> all our projects use a </w:t>
      </w:r>
      <w:r w:rsidR="6B07968B" w:rsidRPr="008B4BF6">
        <w:rPr>
          <w:i/>
          <w:iCs/>
        </w:rPr>
        <w:t>linker script</w:t>
      </w:r>
      <w:r w:rsidR="6B07968B" w:rsidRPr="008B4BF6">
        <w:t xml:space="preserve"> to </w:t>
      </w:r>
      <w:r w:rsidRPr="008B4BF6">
        <w:t xml:space="preserve">determine the </w:t>
      </w:r>
      <w:r w:rsidR="18E34293" w:rsidRPr="008B4BF6">
        <w:t>placement</w:t>
      </w:r>
      <w:r w:rsidRPr="008B4BF6">
        <w:t xml:space="preserve"> of the assembly sections (</w:t>
      </w:r>
      <w:r w:rsidRPr="008B4BF6">
        <w:rPr>
          <w:i/>
          <w:iCs/>
        </w:rPr>
        <w:t>text</w:t>
      </w:r>
      <w:r w:rsidRPr="008B4BF6">
        <w:t xml:space="preserve">, </w:t>
      </w:r>
      <w:r w:rsidRPr="008B4BF6">
        <w:rPr>
          <w:i/>
          <w:iCs/>
        </w:rPr>
        <w:t>data</w:t>
      </w:r>
      <w:r w:rsidRPr="008B4BF6">
        <w:t xml:space="preserve">, </w:t>
      </w:r>
      <w:r w:rsidRPr="008B4BF6">
        <w:rPr>
          <w:i/>
          <w:iCs/>
        </w:rPr>
        <w:t>bss</w:t>
      </w:r>
      <w:r w:rsidRPr="008B4BF6">
        <w:t>…) in memory.</w:t>
      </w:r>
      <w:r w:rsidR="6B07968B" w:rsidRPr="008B4BF6">
        <w:t xml:space="preserve">  Catapult SDK contains a program called </w:t>
      </w:r>
      <w:r w:rsidR="6B07968B" w:rsidRPr="008B4BF6">
        <w:rPr>
          <w:b/>
          <w:bCs/>
        </w:rPr>
        <w:t>ldgen</w:t>
      </w:r>
      <w:r w:rsidR="6B07968B" w:rsidRPr="008B4BF6">
        <w:t xml:space="preserve"> which is able to auto-generate linker script files, and this is run as part of the build.  ldgen is documented in the SDK documentation.  You can examine the generated linker script by looking for a file with extension .ld in the build output directory (in the case of this project it is AL_Operations.elf.ld).</w:t>
      </w:r>
    </w:p>
    <w:p w14:paraId="3503F549" w14:textId="77777777" w:rsidR="00583407" w:rsidRPr="008B4BF6" w:rsidRDefault="00583407" w:rsidP="00F72D03"/>
    <w:p w14:paraId="72E4E596" w14:textId="1020F5B7" w:rsidR="008C2955" w:rsidRPr="008B4BF6" w:rsidRDefault="7F69CC56" w:rsidP="007F667E">
      <w:pPr>
        <w:pStyle w:val="ListParagraph"/>
        <w:numPr>
          <w:ilvl w:val="0"/>
          <w:numId w:val="27"/>
        </w:numPr>
      </w:pPr>
      <w:r w:rsidRPr="008B4BF6">
        <w:rPr>
          <w:rFonts w:eastAsia="Arial" w:cs="Arial"/>
        </w:rPr>
        <w:t xml:space="preserve">Finally, stop debugging </w:t>
      </w:r>
      <w:r w:rsidR="0B98884F" w:rsidRPr="008B4BF6">
        <w:rPr>
          <w:noProof/>
          <w:lang w:val="es-ES" w:eastAsia="es-ES"/>
        </w:rPr>
        <w:drawing>
          <wp:inline distT="0" distB="0" distL="0" distR="0" wp14:anchorId="2FDDCEB7" wp14:editId="65080E4A">
            <wp:extent cx="1473619" cy="308611"/>
            <wp:effectExtent l="0" t="0" r="0" b="0"/>
            <wp:docPr id="3991601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2">
                      <a:extLst>
                        <a:ext uri="{28A0092B-C50C-407E-A947-70E740481C1C}">
                          <a14:useLocalDpi xmlns:a14="http://schemas.microsoft.com/office/drawing/2010/main" val="0"/>
                        </a:ext>
                      </a:extLst>
                    </a:blip>
                    <a:stretch>
                      <a:fillRect/>
                    </a:stretch>
                  </pic:blipFill>
                  <pic:spPr>
                    <a:xfrm>
                      <a:off x="0" y="0"/>
                      <a:ext cx="1473619" cy="308611"/>
                    </a:xfrm>
                    <a:prstGeom prst="rect">
                      <a:avLst/>
                    </a:prstGeom>
                  </pic:spPr>
                </pic:pic>
              </a:graphicData>
            </a:graphic>
          </wp:inline>
        </w:drawing>
      </w:r>
      <w:r w:rsidR="629617AC" w:rsidRPr="008B4BF6">
        <w:rPr>
          <w:rFonts w:eastAsia="Arial" w:cs="Arial"/>
        </w:rPr>
        <w:t xml:space="preserve"> </w:t>
      </w:r>
      <w:r w:rsidRPr="008B4BF6">
        <w:rPr>
          <w:rFonts w:eastAsia="Arial" w:cs="Arial"/>
        </w:rPr>
        <w:t xml:space="preserve">and go back to the Explorer window by clicking on </w:t>
      </w:r>
      <w:r w:rsidRPr="008B4BF6">
        <w:rPr>
          <w:noProof/>
          <w:lang w:val="es-ES" w:eastAsia="es-ES"/>
        </w:rPr>
        <w:drawing>
          <wp:inline distT="0" distB="0" distL="0" distR="0" wp14:anchorId="6C9F5B3F" wp14:editId="5120EB73">
            <wp:extent cx="408305" cy="383540"/>
            <wp:effectExtent l="0" t="0" r="0" b="0"/>
            <wp:docPr id="24" name="Imag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
                    <pic:cNvPicPr/>
                  </pic:nvPicPr>
                  <pic:blipFill>
                    <a:blip r:embed="rId143">
                      <a:extLst>
                        <a:ext uri="{28A0092B-C50C-407E-A947-70E740481C1C}">
                          <a14:useLocalDpi xmlns:a14="http://schemas.microsoft.com/office/drawing/2010/main" val="0"/>
                        </a:ext>
                      </a:extLst>
                    </a:blip>
                    <a:stretch>
                      <a:fillRect/>
                    </a:stretch>
                  </pic:blipFill>
                  <pic:spPr>
                    <a:xfrm>
                      <a:off x="0" y="0"/>
                      <a:ext cx="408305" cy="383540"/>
                    </a:xfrm>
                    <a:prstGeom prst="rect">
                      <a:avLst/>
                    </a:prstGeom>
                  </pic:spPr>
                </pic:pic>
              </a:graphicData>
            </a:graphic>
          </wp:inline>
        </w:drawing>
      </w:r>
      <w:r w:rsidRPr="008B4BF6">
        <w:rPr>
          <w:rFonts w:eastAsia="Arial" w:cs="Arial"/>
        </w:rPr>
        <w:t xml:space="preserve">, which you can find in the top of the left-most side bar. On the top menu bar, click on </w:t>
      </w:r>
      <w:r w:rsidRPr="008B4BF6">
        <w:rPr>
          <w:rFonts w:eastAsia="Arial" w:cs="Arial"/>
          <w:i/>
          <w:iCs/>
        </w:rPr>
        <w:t>File</w:t>
      </w:r>
      <w:r w:rsidRPr="008B4BF6">
        <w:rPr>
          <w:rFonts w:eastAsia="Arial" w:cs="Arial"/>
        </w:rPr>
        <w:t xml:space="preserve"> → </w:t>
      </w:r>
      <w:r w:rsidRPr="008B4BF6">
        <w:rPr>
          <w:rFonts w:eastAsia="Arial" w:cs="Arial"/>
          <w:i/>
          <w:iCs/>
        </w:rPr>
        <w:t>Close Folder</w:t>
      </w:r>
      <w:r w:rsidRPr="008B4BF6">
        <w:rPr>
          <w:rFonts w:eastAsia="Arial" w:cs="Arial"/>
        </w:rPr>
        <w:t>.</w:t>
      </w:r>
    </w:p>
    <w:p w14:paraId="52489092" w14:textId="6D6BDFDE" w:rsidR="008C2955" w:rsidRPr="008B4BF6" w:rsidRDefault="008C2955" w:rsidP="008C2955">
      <w:pPr>
        <w:rPr>
          <w:rFonts w:eastAsia="Arial" w:cs="Arial"/>
        </w:rPr>
      </w:pPr>
    </w:p>
    <w:p w14:paraId="5E7838F0" w14:textId="77777777" w:rsidR="006D7D40" w:rsidRPr="008B4BF6" w:rsidRDefault="006D7D40" w:rsidP="008C2955">
      <w:pPr>
        <w:rPr>
          <w:rFonts w:eastAsia="Arial" w:cs="Arial"/>
        </w:rPr>
      </w:pPr>
    </w:p>
    <w:p w14:paraId="44DF0C3A" w14:textId="35F25642" w:rsidR="008C2955" w:rsidRPr="008B4BF6" w:rsidRDefault="48C00731" w:rsidP="007F667E">
      <w:pPr>
        <w:pStyle w:val="ListParagraph"/>
        <w:numPr>
          <w:ilvl w:val="1"/>
          <w:numId w:val="30"/>
        </w:numPr>
        <w:ind w:left="426" w:hanging="426"/>
        <w:rPr>
          <w:rFonts w:eastAsia="Arial" w:cs="Arial"/>
          <w:b/>
          <w:sz w:val="28"/>
          <w:szCs w:val="28"/>
        </w:rPr>
      </w:pPr>
      <w:r w:rsidRPr="008B4BF6">
        <w:rPr>
          <w:rFonts w:eastAsia="Arial" w:cs="Arial"/>
          <w:b/>
          <w:bCs/>
          <w:sz w:val="28"/>
          <w:szCs w:val="28"/>
        </w:rPr>
        <w:t>Blinky program</w:t>
      </w:r>
    </w:p>
    <w:p w14:paraId="7B3E5A99" w14:textId="78244CFF" w:rsidR="1FD61F0F" w:rsidRPr="008B4BF6" w:rsidRDefault="1FD61F0F" w:rsidP="1FD61F0F">
      <w:pPr>
        <w:rPr>
          <w:rFonts w:eastAsia="Arial" w:cs="Arial"/>
        </w:rPr>
      </w:pPr>
    </w:p>
    <w:p w14:paraId="3BE4E915" w14:textId="4E0894B2" w:rsidR="008C2955" w:rsidRPr="008B4BF6" w:rsidRDefault="008C2955" w:rsidP="008C2955">
      <w:pPr>
        <w:rPr>
          <w:rFonts w:eastAsia="Arial" w:cs="Arial"/>
        </w:rPr>
      </w:pPr>
      <w:r w:rsidRPr="008B4BF6">
        <w:rPr>
          <w:rFonts w:eastAsia="Arial" w:cs="Arial"/>
        </w:rPr>
        <w:t xml:space="preserve">The second example program, </w:t>
      </w:r>
      <w:r w:rsidRPr="008B4BF6">
        <w:rPr>
          <w:rFonts w:eastAsia="Arial" w:cs="Arial"/>
          <w:i/>
        </w:rPr>
        <w:t>blinky.S</w:t>
      </w:r>
      <w:r w:rsidRPr="008B4BF6">
        <w:rPr>
          <w:rFonts w:eastAsia="Arial" w:cs="Arial"/>
        </w:rPr>
        <w:t xml:space="preserve">, is an assembly program that makes the Nexys A7 board’s right-most LED blink (see </w:t>
      </w:r>
      <w:r w:rsidRPr="008B4BF6">
        <w:rPr>
          <w:rFonts w:eastAsia="Arial" w:cs="Arial"/>
        </w:rPr>
        <w:fldChar w:fldCharType="begin"/>
      </w:r>
      <w:r w:rsidRPr="008B4BF6">
        <w:rPr>
          <w:rFonts w:eastAsia="Arial" w:cs="Arial"/>
        </w:rPr>
        <w:instrText xml:space="preserve"> REF _Ref3878679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41</w:t>
      </w:r>
      <w:r w:rsidRPr="008B4BF6">
        <w:rPr>
          <w:rFonts w:eastAsia="Arial" w:cs="Arial"/>
        </w:rPr>
        <w:fldChar w:fldCharType="end"/>
      </w:r>
      <w:r w:rsidRPr="008B4BF6">
        <w:rPr>
          <w:rFonts w:eastAsia="Arial" w:cs="Arial"/>
        </w:rPr>
        <w:t>). The program repeatedly inverts the value connected to the right-most LED with a delay between each inversion.</w:t>
      </w:r>
    </w:p>
    <w:p w14:paraId="57CEA691"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5EEB8573"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E1BC9F2" w14:textId="6771F829" w:rsidR="00215D10" w:rsidRPr="008B4BF6" w:rsidRDefault="00444133" w:rsidP="00215D1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215D10" w:rsidRPr="008B4BF6">
              <w:rPr>
                <w:rFonts w:ascii="Courier New" w:eastAsia="Courier New" w:hAnsi="Courier New" w:cs="Courier New"/>
                <w:sz w:val="18"/>
                <w:szCs w:val="18"/>
                <w:lang w:val="es-ES"/>
              </w:rPr>
              <w:t>#define GPIO_LEDs   0x80001404</w:t>
            </w:r>
          </w:p>
          <w:p w14:paraId="1B1F3809" w14:textId="6AD2F6C7" w:rsidR="00215D10" w:rsidRPr="008B4BF6" w:rsidRDefault="00444133" w:rsidP="00215D1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215D10" w:rsidRPr="008B4BF6">
              <w:rPr>
                <w:rFonts w:ascii="Courier New" w:eastAsia="Courier New" w:hAnsi="Courier New" w:cs="Courier New"/>
                <w:sz w:val="18"/>
                <w:szCs w:val="18"/>
                <w:lang w:val="es-ES"/>
              </w:rPr>
              <w:t>#define GPIO_INOUT  0x80001408</w:t>
            </w:r>
          </w:p>
          <w:p w14:paraId="17B5730F" w14:textId="19FCB609"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3</w:t>
            </w:r>
          </w:p>
          <w:p w14:paraId="270BCC5C" w14:textId="3208F812"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215D10" w:rsidRPr="008B4BF6">
              <w:rPr>
                <w:rFonts w:ascii="Courier New" w:eastAsia="Courier New" w:hAnsi="Courier New" w:cs="Courier New"/>
                <w:sz w:val="18"/>
                <w:szCs w:val="18"/>
              </w:rPr>
              <w:t>#define DELAY 0x100000               /* Define the DELAY */</w:t>
            </w:r>
          </w:p>
          <w:p w14:paraId="0AABAAF5" w14:textId="4BD12ED7"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5</w:t>
            </w:r>
          </w:p>
          <w:p w14:paraId="76CA420E" w14:textId="645FF423"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215D10" w:rsidRPr="008B4BF6">
              <w:rPr>
                <w:rFonts w:ascii="Courier New" w:eastAsia="Courier New" w:hAnsi="Courier New" w:cs="Courier New"/>
                <w:sz w:val="18"/>
                <w:szCs w:val="18"/>
              </w:rPr>
              <w:t xml:space="preserve">.globl </w:t>
            </w:r>
            <w:r w:rsidR="00DC1D9D" w:rsidRPr="008B4BF6">
              <w:rPr>
                <w:rFonts w:ascii="Courier New" w:eastAsia="Courier New" w:hAnsi="Courier New" w:cs="Courier New"/>
                <w:sz w:val="18"/>
                <w:szCs w:val="18"/>
              </w:rPr>
              <w:t>main</w:t>
            </w:r>
          </w:p>
          <w:p w14:paraId="4855171C" w14:textId="5025D953"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w:t>
            </w:r>
            <w:r w:rsidR="00DC1D9D" w:rsidRPr="008B4BF6">
              <w:rPr>
                <w:rFonts w:ascii="Courier New" w:eastAsia="Courier New" w:hAnsi="Courier New" w:cs="Courier New"/>
                <w:sz w:val="18"/>
                <w:szCs w:val="18"/>
              </w:rPr>
              <w:t>main</w:t>
            </w:r>
            <w:r w:rsidR="00215D10" w:rsidRPr="008B4BF6">
              <w:rPr>
                <w:rFonts w:ascii="Courier New" w:eastAsia="Courier New" w:hAnsi="Courier New" w:cs="Courier New"/>
                <w:sz w:val="18"/>
                <w:szCs w:val="18"/>
              </w:rPr>
              <w:t>:</w:t>
            </w:r>
          </w:p>
          <w:p w14:paraId="0364691D" w14:textId="18870A29"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8</w:t>
            </w:r>
          </w:p>
          <w:p w14:paraId="3E212C24" w14:textId="6326877A"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215D10" w:rsidRPr="008B4BF6">
              <w:rPr>
                <w:rFonts w:ascii="Courier New" w:eastAsia="Courier New" w:hAnsi="Courier New" w:cs="Courier New"/>
                <w:sz w:val="18"/>
                <w:szCs w:val="18"/>
              </w:rPr>
              <w:t xml:space="preserve">        li x28, 0xFFFF</w:t>
            </w:r>
          </w:p>
          <w:p w14:paraId="19A73A2C" w14:textId="20731A5F"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0</w:t>
            </w:r>
            <w:r w:rsidR="00215D10" w:rsidRPr="008B4BF6">
              <w:rPr>
                <w:rFonts w:ascii="Courier New" w:eastAsia="Courier New" w:hAnsi="Courier New" w:cs="Courier New"/>
                <w:sz w:val="18"/>
                <w:szCs w:val="18"/>
              </w:rPr>
              <w:t xml:space="preserve">        li a0, GPIO_INOUT</w:t>
            </w:r>
          </w:p>
          <w:p w14:paraId="3F6F5C56" w14:textId="4218E991"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1</w:t>
            </w:r>
            <w:r w:rsidR="00215D10" w:rsidRPr="008B4BF6">
              <w:rPr>
                <w:rFonts w:ascii="Courier New" w:eastAsia="Courier New" w:hAnsi="Courier New" w:cs="Courier New"/>
                <w:sz w:val="18"/>
                <w:szCs w:val="18"/>
              </w:rPr>
              <w:t xml:space="preserve">        sw x28, 0(a0)                # Write the Enable Register</w:t>
            </w:r>
          </w:p>
          <w:p w14:paraId="2E362B7B" w14:textId="185BD17E"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2</w:t>
            </w:r>
          </w:p>
          <w:p w14:paraId="6F2ED829" w14:textId="60AE46ED"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3</w:t>
            </w:r>
            <w:r w:rsidR="00215D10" w:rsidRPr="008B4BF6">
              <w:rPr>
                <w:rFonts w:ascii="Courier New" w:eastAsia="Courier New" w:hAnsi="Courier New" w:cs="Courier New"/>
                <w:sz w:val="18"/>
                <w:szCs w:val="18"/>
              </w:rPr>
              <w:t xml:space="preserve">        li   t1, DELAY               # Set timer value to control blink speed</w:t>
            </w:r>
          </w:p>
          <w:p w14:paraId="18E3EDE2" w14:textId="615C9CFC" w:rsidR="00A067DE"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14</w:t>
            </w:r>
          </w:p>
          <w:p w14:paraId="088F057E" w14:textId="4E96C604" w:rsidR="00A067DE"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15        li   t0, 0</w:t>
            </w:r>
          </w:p>
          <w:p w14:paraId="73278BDC" w14:textId="7D3B4461"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w:t>
            </w:r>
          </w:p>
          <w:p w14:paraId="4F2D7793" w14:textId="65BB283C"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w:t>
            </w:r>
            <w:r w:rsidR="00215D10" w:rsidRPr="008B4BF6">
              <w:rPr>
                <w:rFonts w:ascii="Courier New" w:eastAsia="Courier New" w:hAnsi="Courier New" w:cs="Courier New"/>
                <w:sz w:val="18"/>
                <w:szCs w:val="18"/>
              </w:rPr>
              <w:t>bl1:</w:t>
            </w:r>
          </w:p>
          <w:p w14:paraId="1E511799" w14:textId="16AC288B"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r w:rsidR="00215D10" w:rsidRPr="008B4BF6">
              <w:rPr>
                <w:rFonts w:ascii="Courier New" w:eastAsia="Courier New" w:hAnsi="Courier New" w:cs="Courier New"/>
                <w:sz w:val="18"/>
                <w:szCs w:val="18"/>
              </w:rPr>
              <w:t>li   a0, GPIO_LEDs</w:t>
            </w:r>
          </w:p>
          <w:p w14:paraId="28031037" w14:textId="2EBBD987"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9        </w:t>
            </w:r>
            <w:r w:rsidR="00215D10" w:rsidRPr="008B4BF6">
              <w:rPr>
                <w:rFonts w:ascii="Courier New" w:eastAsia="Courier New" w:hAnsi="Courier New" w:cs="Courier New"/>
                <w:sz w:val="18"/>
                <w:szCs w:val="18"/>
              </w:rPr>
              <w:t>sb   t0, 0(a0)               # Write to LEDs</w:t>
            </w:r>
          </w:p>
          <w:p w14:paraId="1891DA56" w14:textId="24CC6C92"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r w:rsidR="00215D10" w:rsidRPr="008B4BF6">
              <w:rPr>
                <w:rFonts w:ascii="Courier New" w:eastAsia="Courier New" w:hAnsi="Courier New" w:cs="Courier New"/>
                <w:sz w:val="18"/>
                <w:szCs w:val="18"/>
              </w:rPr>
              <w:t>xori t0, t0, 1               # invert LED</w:t>
            </w:r>
          </w:p>
          <w:p w14:paraId="2E71CC3E" w14:textId="01407773"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r w:rsidR="00215D10" w:rsidRPr="008B4BF6">
              <w:rPr>
                <w:rFonts w:ascii="Courier New" w:eastAsia="Courier New" w:hAnsi="Courier New" w:cs="Courier New"/>
                <w:sz w:val="18"/>
                <w:szCs w:val="18"/>
              </w:rPr>
              <w:t>and  t2, zero, zero          # Reset timer</w:t>
            </w:r>
          </w:p>
          <w:p w14:paraId="5EB52670" w14:textId="44AEFCDA"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2 </w:t>
            </w:r>
          </w:p>
          <w:p w14:paraId="66906E34" w14:textId="08271D24"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3 </w:t>
            </w:r>
            <w:r w:rsidR="00215D10" w:rsidRPr="008B4BF6">
              <w:rPr>
                <w:rFonts w:ascii="Courier New" w:eastAsia="Courier New" w:hAnsi="Courier New" w:cs="Courier New"/>
                <w:sz w:val="18"/>
                <w:szCs w:val="18"/>
              </w:rPr>
              <w:t>time1:                              # Delay loop</w:t>
            </w:r>
          </w:p>
          <w:p w14:paraId="4DE0A0B9" w14:textId="0838CF39" w:rsidR="00215D10" w:rsidRPr="00A32551" w:rsidRDefault="00A067DE" w:rsidP="00215D10">
            <w:pPr>
              <w:rPr>
                <w:rFonts w:ascii="Courier New" w:eastAsia="Courier New" w:hAnsi="Courier New" w:cs="Courier New"/>
                <w:sz w:val="18"/>
                <w:szCs w:val="18"/>
                <w:lang w:val="de-DE"/>
              </w:rPr>
            </w:pPr>
            <w:r w:rsidRPr="00A32551">
              <w:rPr>
                <w:rFonts w:ascii="Courier New" w:eastAsia="Courier New" w:hAnsi="Courier New" w:cs="Courier New"/>
                <w:sz w:val="18"/>
                <w:szCs w:val="18"/>
                <w:lang w:val="de-DE"/>
              </w:rPr>
              <w:t xml:space="preserve">24        </w:t>
            </w:r>
            <w:r w:rsidR="00215D10" w:rsidRPr="00A32551">
              <w:rPr>
                <w:rFonts w:ascii="Courier New" w:eastAsia="Courier New" w:hAnsi="Courier New" w:cs="Courier New"/>
                <w:sz w:val="18"/>
                <w:szCs w:val="18"/>
                <w:lang w:val="de-DE"/>
              </w:rPr>
              <w:t>addi t2, t2, 1</w:t>
            </w:r>
          </w:p>
          <w:p w14:paraId="3D82BF43" w14:textId="6DD1DC3D" w:rsidR="00215D10" w:rsidRPr="00A32551" w:rsidRDefault="00A067DE" w:rsidP="00215D10">
            <w:pPr>
              <w:rPr>
                <w:rFonts w:ascii="Courier New" w:eastAsia="Courier New" w:hAnsi="Courier New" w:cs="Courier New"/>
                <w:sz w:val="18"/>
                <w:szCs w:val="18"/>
                <w:lang w:val="de-DE"/>
              </w:rPr>
            </w:pPr>
            <w:r w:rsidRPr="00A32551">
              <w:rPr>
                <w:rFonts w:ascii="Courier New" w:eastAsia="Courier New" w:hAnsi="Courier New" w:cs="Courier New"/>
                <w:sz w:val="18"/>
                <w:szCs w:val="18"/>
                <w:lang w:val="de-DE"/>
              </w:rPr>
              <w:t xml:space="preserve">25        </w:t>
            </w:r>
            <w:r w:rsidR="00215D10" w:rsidRPr="00A32551">
              <w:rPr>
                <w:rFonts w:ascii="Courier New" w:eastAsia="Courier New" w:hAnsi="Courier New" w:cs="Courier New"/>
                <w:sz w:val="18"/>
                <w:szCs w:val="18"/>
                <w:lang w:val="de-DE"/>
              </w:rPr>
              <w:t>bne  t1, t2, time1</w:t>
            </w:r>
          </w:p>
          <w:p w14:paraId="775A513D" w14:textId="04F25CAD" w:rsidR="008C2955" w:rsidRPr="008B4BF6" w:rsidRDefault="00A067DE"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6        </w:t>
            </w:r>
            <w:r w:rsidR="00215D10" w:rsidRPr="008B4BF6">
              <w:rPr>
                <w:rFonts w:ascii="Courier New" w:eastAsia="Courier New" w:hAnsi="Courier New" w:cs="Courier New"/>
                <w:sz w:val="18"/>
                <w:szCs w:val="18"/>
              </w:rPr>
              <w:t xml:space="preserve">j    bl1                </w:t>
            </w:r>
            <w:r w:rsidR="008C2955" w:rsidRPr="008B4BF6">
              <w:rPr>
                <w:rFonts w:ascii="Courier New" w:eastAsia="Courier New" w:hAnsi="Courier New" w:cs="Courier New"/>
                <w:sz w:val="18"/>
                <w:szCs w:val="18"/>
                <w:lang w:val="de-DE"/>
              </w:rPr>
              <w:t xml:space="preserve">             </w:t>
            </w:r>
          </w:p>
        </w:tc>
      </w:tr>
    </w:tbl>
    <w:p w14:paraId="0C6B6306" w14:textId="5BFBCCE0" w:rsidR="008C2955" w:rsidRPr="008B4BF6" w:rsidRDefault="008C2955" w:rsidP="008C2955">
      <w:pPr>
        <w:pStyle w:val="Caption"/>
        <w:jc w:val="center"/>
      </w:pPr>
      <w:bookmarkStart w:id="187" w:name="_Ref38786791"/>
      <w:r w:rsidRPr="008B4BF6">
        <w:t xml:space="preserve">Figure </w:t>
      </w:r>
      <w:r w:rsidRPr="008B4BF6">
        <w:fldChar w:fldCharType="begin"/>
      </w:r>
      <w:r w:rsidRPr="008B4BF6">
        <w:instrText>SEQ Figure \* ARABIC</w:instrText>
      </w:r>
      <w:r w:rsidRPr="008B4BF6">
        <w:fldChar w:fldCharType="separate"/>
      </w:r>
      <w:r w:rsidR="000C2445">
        <w:rPr>
          <w:noProof/>
        </w:rPr>
        <w:t>41</w:t>
      </w:r>
      <w:r w:rsidRPr="008B4BF6">
        <w:fldChar w:fldCharType="end"/>
      </w:r>
      <w:bookmarkEnd w:id="187"/>
      <w:r w:rsidRPr="008B4BF6">
        <w:t>. blinky.S</w:t>
      </w:r>
    </w:p>
    <w:p w14:paraId="0EC29348" w14:textId="77777777" w:rsidR="008C2955" w:rsidRPr="008B4BF6" w:rsidRDefault="008C2955" w:rsidP="008C2955">
      <w:pPr>
        <w:pStyle w:val="Caption"/>
        <w:rPr>
          <w:rFonts w:eastAsia="Arial" w:cs="Arial"/>
        </w:rPr>
      </w:pPr>
    </w:p>
    <w:p w14:paraId="5998EA2D" w14:textId="2479CEDD" w:rsidR="008C2955" w:rsidRPr="008B4BF6" w:rsidRDefault="53B1FB6C" w:rsidP="008C2955">
      <w:pPr>
        <w:rPr>
          <w:rFonts w:eastAsia="Arial" w:cs="Arial"/>
        </w:rPr>
      </w:pPr>
      <w:r w:rsidRPr="61669665">
        <w:rPr>
          <w:rFonts w:eastAsia="Arial" w:cs="Arial"/>
        </w:rPr>
        <w:t xml:space="preserve">Follow the next steps to run and debug this code on </w:t>
      </w:r>
      <w:r w:rsidR="7EA1F9BD" w:rsidRPr="61669665">
        <w:rPr>
          <w:rFonts w:eastAsia="Arial" w:cs="Arial"/>
        </w:rPr>
        <w:t>RVfpgaEL2-Nexys</w:t>
      </w:r>
      <w:r w:rsidR="52FFA925" w:rsidRPr="61669665">
        <w:rPr>
          <w:rFonts w:eastAsia="Arial" w:cs="Arial"/>
        </w:rPr>
        <w:t xml:space="preserve">, </w:t>
      </w:r>
      <w:r w:rsidRPr="61669665">
        <w:rPr>
          <w:rFonts w:eastAsia="Arial" w:cs="Arial"/>
        </w:rPr>
        <w:t xml:space="preserve">the </w:t>
      </w:r>
      <w:r w:rsidR="74997DB0" w:rsidRPr="61669665">
        <w:rPr>
          <w:rFonts w:eastAsia="Arial" w:cs="Arial"/>
        </w:rPr>
        <w:t xml:space="preserve">RISC-V </w:t>
      </w:r>
      <w:r w:rsidRPr="61669665">
        <w:rPr>
          <w:rFonts w:eastAsia="Arial" w:cs="Arial"/>
        </w:rPr>
        <w:t>SoC loaded onto the FPGA board:</w:t>
      </w:r>
    </w:p>
    <w:p w14:paraId="5A5CA2F4" w14:textId="77777777" w:rsidR="008C2955" w:rsidRPr="008B4BF6" w:rsidRDefault="008C2955" w:rsidP="008C2955"/>
    <w:p w14:paraId="54C3F329" w14:textId="399BA161" w:rsidR="004D0F87" w:rsidRPr="008B4BF6" w:rsidRDefault="7EA1F9BD" w:rsidP="007F667E">
      <w:pPr>
        <w:pStyle w:val="ListParagraph"/>
        <w:numPr>
          <w:ilvl w:val="0"/>
          <w:numId w:val="52"/>
        </w:numPr>
        <w:rPr>
          <w:rFonts w:eastAsia="Arial" w:cs="Arial"/>
        </w:rPr>
      </w:pPr>
      <w:r w:rsidRPr="61669665">
        <w:rPr>
          <w:rFonts w:eastAsia="Arial" w:cs="Arial"/>
        </w:rPr>
        <w:t>RVfpgaEL2-Nexys</w:t>
      </w:r>
      <w:r w:rsidR="399F6254" w:rsidRPr="61669665">
        <w:rPr>
          <w:rFonts w:eastAsia="Arial" w:cs="Arial"/>
        </w:rPr>
        <w:t xml:space="preserve"> </w:t>
      </w:r>
      <w:r w:rsidR="05073530" w:rsidRPr="61669665">
        <w:rPr>
          <w:rFonts w:eastAsia="Arial" w:cs="Arial"/>
        </w:rPr>
        <w:t>is already programmed on the FPGA board</w:t>
      </w:r>
      <w:r w:rsidR="0D6FA86A" w:rsidRPr="61669665">
        <w:rPr>
          <w:rFonts w:eastAsia="Arial" w:cs="Arial"/>
        </w:rPr>
        <w:t xml:space="preserve"> if you executed the first example</w:t>
      </w:r>
      <w:r w:rsidR="6ABF732A" w:rsidRPr="61669665">
        <w:rPr>
          <w:rFonts w:eastAsia="Arial" w:cs="Arial"/>
        </w:rPr>
        <w:t xml:space="preserve"> (</w:t>
      </w:r>
      <w:r w:rsidR="6ABF732A" w:rsidRPr="61669665">
        <w:rPr>
          <w:rFonts w:eastAsia="Arial" w:cs="Arial"/>
          <w:i/>
          <w:iCs/>
        </w:rPr>
        <w:t>AL_Operations</w:t>
      </w:r>
      <w:r w:rsidR="6ABF732A" w:rsidRPr="61669665">
        <w:rPr>
          <w:rFonts w:eastAsia="Arial" w:cs="Arial"/>
        </w:rPr>
        <w:t>)</w:t>
      </w:r>
      <w:r w:rsidR="05073530" w:rsidRPr="61669665">
        <w:rPr>
          <w:rFonts w:eastAsia="Arial" w:cs="Arial"/>
        </w:rPr>
        <w:t xml:space="preserve">, so you should not need to program it again. However, if you do need to reprogram </w:t>
      </w:r>
      <w:r w:rsidR="253EF53A" w:rsidRPr="61669665">
        <w:rPr>
          <w:rFonts w:eastAsia="Arial" w:cs="Arial"/>
        </w:rPr>
        <w:t>RVfpgaEL2-Nexys</w:t>
      </w:r>
      <w:r w:rsidR="05073530" w:rsidRPr="61669665">
        <w:rPr>
          <w:rFonts w:eastAsia="Arial" w:cs="Arial"/>
        </w:rPr>
        <w:t xml:space="preserve"> onto the board again</w:t>
      </w:r>
      <w:r w:rsidR="0D6FA86A" w:rsidRPr="61669665">
        <w:rPr>
          <w:rFonts w:eastAsia="Arial" w:cs="Arial"/>
        </w:rPr>
        <w:t xml:space="preserve">, </w:t>
      </w:r>
      <w:r w:rsidR="25E78F6A" w:rsidRPr="61669665">
        <w:rPr>
          <w:rFonts w:eastAsia="Arial" w:cs="Arial"/>
        </w:rPr>
        <w:t>do it as explained in Section A</w:t>
      </w:r>
      <w:r w:rsidR="2274ACC7" w:rsidRPr="61669665">
        <w:rPr>
          <w:rFonts w:eastAsia="Arial" w:cs="Arial"/>
        </w:rPr>
        <w:t>, using the Blinky example instead of the AL_Operations example</w:t>
      </w:r>
      <w:r w:rsidR="38AA83DB" w:rsidRPr="61669665">
        <w:rPr>
          <w:rFonts w:eastAsia="Arial" w:cs="Arial"/>
        </w:rPr>
        <w:t>.</w:t>
      </w:r>
    </w:p>
    <w:p w14:paraId="557B1821" w14:textId="77777777" w:rsidR="004D0F87" w:rsidRPr="008B4BF6" w:rsidRDefault="004D0F87" w:rsidP="004D0F87">
      <w:pPr>
        <w:pStyle w:val="ListParagraph"/>
        <w:ind w:left="360"/>
      </w:pPr>
    </w:p>
    <w:p w14:paraId="2EE445FB" w14:textId="1F61CF76" w:rsidR="008C2955" w:rsidRPr="008B4BF6" w:rsidRDefault="008C2955" w:rsidP="007F667E">
      <w:pPr>
        <w:pStyle w:val="ListParagraph"/>
        <w:numPr>
          <w:ilvl w:val="0"/>
          <w:numId w:val="52"/>
        </w:numPr>
      </w:pPr>
      <w:r w:rsidRPr="008B4BF6">
        <w:rPr>
          <w:rFonts w:eastAsia="Arial" w:cs="Arial"/>
        </w:rPr>
        <w:t xml:space="preserve">On the top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207463" w:rsidRPr="008B4BF6">
        <w:rPr>
          <w:rFonts w:eastAsia="Arial" w:cs="Arial"/>
          <w:i/>
          <w:iCs/>
        </w:rPr>
        <w:t>RVfpgaEL2NexysA7DDRPath</w:t>
      </w:r>
      <w:r w:rsidR="00992989" w:rsidRPr="008B4BF6">
        <w:rPr>
          <w:rFonts w:eastAsia="Arial" w:cs="Arial"/>
          <w:i/>
          <w:iCs/>
        </w:rPr>
        <w:t>]</w:t>
      </w:r>
      <w:r w:rsidR="006203A7" w:rsidRPr="008B4BF6">
        <w:rPr>
          <w:rFonts w:eastAsia="Arial" w:cs="Arial"/>
          <w:i/>
          <w:iCs/>
        </w:rPr>
        <w:t>/</w:t>
      </w:r>
      <w:r w:rsidRPr="008B4BF6">
        <w:rPr>
          <w:rFonts w:eastAsia="Arial" w:cs="Arial"/>
          <w:i/>
          <w:iCs/>
        </w:rPr>
        <w:t>examples/</w:t>
      </w:r>
    </w:p>
    <w:p w14:paraId="065D71C6" w14:textId="77777777" w:rsidR="008C2955" w:rsidRPr="008B4BF6" w:rsidRDefault="008C2955" w:rsidP="008C2955">
      <w:pPr>
        <w:pStyle w:val="ListParagraph"/>
        <w:ind w:left="360"/>
      </w:pPr>
    </w:p>
    <w:p w14:paraId="77EC8848" w14:textId="50629027" w:rsidR="00BE0004" w:rsidRPr="008B4BF6" w:rsidRDefault="00BE0004" w:rsidP="00BE0004">
      <w:pPr>
        <w:jc w:val="center"/>
      </w:pPr>
    </w:p>
    <w:p w14:paraId="55BCE055" w14:textId="06609C04" w:rsidR="005853CD" w:rsidRPr="008B4BF6" w:rsidRDefault="005B4640" w:rsidP="00BE0004">
      <w:pPr>
        <w:jc w:val="center"/>
      </w:pPr>
      <w:r w:rsidRPr="008B4BF6">
        <w:rPr>
          <w:noProof/>
          <w:lang w:val="es-ES" w:eastAsia="es-ES"/>
        </w:rPr>
        <w:lastRenderedPageBreak/>
        <w:drawing>
          <wp:inline distT="0" distB="0" distL="0" distR="0" wp14:anchorId="5E17D1A6" wp14:editId="1E89CFE6">
            <wp:extent cx="5731510" cy="3554730"/>
            <wp:effectExtent l="0" t="0" r="0" b="1270"/>
            <wp:docPr id="58962102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621029" name="Picture 1" descr="A screenshot of a computer&#10;&#10;Description automatically generated"/>
                    <pic:cNvPicPr/>
                  </pic:nvPicPr>
                  <pic:blipFill>
                    <a:blip r:embed="rId144">
                      <a:extLst>
                        <a:ext uri="{28A0092B-C50C-407E-A947-70E740481C1C}">
                          <a14:useLocalDpi xmlns:a14="http://schemas.microsoft.com/office/drawing/2010/main" val="0"/>
                        </a:ext>
                      </a:extLst>
                    </a:blip>
                    <a:stretch>
                      <a:fillRect/>
                    </a:stretch>
                  </pic:blipFill>
                  <pic:spPr>
                    <a:xfrm>
                      <a:off x="0" y="0"/>
                      <a:ext cx="5731510" cy="3554730"/>
                    </a:xfrm>
                    <a:prstGeom prst="rect">
                      <a:avLst/>
                    </a:prstGeom>
                  </pic:spPr>
                </pic:pic>
              </a:graphicData>
            </a:graphic>
          </wp:inline>
        </w:drawing>
      </w:r>
    </w:p>
    <w:p w14:paraId="0D79EE10" w14:textId="6A1EC114" w:rsidR="008C2955" w:rsidRPr="008B4BF6" w:rsidRDefault="008C2955" w:rsidP="008C2955">
      <w:pPr>
        <w:pStyle w:val="Caption"/>
        <w:jc w:val="center"/>
        <w:rPr>
          <w:rFonts w:eastAsia="Arial" w:cs="Arial"/>
        </w:rPr>
      </w:pPr>
      <w:bookmarkStart w:id="188" w:name="_Ref51174975"/>
      <w:r w:rsidRPr="008B4BF6">
        <w:t xml:space="preserve">Figure </w:t>
      </w:r>
      <w:r w:rsidRPr="008B4BF6">
        <w:fldChar w:fldCharType="begin"/>
      </w:r>
      <w:r w:rsidRPr="008B4BF6">
        <w:instrText>SEQ Figure \* ARABIC</w:instrText>
      </w:r>
      <w:r w:rsidRPr="008B4BF6">
        <w:fldChar w:fldCharType="separate"/>
      </w:r>
      <w:r w:rsidR="000C2445">
        <w:rPr>
          <w:noProof/>
        </w:rPr>
        <w:t>42</w:t>
      </w:r>
      <w:r w:rsidRPr="008B4BF6">
        <w:fldChar w:fldCharType="end"/>
      </w:r>
      <w:bookmarkEnd w:id="188"/>
      <w:r w:rsidRPr="008B4BF6">
        <w:t>. Blinky program folder</w:t>
      </w:r>
    </w:p>
    <w:p w14:paraId="19AE8780" w14:textId="77777777" w:rsidR="008C2955" w:rsidRPr="008B4BF6" w:rsidRDefault="008C2955" w:rsidP="008C2955">
      <w:pPr>
        <w:ind w:left="360"/>
        <w:rPr>
          <w:rFonts w:eastAsia="Arial" w:cs="Arial"/>
        </w:rPr>
      </w:pPr>
    </w:p>
    <w:p w14:paraId="5790E901" w14:textId="2BCF2B83" w:rsidR="008C2955" w:rsidRPr="008B4BF6" w:rsidRDefault="008C2955" w:rsidP="007F667E">
      <w:pPr>
        <w:pStyle w:val="ListParagraph"/>
        <w:numPr>
          <w:ilvl w:val="0"/>
          <w:numId w:val="52"/>
        </w:numPr>
      </w:pPr>
      <w:r w:rsidRPr="008B4BF6">
        <w:rPr>
          <w:rFonts w:eastAsia="Arial" w:cs="Arial"/>
        </w:rPr>
        <w:t xml:space="preserve">Select directory </w:t>
      </w:r>
      <w:r w:rsidRPr="008B4BF6">
        <w:rPr>
          <w:rFonts w:eastAsia="Arial" w:cs="Arial"/>
          <w:i/>
          <w:iCs/>
        </w:rPr>
        <w:t xml:space="preserve">Blinky </w:t>
      </w:r>
      <w:r w:rsidRPr="008B4BF6">
        <w:rPr>
          <w:rFonts w:eastAsia="Arial" w:cs="Arial"/>
        </w:rPr>
        <w:t>and click OK</w:t>
      </w:r>
      <w:r w:rsidR="009E61DB" w:rsidRPr="008B4BF6">
        <w:rPr>
          <w:rFonts w:eastAsia="Arial" w:cs="Arial"/>
        </w:rPr>
        <w:t xml:space="preserve"> (</w:t>
      </w:r>
      <w:r w:rsidR="009E61DB" w:rsidRPr="008B4BF6">
        <w:rPr>
          <w:rFonts w:eastAsia="Arial" w:cs="Arial"/>
        </w:rPr>
        <w:fldChar w:fldCharType="begin"/>
      </w:r>
      <w:r w:rsidR="009E61DB" w:rsidRPr="008B4BF6">
        <w:rPr>
          <w:rFonts w:eastAsia="Arial" w:cs="Arial"/>
        </w:rPr>
        <w:instrText xml:space="preserve"> REF _Ref51174975 \h </w:instrText>
      </w:r>
      <w:r w:rsidR="008B4BF6" w:rsidRPr="008B4BF6">
        <w:rPr>
          <w:rFonts w:eastAsia="Arial" w:cs="Arial"/>
        </w:rPr>
        <w:instrText xml:space="preserve"> \* MERGEFORMAT </w:instrText>
      </w:r>
      <w:r w:rsidR="009E61DB" w:rsidRPr="008B4BF6">
        <w:rPr>
          <w:rFonts w:eastAsia="Arial" w:cs="Arial"/>
        </w:rPr>
      </w:r>
      <w:r w:rsidR="009E61DB" w:rsidRPr="008B4BF6">
        <w:rPr>
          <w:rFonts w:eastAsia="Arial" w:cs="Arial"/>
        </w:rPr>
        <w:fldChar w:fldCharType="separate"/>
      </w:r>
      <w:r w:rsidR="000C2445" w:rsidRPr="008B4BF6">
        <w:t xml:space="preserve">Figure </w:t>
      </w:r>
      <w:r w:rsidR="000C2445">
        <w:rPr>
          <w:noProof/>
        </w:rPr>
        <w:t>42</w:t>
      </w:r>
      <w:r w:rsidR="009E61DB" w:rsidRPr="008B4BF6">
        <w:rPr>
          <w:rFonts w:eastAsia="Arial" w:cs="Arial"/>
        </w:rPr>
        <w:fldChar w:fldCharType="end"/>
      </w:r>
      <w:r w:rsidR="009E61DB" w:rsidRPr="008B4BF6">
        <w:rPr>
          <w:rFonts w:eastAsia="Arial" w:cs="Arial"/>
        </w:rPr>
        <w:t>)</w:t>
      </w:r>
      <w:r w:rsidRPr="008B4BF6">
        <w:rPr>
          <w:rFonts w:eastAsia="Arial" w:cs="Arial"/>
        </w:rPr>
        <w:t>.</w:t>
      </w:r>
    </w:p>
    <w:p w14:paraId="6D47AB58" w14:textId="77777777" w:rsidR="008C2955" w:rsidRPr="008B4BF6" w:rsidRDefault="008C2955" w:rsidP="008C2955">
      <w:pPr>
        <w:pStyle w:val="ListParagraph"/>
        <w:ind w:left="360"/>
      </w:pPr>
    </w:p>
    <w:p w14:paraId="5D01D9F5" w14:textId="77777777" w:rsidR="005B4640" w:rsidRPr="008B4BF6" w:rsidRDefault="000E6FF6" w:rsidP="007F667E">
      <w:pPr>
        <w:pStyle w:val="ListParagraph"/>
        <w:numPr>
          <w:ilvl w:val="0"/>
          <w:numId w:val="52"/>
        </w:numPr>
        <w:rPr>
          <w:rFonts w:eastAsia="Arial" w:cs="Arial"/>
        </w:rPr>
      </w:pPr>
      <w:r w:rsidRPr="008B4BF6">
        <w:rPr>
          <w:rFonts w:eastAsia="Arial" w:cs="Arial"/>
        </w:rPr>
        <w:t xml:space="preserve">Open the assembly code of the example, file </w:t>
      </w:r>
      <w:r w:rsidRPr="008B4BF6">
        <w:rPr>
          <w:rFonts w:eastAsia="Arial" w:cs="Arial"/>
          <w:i/>
          <w:iCs/>
        </w:rPr>
        <w:t>blinky.S,</w:t>
      </w:r>
      <w:r w:rsidRPr="008B4BF6">
        <w:rPr>
          <w:rFonts w:eastAsia="Arial" w:cs="Arial"/>
        </w:rPr>
        <w:t xml:space="preserve"> in the editor, by clicking on it</w:t>
      </w:r>
      <w:r w:rsidR="005B4640" w:rsidRPr="008B4BF6">
        <w:rPr>
          <w:rFonts w:eastAsia="Arial" w:cs="Arial"/>
        </w:rPr>
        <w:t>.</w:t>
      </w:r>
    </w:p>
    <w:p w14:paraId="2B1372BB" w14:textId="77777777" w:rsidR="005B4640" w:rsidRPr="008B4BF6" w:rsidRDefault="005B4640" w:rsidP="00643C6B">
      <w:pPr>
        <w:pStyle w:val="ListParagraph"/>
        <w:rPr>
          <w:rFonts w:eastAsia="Arial" w:cs="Arial"/>
        </w:rPr>
      </w:pPr>
    </w:p>
    <w:p w14:paraId="42E2A82B" w14:textId="4C50BFCA" w:rsidR="000E6FF6" w:rsidRPr="008B4BF6" w:rsidRDefault="01083C97" w:rsidP="5E2B4C59">
      <w:pPr>
        <w:pStyle w:val="ListParagraph"/>
        <w:numPr>
          <w:ilvl w:val="0"/>
          <w:numId w:val="52"/>
        </w:numPr>
      </w:pPr>
      <w:r w:rsidRPr="008B4BF6">
        <w:rPr>
          <w:rFonts w:eastAsia="Arial" w:cs="Arial"/>
        </w:rPr>
        <w:t>Select “</w:t>
      </w:r>
      <w:r w:rsidR="686517B0" w:rsidRPr="5E2B4C59">
        <w:rPr>
          <w:rFonts w:eastAsia="Arial" w:cs="Arial"/>
        </w:rPr>
        <w:t>RVfpga Nexys EL2 DDR via OpenOCD</w:t>
      </w:r>
      <w:r w:rsidRPr="008B4BF6">
        <w:rPr>
          <w:rFonts w:eastAsia="Arial" w:cs="Arial"/>
        </w:rPr>
        <w:t>” as the platform and “Catapult SDK gcc-elf” for the toolchain.  Select “Follow cmake target” in the LAUNCH-TARGET box in the Run and Debug panel</w:t>
      </w:r>
      <w:r w:rsidR="586E45E9" w:rsidRPr="008B4BF6">
        <w:rPr>
          <w:rFonts w:eastAsia="Arial" w:cs="Arial"/>
        </w:rPr>
        <w:t xml:space="preserve"> (</w:t>
      </w:r>
      <w:r w:rsidR="000E6FF6" w:rsidRPr="008B4BF6">
        <w:rPr>
          <w:rFonts w:eastAsia="Arial" w:cs="Arial"/>
        </w:rPr>
        <w:fldChar w:fldCharType="begin"/>
      </w:r>
      <w:r w:rsidR="000E6FF6" w:rsidRPr="008B4BF6">
        <w:rPr>
          <w:rFonts w:eastAsia="Arial" w:cs="Arial"/>
        </w:rPr>
        <w:instrText xml:space="preserve"> REF _Ref51174906 \h </w:instrText>
      </w:r>
      <w:r w:rsidR="008B4BF6" w:rsidRPr="008B4BF6">
        <w:rPr>
          <w:rFonts w:eastAsia="Arial" w:cs="Arial"/>
        </w:rPr>
        <w:instrText xml:space="preserve"> \* MERGEFORMAT </w:instrText>
      </w:r>
      <w:r w:rsidR="000E6FF6" w:rsidRPr="008B4BF6">
        <w:rPr>
          <w:rFonts w:eastAsia="Arial" w:cs="Arial"/>
        </w:rPr>
      </w:r>
      <w:r w:rsidR="000E6FF6" w:rsidRPr="008B4BF6">
        <w:rPr>
          <w:rFonts w:eastAsia="Arial" w:cs="Arial"/>
        </w:rPr>
        <w:fldChar w:fldCharType="separate"/>
      </w:r>
      <w:r w:rsidR="000C2445" w:rsidRPr="008B4BF6">
        <w:t xml:space="preserve">Figure </w:t>
      </w:r>
      <w:r w:rsidR="000C2445">
        <w:rPr>
          <w:noProof/>
        </w:rPr>
        <w:t>43</w:t>
      </w:r>
      <w:r w:rsidR="000E6FF6" w:rsidRPr="008B4BF6">
        <w:rPr>
          <w:rFonts w:eastAsia="Arial" w:cs="Arial"/>
        </w:rPr>
        <w:fldChar w:fldCharType="end"/>
      </w:r>
      <w:r w:rsidR="586E45E9" w:rsidRPr="008B4BF6">
        <w:rPr>
          <w:rFonts w:eastAsia="Arial" w:cs="Arial"/>
        </w:rPr>
        <w:t>).</w:t>
      </w:r>
    </w:p>
    <w:p w14:paraId="4261EE5D" w14:textId="0F4ABF14" w:rsidR="008C2955" w:rsidRPr="008B4BF6" w:rsidRDefault="008C2955" w:rsidP="001D1486"/>
    <w:p w14:paraId="695DB380" w14:textId="2061B5D3" w:rsidR="001D1486" w:rsidRPr="008B4BF6" w:rsidRDefault="001D1486" w:rsidP="008C2955">
      <w:pPr>
        <w:pStyle w:val="Caption"/>
        <w:jc w:val="center"/>
      </w:pPr>
      <w:bookmarkStart w:id="189" w:name="_Ref38787220"/>
    </w:p>
    <w:p w14:paraId="3459122B" w14:textId="25818855" w:rsidR="00A067DE" w:rsidRPr="008B4BF6" w:rsidRDefault="005B4640" w:rsidP="008C2955">
      <w:pPr>
        <w:pStyle w:val="Caption"/>
        <w:jc w:val="center"/>
        <w:rPr>
          <w:lang w:val="es-ES"/>
        </w:rPr>
      </w:pPr>
      <w:r w:rsidRPr="008B4BF6">
        <w:rPr>
          <w:noProof/>
          <w:lang w:val="es-ES" w:eastAsia="es-ES"/>
        </w:rPr>
        <w:lastRenderedPageBreak/>
        <w:drawing>
          <wp:inline distT="0" distB="0" distL="0" distR="0" wp14:anchorId="089CB917" wp14:editId="00B9DB3D">
            <wp:extent cx="5731510" cy="3554730"/>
            <wp:effectExtent l="0" t="0" r="0" b="1270"/>
            <wp:docPr id="1158896343" name="Picture 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896343" name="Picture 3" descr="A screenshot of a computer program&#10;&#10;Description automatically generated"/>
                    <pic:cNvPicPr/>
                  </pic:nvPicPr>
                  <pic:blipFill>
                    <a:blip r:embed="rId145">
                      <a:extLst>
                        <a:ext uri="{28A0092B-C50C-407E-A947-70E740481C1C}">
                          <a14:useLocalDpi xmlns:a14="http://schemas.microsoft.com/office/drawing/2010/main" val="0"/>
                        </a:ext>
                      </a:extLst>
                    </a:blip>
                    <a:stretch>
                      <a:fillRect/>
                    </a:stretch>
                  </pic:blipFill>
                  <pic:spPr>
                    <a:xfrm>
                      <a:off x="0" y="0"/>
                      <a:ext cx="5731510" cy="3554730"/>
                    </a:xfrm>
                    <a:prstGeom prst="rect">
                      <a:avLst/>
                    </a:prstGeom>
                  </pic:spPr>
                </pic:pic>
              </a:graphicData>
            </a:graphic>
          </wp:inline>
        </w:drawing>
      </w:r>
    </w:p>
    <w:p w14:paraId="42024744" w14:textId="0232DEAF" w:rsidR="008C2955" w:rsidRPr="008B4BF6" w:rsidRDefault="008C2955" w:rsidP="008C2955">
      <w:pPr>
        <w:pStyle w:val="Caption"/>
        <w:jc w:val="center"/>
        <w:rPr>
          <w:rFonts w:eastAsia="Arial" w:cs="Arial"/>
        </w:rPr>
      </w:pPr>
      <w:bookmarkStart w:id="190" w:name="_Ref51174906"/>
      <w:r w:rsidRPr="008B4BF6">
        <w:t xml:space="preserve">Figure </w:t>
      </w:r>
      <w:r w:rsidRPr="008B4BF6">
        <w:fldChar w:fldCharType="begin"/>
      </w:r>
      <w:r w:rsidRPr="008B4BF6">
        <w:instrText>SEQ Figure \* ARABIC</w:instrText>
      </w:r>
      <w:r w:rsidRPr="008B4BF6">
        <w:fldChar w:fldCharType="separate"/>
      </w:r>
      <w:r w:rsidR="000C2445">
        <w:rPr>
          <w:noProof/>
        </w:rPr>
        <w:t>43</w:t>
      </w:r>
      <w:r w:rsidRPr="008B4BF6">
        <w:fldChar w:fldCharType="end"/>
      </w:r>
      <w:bookmarkEnd w:id="189"/>
      <w:bookmarkEnd w:id="190"/>
      <w:r w:rsidRPr="008B4BF6">
        <w:t xml:space="preserve">. blinky.S in </w:t>
      </w:r>
      <w:r w:rsidR="005B4640" w:rsidRPr="008B4BF6">
        <w:t>Catapult Studio</w:t>
      </w:r>
    </w:p>
    <w:p w14:paraId="6C74E19A" w14:textId="77777777" w:rsidR="008C2955" w:rsidRPr="008B4BF6" w:rsidRDefault="008C2955" w:rsidP="008C2955">
      <w:pPr>
        <w:rPr>
          <w:rFonts w:eastAsia="Arial" w:cs="Arial"/>
        </w:rPr>
      </w:pPr>
    </w:p>
    <w:p w14:paraId="47C9DE23" w14:textId="0918C1C8" w:rsidR="005B4640" w:rsidRPr="008B4BF6" w:rsidRDefault="005B4640" w:rsidP="007F667E">
      <w:pPr>
        <w:pStyle w:val="ListParagraph"/>
        <w:numPr>
          <w:ilvl w:val="0"/>
          <w:numId w:val="52"/>
        </w:numPr>
      </w:pPr>
      <w:r w:rsidRPr="5E2B4C59">
        <w:rPr>
          <w:rFonts w:eastAsia="Arial" w:cs="Arial"/>
        </w:rPr>
        <w:t xml:space="preserve">Click Build on the bottom toolbar and </w:t>
      </w:r>
      <w:r w:rsidR="00830BA3" w:rsidRPr="5E2B4C59">
        <w:rPr>
          <w:rFonts w:eastAsia="Arial" w:cs="Arial"/>
        </w:rPr>
        <w:t>check for successful build output in the terminal window.</w:t>
      </w:r>
    </w:p>
    <w:p w14:paraId="5AFFD258" w14:textId="4A5D19C3" w:rsidR="008C2955" w:rsidRPr="008B4BF6" w:rsidRDefault="7F69CC56" w:rsidP="007F667E">
      <w:pPr>
        <w:pStyle w:val="ListParagraph"/>
        <w:numPr>
          <w:ilvl w:val="0"/>
          <w:numId w:val="52"/>
        </w:numPr>
      </w:pPr>
      <w:r w:rsidRPr="008B4BF6">
        <w:rPr>
          <w:rFonts w:eastAsia="Arial" w:cs="Arial"/>
        </w:rPr>
        <w:t xml:space="preserve">Click on </w:t>
      </w:r>
      <w:r w:rsidR="008C2955" w:rsidRPr="008B4BF6">
        <w:rPr>
          <w:rFonts w:eastAsia="Arial" w:cs="Arial"/>
          <w:noProof/>
          <w:lang w:val="es-ES" w:eastAsia="es-ES"/>
        </w:rPr>
        <w:drawing>
          <wp:inline distT="0" distB="0" distL="0" distR="0" wp14:anchorId="31C429A7" wp14:editId="4D7EBEB0">
            <wp:extent cx="409575" cy="400050"/>
            <wp:effectExtent l="0" t="0" r="0" b="0"/>
            <wp:docPr id="27" name="Imag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23"/>
                    <pic:cNvPicPr>
                      <a:picLocks noChangeAspect="1" noChangeArrowheads="1"/>
                    </pic:cNvPicPr>
                  </pic:nvPicPr>
                  <pic:blipFill>
                    <a:blip r:embed="rId135"/>
                    <a:stretch>
                      <a:fillRect/>
                    </a:stretch>
                  </pic:blipFill>
                  <pic:spPr bwMode="auto">
                    <a:xfrm>
                      <a:off x="0" y="0"/>
                      <a:ext cx="409575" cy="400050"/>
                    </a:xfrm>
                    <a:prstGeom prst="rect">
                      <a:avLst/>
                    </a:prstGeom>
                  </pic:spPr>
                </pic:pic>
              </a:graphicData>
            </a:graphic>
          </wp:inline>
        </w:drawing>
      </w:r>
      <w:r w:rsidRPr="008B4BF6">
        <w:rPr>
          <w:rFonts w:eastAsia="Arial" w:cs="Arial"/>
        </w:rPr>
        <w:t xml:space="preserve"> to run and debug the program; then start debugging by clicking on the play button </w:t>
      </w:r>
      <w:r w:rsidR="6C03F923" w:rsidRPr="008B4BF6">
        <w:rPr>
          <w:noProof/>
          <w:lang w:val="es-ES" w:eastAsia="es-ES"/>
        </w:rPr>
        <w:drawing>
          <wp:inline distT="0" distB="0" distL="0" distR="0" wp14:anchorId="7F980024" wp14:editId="75534AE0">
            <wp:extent cx="1066800" cy="177800"/>
            <wp:effectExtent l="0" t="0" r="0" b="0"/>
            <wp:docPr id="1983617506" name="Picture 1983617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617506"/>
                    <pic:cNvPicPr/>
                  </pic:nvPicPr>
                  <pic:blipFill>
                    <a:blip r:embed="rId137">
                      <a:extLst>
                        <a:ext uri="{28A0092B-C50C-407E-A947-70E740481C1C}">
                          <a14:useLocalDpi xmlns:a14="http://schemas.microsoft.com/office/drawing/2010/main" val="0"/>
                        </a:ext>
                      </a:extLst>
                    </a:blip>
                    <a:stretch>
                      <a:fillRect/>
                    </a:stretch>
                  </pic:blipFill>
                  <pic:spPr>
                    <a:xfrm>
                      <a:off x="0" y="0"/>
                      <a:ext cx="1066800" cy="177800"/>
                    </a:xfrm>
                    <a:prstGeom prst="rect">
                      <a:avLst/>
                    </a:prstGeom>
                  </pic:spPr>
                </pic:pic>
              </a:graphicData>
            </a:graphic>
          </wp:inline>
        </w:drawing>
      </w:r>
      <w:r w:rsidR="1C616F2B" w:rsidRPr="008B4BF6">
        <w:rPr>
          <w:rFonts w:eastAsia="Arial" w:cs="Arial"/>
        </w:rPr>
        <w:t xml:space="preserve">. </w:t>
      </w:r>
      <w:r w:rsidR="6C03F923" w:rsidRPr="008B4BF6">
        <w:rPr>
          <w:rFonts w:eastAsia="Arial" w:cs="Arial"/>
        </w:rPr>
        <w:t xml:space="preserve">Catapult Studio </w:t>
      </w:r>
      <w:r w:rsidR="1C616F2B" w:rsidRPr="008B4BF6">
        <w:rPr>
          <w:rFonts w:eastAsia="Arial" w:cs="Arial"/>
        </w:rPr>
        <w:t xml:space="preserve">sets a temporary breakpoint at the beginning of the main function. So, click on the Continue button </w:t>
      </w:r>
      <w:r w:rsidR="00345CEB" w:rsidRPr="008B4BF6">
        <w:rPr>
          <w:noProof/>
          <w:lang w:val="es-ES" w:eastAsia="es-ES"/>
        </w:rPr>
        <w:drawing>
          <wp:inline distT="0" distB="0" distL="0" distR="0" wp14:anchorId="1FB8D9FA" wp14:editId="118F0B36">
            <wp:extent cx="181983" cy="172823"/>
            <wp:effectExtent l="0" t="0" r="8890" b="0"/>
            <wp:docPr id="43030806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1C616F2B" w:rsidRPr="008B4BF6">
        <w:rPr>
          <w:rFonts w:eastAsia="Arial" w:cs="Arial"/>
        </w:rPr>
        <w:t xml:space="preserve"> to run the program.</w:t>
      </w:r>
    </w:p>
    <w:p w14:paraId="23356E7C" w14:textId="77777777" w:rsidR="008C2955" w:rsidRPr="008B4BF6" w:rsidRDefault="008C2955" w:rsidP="008C2955">
      <w:pPr>
        <w:pStyle w:val="ListParagraph"/>
        <w:ind w:left="360"/>
      </w:pPr>
    </w:p>
    <w:p w14:paraId="53DC4FD5" w14:textId="77777777" w:rsidR="008C2955" w:rsidRPr="008B4BF6" w:rsidRDefault="7F69CC56" w:rsidP="007F667E">
      <w:pPr>
        <w:pStyle w:val="ListParagraph"/>
        <w:numPr>
          <w:ilvl w:val="0"/>
          <w:numId w:val="52"/>
        </w:numPr>
      </w:pPr>
      <w:r w:rsidRPr="5E2B4C59">
        <w:rPr>
          <w:rFonts w:eastAsia="Arial" w:cs="Arial"/>
        </w:rPr>
        <w:t>On the board, you will see the right-most LED start to blink.</w:t>
      </w:r>
    </w:p>
    <w:p w14:paraId="45EF6E7A" w14:textId="77777777" w:rsidR="008C2955" w:rsidRPr="008B4BF6" w:rsidRDefault="008C2955" w:rsidP="008C2955">
      <w:pPr>
        <w:pStyle w:val="ListParagraph"/>
        <w:rPr>
          <w:rFonts w:eastAsia="Arial" w:cs="Arial"/>
        </w:rPr>
      </w:pPr>
    </w:p>
    <w:p w14:paraId="0D6E1ED5" w14:textId="30FF9104" w:rsidR="008C2955" w:rsidRPr="008B4BF6" w:rsidRDefault="7F69CC56" w:rsidP="007F667E">
      <w:pPr>
        <w:pStyle w:val="ListParagraph"/>
        <w:numPr>
          <w:ilvl w:val="0"/>
          <w:numId w:val="52"/>
        </w:numPr>
      </w:pPr>
      <w:r w:rsidRPr="5E2B4C59">
        <w:rPr>
          <w:rFonts w:eastAsia="Arial" w:cs="Arial"/>
        </w:rPr>
        <w:t xml:space="preserve">Pause the execution by clicking on the pause button </w:t>
      </w:r>
      <w:r>
        <w:rPr>
          <w:noProof/>
        </w:rPr>
        <w:drawing>
          <wp:inline distT="0" distB="0" distL="0" distR="0" wp14:anchorId="19FA24B1" wp14:editId="1F567BEC">
            <wp:extent cx="1875790" cy="292735"/>
            <wp:effectExtent l="0" t="0" r="0" b="0"/>
            <wp:docPr id="29" name="Image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5"/>
                    <pic:cNvPicPr/>
                  </pic:nvPicPr>
                  <pic:blipFill>
                    <a:blip r:embed="rId147">
                      <a:extLst>
                        <a:ext uri="{28A0092B-C50C-407E-A947-70E740481C1C}">
                          <a14:useLocalDpi xmlns:a14="http://schemas.microsoft.com/office/drawing/2010/main" val="0"/>
                        </a:ext>
                      </a:extLst>
                    </a:blip>
                    <a:stretch>
                      <a:fillRect/>
                    </a:stretch>
                  </pic:blipFill>
                  <pic:spPr>
                    <a:xfrm>
                      <a:off x="0" y="0"/>
                      <a:ext cx="1875790" cy="292735"/>
                    </a:xfrm>
                    <a:prstGeom prst="rect">
                      <a:avLst/>
                    </a:prstGeom>
                  </pic:spPr>
                </pic:pic>
              </a:graphicData>
            </a:graphic>
          </wp:inline>
        </w:drawing>
      </w:r>
      <w:r w:rsidRPr="5E2B4C59">
        <w:rPr>
          <w:rFonts w:eastAsia="Arial" w:cs="Arial"/>
        </w:rPr>
        <w:t xml:space="preserve">. The execution will stop somewhere inside the infinite loop (probably, inside the </w:t>
      </w:r>
      <w:r w:rsidR="49D42BAD" w:rsidRPr="5E2B4C59">
        <w:rPr>
          <w:rFonts w:ascii="Courier New" w:eastAsia="Arial" w:hAnsi="Courier New" w:cs="Courier New"/>
        </w:rPr>
        <w:t>time1</w:t>
      </w:r>
      <w:r w:rsidR="49D42BAD" w:rsidRPr="5E2B4C59">
        <w:rPr>
          <w:rFonts w:eastAsia="Arial" w:cs="Arial"/>
        </w:rPr>
        <w:t xml:space="preserve"> </w:t>
      </w:r>
      <w:r w:rsidRPr="5E2B4C59">
        <w:rPr>
          <w:rFonts w:eastAsia="Arial" w:cs="Arial"/>
        </w:rPr>
        <w:t>delay loop).</w:t>
      </w:r>
    </w:p>
    <w:p w14:paraId="1E146C6B" w14:textId="77777777" w:rsidR="000E6FF6" w:rsidRPr="008B4BF6" w:rsidRDefault="000E6FF6" w:rsidP="000E6FF6">
      <w:pPr>
        <w:pStyle w:val="ListParagraph"/>
        <w:ind w:left="360"/>
        <w:rPr>
          <w:rFonts w:eastAsia="Arial" w:cs="Arial"/>
        </w:rPr>
      </w:pPr>
    </w:p>
    <w:p w14:paraId="54A1830E" w14:textId="22FA4B3B" w:rsidR="008C2955" w:rsidRPr="008B4BF6" w:rsidRDefault="586E45E9" w:rsidP="007F667E">
      <w:pPr>
        <w:pStyle w:val="ListParagraph"/>
        <w:numPr>
          <w:ilvl w:val="0"/>
          <w:numId w:val="52"/>
        </w:numPr>
        <w:rPr>
          <w:rFonts w:eastAsia="Arial" w:cs="Arial"/>
        </w:rPr>
      </w:pPr>
      <w:r w:rsidRPr="008B4BF6">
        <w:rPr>
          <w:rFonts w:eastAsia="Arial" w:cs="Arial"/>
        </w:rPr>
        <w:t>Establish a breakpoint by clicking to the left of line number 1</w:t>
      </w:r>
      <w:r w:rsidR="5960A729" w:rsidRPr="008B4BF6">
        <w:rPr>
          <w:rFonts w:eastAsia="Arial" w:cs="Arial"/>
        </w:rPr>
        <w:t>8</w:t>
      </w:r>
      <w:r w:rsidRPr="008B4BF6">
        <w:rPr>
          <w:rFonts w:eastAsia="Arial" w:cs="Arial"/>
        </w:rPr>
        <w:t xml:space="preserve">. A red dot will appear and the breakpoint will be added to the BREAKPOINTS tab (see </w:t>
      </w:r>
      <w:r w:rsidR="000E6FF6" w:rsidRPr="008B4BF6">
        <w:rPr>
          <w:rFonts w:eastAsia="Arial" w:cs="Arial"/>
        </w:rPr>
        <w:fldChar w:fldCharType="begin"/>
      </w:r>
      <w:r w:rsidR="000E6FF6" w:rsidRPr="008B4BF6">
        <w:rPr>
          <w:rFonts w:eastAsia="Arial" w:cs="Arial"/>
        </w:rPr>
        <w:instrText xml:space="preserve"> REF _Ref51174990 \h </w:instrText>
      </w:r>
      <w:r w:rsidR="008B4BF6" w:rsidRPr="008B4BF6">
        <w:rPr>
          <w:rFonts w:eastAsia="Arial" w:cs="Arial"/>
        </w:rPr>
        <w:instrText xml:space="preserve"> \* MERGEFORMAT </w:instrText>
      </w:r>
      <w:r w:rsidR="000E6FF6" w:rsidRPr="008B4BF6">
        <w:rPr>
          <w:rFonts w:eastAsia="Arial" w:cs="Arial"/>
        </w:rPr>
      </w:r>
      <w:r w:rsidR="000E6FF6" w:rsidRPr="008B4BF6">
        <w:rPr>
          <w:rFonts w:eastAsia="Arial" w:cs="Arial"/>
        </w:rPr>
        <w:fldChar w:fldCharType="separate"/>
      </w:r>
      <w:r w:rsidR="000C2445" w:rsidRPr="008B4BF6">
        <w:t xml:space="preserve">Figure </w:t>
      </w:r>
      <w:r w:rsidR="000C2445">
        <w:rPr>
          <w:noProof/>
        </w:rPr>
        <w:t>44</w:t>
      </w:r>
      <w:r w:rsidR="000E6FF6" w:rsidRPr="008B4BF6">
        <w:rPr>
          <w:rFonts w:eastAsia="Arial" w:cs="Arial"/>
        </w:rPr>
        <w:fldChar w:fldCharType="end"/>
      </w:r>
      <w:r w:rsidRPr="008B4BF6">
        <w:rPr>
          <w:rFonts w:eastAsia="Arial" w:cs="Arial"/>
        </w:rPr>
        <w:t>).</w:t>
      </w:r>
    </w:p>
    <w:p w14:paraId="3981DAE5" w14:textId="77777777" w:rsidR="000E6FF6" w:rsidRPr="008B4BF6" w:rsidRDefault="000E6FF6" w:rsidP="000E6FF6">
      <w:pPr>
        <w:pStyle w:val="ListParagraph"/>
        <w:rPr>
          <w:rFonts w:eastAsia="Arial" w:cs="Arial"/>
        </w:rPr>
      </w:pPr>
    </w:p>
    <w:p w14:paraId="042822C0" w14:textId="7EF5BB28" w:rsidR="001D1486" w:rsidRPr="008B4BF6" w:rsidRDefault="00830BA3" w:rsidP="008C2955">
      <w:pPr>
        <w:pStyle w:val="Caption"/>
        <w:jc w:val="center"/>
      </w:pPr>
      <w:bookmarkStart w:id="191" w:name="_Ref38787397"/>
      <w:r w:rsidRPr="008B4BF6">
        <w:rPr>
          <w:noProof/>
          <w:lang w:val="es-ES" w:eastAsia="es-ES"/>
        </w:rPr>
        <w:lastRenderedPageBreak/>
        <w:drawing>
          <wp:inline distT="0" distB="0" distL="0" distR="0" wp14:anchorId="0EA716F3" wp14:editId="064E02F9">
            <wp:extent cx="5731510" cy="3582035"/>
            <wp:effectExtent l="0" t="0" r="0" b="0"/>
            <wp:docPr id="2087941731"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941731" name="Picture 4" descr="A screenshot of a computer&#10;&#10;Description automatically generated"/>
                    <pic:cNvPicPr/>
                  </pic:nvPicPr>
                  <pic:blipFill>
                    <a:blip r:embed="rId148">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2671B1A3" w14:textId="4CA99942" w:rsidR="008C2955" w:rsidRPr="008B4BF6" w:rsidRDefault="008C2955" w:rsidP="008C2955">
      <w:pPr>
        <w:pStyle w:val="Caption"/>
        <w:jc w:val="center"/>
        <w:rPr>
          <w:rFonts w:ascii="Courier New" w:eastAsia="Courier New" w:hAnsi="Courier New" w:cs="Courier New"/>
        </w:rPr>
      </w:pPr>
      <w:bookmarkStart w:id="192" w:name="_Ref51174990"/>
      <w:r w:rsidRPr="008B4BF6">
        <w:t xml:space="preserve">Figure </w:t>
      </w:r>
      <w:r w:rsidRPr="008B4BF6">
        <w:fldChar w:fldCharType="begin"/>
      </w:r>
      <w:r w:rsidRPr="008B4BF6">
        <w:instrText>SEQ Figure \* ARABIC</w:instrText>
      </w:r>
      <w:r w:rsidRPr="008B4BF6">
        <w:fldChar w:fldCharType="separate"/>
      </w:r>
      <w:r w:rsidR="000C2445">
        <w:rPr>
          <w:noProof/>
        </w:rPr>
        <w:t>44</w:t>
      </w:r>
      <w:r w:rsidRPr="008B4BF6">
        <w:fldChar w:fldCharType="end"/>
      </w:r>
      <w:bookmarkEnd w:id="191"/>
      <w:bookmarkEnd w:id="192"/>
      <w:r w:rsidRPr="008B4BF6">
        <w:t>. Setting a breakpoint in blinky.S</w:t>
      </w:r>
    </w:p>
    <w:p w14:paraId="72B881FE" w14:textId="77777777" w:rsidR="008C2955" w:rsidRPr="008B4BF6" w:rsidRDefault="008C2955" w:rsidP="008C2955">
      <w:pPr>
        <w:pStyle w:val="ListParagraph"/>
      </w:pPr>
    </w:p>
    <w:p w14:paraId="2B5FEDED" w14:textId="59B16968" w:rsidR="008C2955" w:rsidRPr="008B4BF6" w:rsidRDefault="7F69CC56" w:rsidP="007F667E">
      <w:pPr>
        <w:pStyle w:val="ListParagraph"/>
        <w:numPr>
          <w:ilvl w:val="0"/>
          <w:numId w:val="52"/>
        </w:numPr>
      </w:pPr>
      <w:r w:rsidRPr="5E2B4C59">
        <w:rPr>
          <w:rFonts w:eastAsia="Arial" w:cs="Arial"/>
        </w:rPr>
        <w:t xml:space="preserve">Then, continue execution by clicking on the </w:t>
      </w:r>
      <w:r w:rsidR="375525C6" w:rsidRPr="5E2B4C59">
        <w:rPr>
          <w:rFonts w:eastAsia="Arial" w:cs="Arial"/>
        </w:rPr>
        <w:t xml:space="preserve">Continue </w:t>
      </w:r>
      <w:r w:rsidRPr="5E2B4C59">
        <w:rPr>
          <w:rFonts w:eastAsia="Arial" w:cs="Arial"/>
        </w:rPr>
        <w:t xml:space="preserve">button </w:t>
      </w:r>
      <w:r>
        <w:rPr>
          <w:noProof/>
        </w:rPr>
        <w:drawing>
          <wp:inline distT="0" distB="0" distL="0" distR="0" wp14:anchorId="3C035745" wp14:editId="49DE9132">
            <wp:extent cx="1868170" cy="276225"/>
            <wp:effectExtent l="0" t="0" r="0" b="0"/>
            <wp:docPr id="31"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9">
                      <a:extLst>
                        <a:ext uri="{28A0092B-C50C-407E-A947-70E740481C1C}">
                          <a14:useLocalDpi xmlns:a14="http://schemas.microsoft.com/office/drawing/2010/main" val="0"/>
                        </a:ext>
                      </a:extLst>
                    </a:blip>
                    <a:stretch>
                      <a:fillRect/>
                    </a:stretch>
                  </pic:blipFill>
                  <pic:spPr>
                    <a:xfrm>
                      <a:off x="0" y="0"/>
                      <a:ext cx="1868170" cy="276225"/>
                    </a:xfrm>
                    <a:prstGeom prst="rect">
                      <a:avLst/>
                    </a:prstGeom>
                  </pic:spPr>
                </pic:pic>
              </a:graphicData>
            </a:graphic>
          </wp:inline>
        </w:drawing>
      </w:r>
      <w:r w:rsidRPr="5E2B4C59">
        <w:rPr>
          <w:rFonts w:eastAsia="Arial" w:cs="Arial"/>
        </w:rPr>
        <w:t xml:space="preserve">. Execution will </w:t>
      </w:r>
      <w:r w:rsidR="375525C6" w:rsidRPr="5E2B4C59">
        <w:rPr>
          <w:rFonts w:eastAsia="Arial" w:cs="Arial"/>
        </w:rPr>
        <w:t xml:space="preserve">continue </w:t>
      </w:r>
      <w:r w:rsidRPr="5E2B4C59">
        <w:rPr>
          <w:rFonts w:eastAsia="Arial" w:cs="Arial"/>
        </w:rPr>
        <w:t xml:space="preserve">and it will stop after the store </w:t>
      </w:r>
      <w:r w:rsidR="6807279C" w:rsidRPr="5E2B4C59">
        <w:rPr>
          <w:rFonts w:eastAsia="Arial" w:cs="Arial"/>
        </w:rPr>
        <w:t>word</w:t>
      </w:r>
      <w:r w:rsidRPr="5E2B4C59">
        <w:rPr>
          <w:rFonts w:eastAsia="Arial" w:cs="Arial"/>
        </w:rPr>
        <w:t xml:space="preserve"> (</w:t>
      </w:r>
      <w:r w:rsidRPr="5E2B4C59">
        <w:rPr>
          <w:rFonts w:ascii="Courier New" w:eastAsia="Courier New" w:hAnsi="Courier New" w:cs="Courier New"/>
        </w:rPr>
        <w:t>s</w:t>
      </w:r>
      <w:r w:rsidR="6807279C" w:rsidRPr="5E2B4C59">
        <w:rPr>
          <w:rFonts w:ascii="Courier New" w:eastAsia="Courier New" w:hAnsi="Courier New" w:cs="Courier New"/>
        </w:rPr>
        <w:t>w</w:t>
      </w:r>
      <w:r w:rsidRPr="5E2B4C59">
        <w:rPr>
          <w:rFonts w:eastAsia="Arial" w:cs="Arial"/>
        </w:rPr>
        <w:t>) instruction, which writes 1</w:t>
      </w:r>
      <w:r w:rsidR="375525C6" w:rsidRPr="5E2B4C59">
        <w:rPr>
          <w:rFonts w:eastAsia="Arial" w:cs="Arial"/>
        </w:rPr>
        <w:t xml:space="preserve"> (or 0)</w:t>
      </w:r>
      <w:r w:rsidRPr="5E2B4C59">
        <w:rPr>
          <w:rFonts w:eastAsia="Arial" w:cs="Arial"/>
        </w:rPr>
        <w:t xml:space="preserve"> to the right-most LED.</w:t>
      </w:r>
    </w:p>
    <w:p w14:paraId="1A37724B" w14:textId="77777777" w:rsidR="008C2955" w:rsidRPr="008B4BF6" w:rsidRDefault="008C2955" w:rsidP="008C2955">
      <w:pPr>
        <w:pStyle w:val="ListParagraph"/>
        <w:ind w:left="360"/>
      </w:pPr>
    </w:p>
    <w:p w14:paraId="5C286EE0" w14:textId="77777777" w:rsidR="008C2955" w:rsidRPr="008B4BF6" w:rsidRDefault="7F69CC56" w:rsidP="007F667E">
      <w:pPr>
        <w:pStyle w:val="ListParagraph"/>
        <w:numPr>
          <w:ilvl w:val="0"/>
          <w:numId w:val="52"/>
        </w:numPr>
      </w:pPr>
      <w:r w:rsidRPr="5E2B4C59">
        <w:rPr>
          <w:rFonts w:eastAsia="Arial" w:cs="Arial"/>
        </w:rPr>
        <w:t>Continue execution several times; you will see that the value driven to the right-most LED changes each time.</w:t>
      </w:r>
    </w:p>
    <w:p w14:paraId="16327A18" w14:textId="77777777" w:rsidR="008C2955" w:rsidRPr="008B4BF6" w:rsidRDefault="008C2955" w:rsidP="008C2955">
      <w:pPr>
        <w:pStyle w:val="ListParagraph"/>
        <w:rPr>
          <w:rFonts w:eastAsia="Arial" w:cs="Arial"/>
        </w:rPr>
      </w:pPr>
    </w:p>
    <w:p w14:paraId="2982A1B8" w14:textId="77777777" w:rsidR="008C2955" w:rsidRPr="008B4BF6" w:rsidRDefault="7F69CC56" w:rsidP="007F667E">
      <w:pPr>
        <w:pStyle w:val="ListParagraph"/>
        <w:numPr>
          <w:ilvl w:val="0"/>
          <w:numId w:val="52"/>
        </w:numPr>
      </w:pPr>
      <w:r w:rsidRPr="5E2B4C59">
        <w:rPr>
          <w:rFonts w:eastAsia="Arial" w:cs="Arial"/>
        </w:rPr>
        <w:t xml:space="preserve">Stop debugging </w:t>
      </w:r>
      <w:r>
        <w:rPr>
          <w:noProof/>
        </w:rPr>
        <w:drawing>
          <wp:inline distT="0" distB="0" distL="0" distR="0" wp14:anchorId="63A488CB" wp14:editId="6CA744FC">
            <wp:extent cx="1976120" cy="302895"/>
            <wp:effectExtent l="0" t="0" r="0" b="0"/>
            <wp:docPr id="32" name="Image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
                    <pic:cNvPicPr/>
                  </pic:nvPicPr>
                  <pic:blipFill>
                    <a:blip r:embed="rId150">
                      <a:extLst>
                        <a:ext uri="{28A0092B-C50C-407E-A947-70E740481C1C}">
                          <a14:useLocalDpi xmlns:a14="http://schemas.microsoft.com/office/drawing/2010/main" val="0"/>
                        </a:ext>
                      </a:extLst>
                    </a:blip>
                    <a:stretch>
                      <a:fillRect/>
                    </a:stretch>
                  </pic:blipFill>
                  <pic:spPr>
                    <a:xfrm>
                      <a:off x="0" y="0"/>
                      <a:ext cx="1976120" cy="302895"/>
                    </a:xfrm>
                    <a:prstGeom prst="rect">
                      <a:avLst/>
                    </a:prstGeom>
                  </pic:spPr>
                </pic:pic>
              </a:graphicData>
            </a:graphic>
          </wp:inline>
        </w:drawing>
      </w:r>
      <w:r w:rsidRPr="5E2B4C59">
        <w:rPr>
          <w:rFonts w:eastAsia="Arial" w:cs="Arial"/>
        </w:rPr>
        <w:t xml:space="preserve"> and go back to the Explorer window by clicking on </w:t>
      </w:r>
      <w:r>
        <w:rPr>
          <w:noProof/>
        </w:rPr>
        <w:drawing>
          <wp:inline distT="0" distB="0" distL="0" distR="0" wp14:anchorId="17CEEA32" wp14:editId="4C62A136">
            <wp:extent cx="398145" cy="351790"/>
            <wp:effectExtent l="0" t="0" r="0" b="0"/>
            <wp:docPr id="33" name="Imag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
                    <pic:cNvPicPr/>
                  </pic:nvPicPr>
                  <pic:blipFill>
                    <a:blip r:embed="rId151">
                      <a:extLst>
                        <a:ext uri="{28A0092B-C50C-407E-A947-70E740481C1C}">
                          <a14:useLocalDpi xmlns:a14="http://schemas.microsoft.com/office/drawing/2010/main" val="0"/>
                        </a:ext>
                      </a:extLst>
                    </a:blip>
                    <a:stretch>
                      <a:fillRect/>
                    </a:stretch>
                  </pic:blipFill>
                  <pic:spPr>
                    <a:xfrm>
                      <a:off x="0" y="0"/>
                      <a:ext cx="398145" cy="351790"/>
                    </a:xfrm>
                    <a:prstGeom prst="rect">
                      <a:avLst/>
                    </a:prstGeom>
                  </pic:spPr>
                </pic:pic>
              </a:graphicData>
            </a:graphic>
          </wp:inline>
        </w:drawing>
      </w:r>
      <w:r w:rsidRPr="5E2B4C59">
        <w:rPr>
          <w:rFonts w:eastAsia="Arial" w:cs="Arial"/>
        </w:rPr>
        <w:t xml:space="preserve">. Close the program by selecting </w:t>
      </w:r>
      <w:r w:rsidRPr="5E2B4C59">
        <w:rPr>
          <w:rFonts w:eastAsia="Arial" w:cs="Arial"/>
          <w:i/>
          <w:iCs/>
        </w:rPr>
        <w:t>File</w:t>
      </w:r>
      <w:r w:rsidRPr="5E2B4C59">
        <w:rPr>
          <w:rFonts w:eastAsia="Arial" w:cs="Arial"/>
        </w:rPr>
        <w:t xml:space="preserve"> → </w:t>
      </w:r>
      <w:r w:rsidRPr="5E2B4C59">
        <w:rPr>
          <w:rFonts w:eastAsia="Arial" w:cs="Arial"/>
          <w:i/>
          <w:iCs/>
        </w:rPr>
        <w:t>Close Folder.</w:t>
      </w:r>
    </w:p>
    <w:p w14:paraId="1382CFC3" w14:textId="77777777" w:rsidR="008C2955" w:rsidRPr="008B4BF6" w:rsidRDefault="008C2955" w:rsidP="008C2955">
      <w:pPr>
        <w:rPr>
          <w:rFonts w:eastAsia="Arial" w:cs="Arial"/>
        </w:rPr>
      </w:pPr>
    </w:p>
    <w:p w14:paraId="46129589" w14:textId="5B09A603" w:rsidR="1FD61F0F" w:rsidRPr="008B4BF6" w:rsidRDefault="1FD61F0F" w:rsidP="1FD61F0F">
      <w:pPr>
        <w:rPr>
          <w:rFonts w:eastAsia="Arial" w:cs="Arial"/>
        </w:rPr>
      </w:pPr>
    </w:p>
    <w:p w14:paraId="1C691CFF" w14:textId="623BA29A" w:rsidR="008C2955" w:rsidRPr="008B4BF6" w:rsidRDefault="008C2955" w:rsidP="007F667E">
      <w:pPr>
        <w:pStyle w:val="ListParagraph"/>
        <w:numPr>
          <w:ilvl w:val="1"/>
          <w:numId w:val="30"/>
        </w:numPr>
        <w:ind w:left="426" w:hanging="426"/>
        <w:rPr>
          <w:rFonts w:eastAsia="Arial" w:cs="Arial"/>
          <w:b/>
          <w:sz w:val="28"/>
          <w:szCs w:val="28"/>
        </w:rPr>
      </w:pPr>
      <w:r w:rsidRPr="008B4BF6">
        <w:rPr>
          <w:rFonts w:eastAsia="Arial" w:cs="Arial"/>
          <w:b/>
          <w:sz w:val="28"/>
          <w:szCs w:val="28"/>
        </w:rPr>
        <w:t>LedsSwitches program</w:t>
      </w:r>
    </w:p>
    <w:p w14:paraId="078A1C1C" w14:textId="175D6E0A" w:rsidR="008C2955" w:rsidRPr="008B4BF6" w:rsidRDefault="008C2955" w:rsidP="008C2955">
      <w:pPr>
        <w:rPr>
          <w:rFonts w:eastAsia="Arial" w:cs="Arial"/>
        </w:rPr>
      </w:pPr>
      <w:r w:rsidRPr="008B4BF6">
        <w:rPr>
          <w:rFonts w:eastAsia="Arial" w:cs="Arial"/>
        </w:rPr>
        <w:t xml:space="preserve">The third assembly example communicates with the LEDs and the </w:t>
      </w:r>
      <w:r w:rsidR="00195B67" w:rsidRPr="008B4BF6">
        <w:rPr>
          <w:rFonts w:eastAsia="Arial" w:cs="Arial"/>
        </w:rPr>
        <w:t>s</w:t>
      </w:r>
      <w:r w:rsidRPr="008B4BF6">
        <w:rPr>
          <w:rFonts w:eastAsia="Arial" w:cs="Arial"/>
        </w:rPr>
        <w:t xml:space="preserve">witches available on the board (see </w:t>
      </w:r>
      <w:r w:rsidRPr="008B4BF6">
        <w:rPr>
          <w:rFonts w:eastAsia="Arial" w:cs="Arial"/>
        </w:rPr>
        <w:fldChar w:fldCharType="begin"/>
      </w:r>
      <w:r w:rsidRPr="008B4BF6">
        <w:rPr>
          <w:rFonts w:eastAsia="Arial" w:cs="Arial"/>
        </w:rPr>
        <w:instrText xml:space="preserve"> REF _Ref3878797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45</w:t>
      </w:r>
      <w:r w:rsidRPr="008B4BF6">
        <w:rPr>
          <w:rFonts w:eastAsia="Arial" w:cs="Arial"/>
        </w:rPr>
        <w:fldChar w:fldCharType="end"/>
      </w:r>
      <w:r w:rsidRPr="008B4BF6">
        <w:rPr>
          <w:rFonts w:eastAsia="Arial" w:cs="Arial"/>
        </w:rPr>
        <w:t>).</w:t>
      </w:r>
    </w:p>
    <w:p w14:paraId="58651DDC"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764D3226"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608A3C3D" w14:textId="34DEECE9" w:rsidR="008514E0" w:rsidRPr="008B4BF6" w:rsidRDefault="00D3637D" w:rsidP="008514E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8514E0" w:rsidRPr="008B4BF6">
              <w:rPr>
                <w:rFonts w:ascii="Courier New" w:eastAsia="Courier New" w:hAnsi="Courier New" w:cs="Courier New"/>
                <w:sz w:val="18"/>
                <w:szCs w:val="18"/>
                <w:lang w:val="es-ES"/>
              </w:rPr>
              <w:t>#define GPIO_SWs    0x80001400</w:t>
            </w:r>
          </w:p>
          <w:p w14:paraId="3235EA85" w14:textId="28E7BE37" w:rsidR="008514E0" w:rsidRPr="008B4BF6" w:rsidRDefault="00D3637D" w:rsidP="008514E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8514E0" w:rsidRPr="008B4BF6">
              <w:rPr>
                <w:rFonts w:ascii="Courier New" w:eastAsia="Courier New" w:hAnsi="Courier New" w:cs="Courier New"/>
                <w:sz w:val="18"/>
                <w:szCs w:val="18"/>
                <w:lang w:val="es-ES"/>
              </w:rPr>
              <w:t>#define GPIO_LEDs   0x80001404</w:t>
            </w:r>
          </w:p>
          <w:p w14:paraId="5972BB8B" w14:textId="627A7F7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8514E0" w:rsidRPr="008B4BF6">
              <w:rPr>
                <w:rFonts w:ascii="Courier New" w:eastAsia="Courier New" w:hAnsi="Courier New" w:cs="Courier New"/>
                <w:sz w:val="18"/>
                <w:szCs w:val="18"/>
              </w:rPr>
              <w:t>#define GPIO_INOUT  0x80001408</w:t>
            </w:r>
          </w:p>
          <w:p w14:paraId="2191AB6C" w14:textId="19D5656F"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4</w:t>
            </w:r>
          </w:p>
          <w:p w14:paraId="6C6A2599" w14:textId="176544C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w:t>
            </w:r>
            <w:r w:rsidR="008514E0" w:rsidRPr="008B4BF6">
              <w:rPr>
                <w:rFonts w:ascii="Courier New" w:eastAsia="Courier New" w:hAnsi="Courier New" w:cs="Courier New"/>
                <w:sz w:val="18"/>
                <w:szCs w:val="18"/>
              </w:rPr>
              <w:t xml:space="preserve">.globl </w:t>
            </w:r>
            <w:r w:rsidR="004741E8" w:rsidRPr="008B4BF6">
              <w:rPr>
                <w:rFonts w:ascii="Courier New" w:eastAsia="Courier New" w:hAnsi="Courier New" w:cs="Courier New"/>
                <w:sz w:val="18"/>
                <w:szCs w:val="18"/>
              </w:rPr>
              <w:t>main</w:t>
            </w:r>
          </w:p>
          <w:p w14:paraId="3F3156D8" w14:textId="230D0E7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4741E8" w:rsidRPr="008B4BF6">
              <w:rPr>
                <w:rFonts w:ascii="Courier New" w:eastAsia="Courier New" w:hAnsi="Courier New" w:cs="Courier New"/>
                <w:sz w:val="18"/>
                <w:szCs w:val="18"/>
              </w:rPr>
              <w:t>main</w:t>
            </w:r>
            <w:r w:rsidR="008514E0" w:rsidRPr="008B4BF6">
              <w:rPr>
                <w:rFonts w:ascii="Courier New" w:eastAsia="Courier New" w:hAnsi="Courier New" w:cs="Courier New"/>
                <w:sz w:val="18"/>
                <w:szCs w:val="18"/>
              </w:rPr>
              <w:t>:</w:t>
            </w:r>
          </w:p>
          <w:p w14:paraId="62DD6479" w14:textId="445907F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7</w:t>
            </w:r>
          </w:p>
          <w:p w14:paraId="62646526" w14:textId="6482134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8514E0" w:rsidRPr="008B4BF6">
              <w:rPr>
                <w:rFonts w:ascii="Courier New" w:eastAsia="Courier New" w:hAnsi="Courier New" w:cs="Courier New"/>
                <w:sz w:val="18"/>
                <w:szCs w:val="18"/>
              </w:rPr>
              <w:t>li x28, 0xFFFF</w:t>
            </w:r>
          </w:p>
          <w:p w14:paraId="408951EC" w14:textId="63D930E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8514E0" w:rsidRPr="008B4BF6">
              <w:rPr>
                <w:rFonts w:ascii="Courier New" w:eastAsia="Courier New" w:hAnsi="Courier New" w:cs="Courier New"/>
                <w:sz w:val="18"/>
                <w:szCs w:val="18"/>
              </w:rPr>
              <w:t>li x29, GPIO_INOUT</w:t>
            </w:r>
          </w:p>
          <w:p w14:paraId="6F18B2E2" w14:textId="53818BE6"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w:t>
            </w:r>
            <w:r w:rsidR="008514E0" w:rsidRPr="008B4BF6">
              <w:rPr>
                <w:rFonts w:ascii="Courier New" w:eastAsia="Courier New" w:hAnsi="Courier New" w:cs="Courier New"/>
                <w:sz w:val="18"/>
                <w:szCs w:val="18"/>
              </w:rPr>
              <w:t>sw x28, 0(x29)                  # Write the Enable Register</w:t>
            </w:r>
          </w:p>
          <w:p w14:paraId="21937460" w14:textId="0E40C764"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1</w:t>
            </w:r>
          </w:p>
          <w:p w14:paraId="30E44C7C" w14:textId="7AE2985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w:t>
            </w:r>
            <w:r w:rsidR="008514E0" w:rsidRPr="008B4BF6">
              <w:rPr>
                <w:rFonts w:ascii="Courier New" w:eastAsia="Courier New" w:hAnsi="Courier New" w:cs="Courier New"/>
                <w:sz w:val="18"/>
                <w:szCs w:val="18"/>
              </w:rPr>
              <w:t>next:</w:t>
            </w:r>
          </w:p>
          <w:p w14:paraId="41570112" w14:textId="29D22643"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3</w:t>
            </w:r>
            <w:r w:rsidR="008514E0" w:rsidRPr="008B4BF6">
              <w:rPr>
                <w:rFonts w:ascii="Courier New" w:eastAsia="Courier New" w:hAnsi="Courier New" w:cs="Courier New"/>
                <w:sz w:val="18"/>
                <w:szCs w:val="18"/>
              </w:rPr>
              <w:t xml:space="preserve">    li  a1, GPIO_SWs            # Read the Switches</w:t>
            </w:r>
          </w:p>
          <w:p w14:paraId="41D0E914" w14:textId="2A9BDDB6"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lastRenderedPageBreak/>
              <w:t>14</w:t>
            </w:r>
            <w:r w:rsidR="008514E0" w:rsidRPr="008B4BF6">
              <w:rPr>
                <w:rFonts w:ascii="Courier New" w:eastAsia="Courier New" w:hAnsi="Courier New" w:cs="Courier New"/>
                <w:sz w:val="18"/>
                <w:szCs w:val="18"/>
              </w:rPr>
              <w:t xml:space="preserve">    lw  t0, 0(a1)</w:t>
            </w:r>
          </w:p>
          <w:p w14:paraId="068A806E" w14:textId="0B1E90D4"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5</w:t>
            </w:r>
          </w:p>
          <w:p w14:paraId="0A6DBF7A" w14:textId="3DA3CA9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6</w:t>
            </w:r>
            <w:r w:rsidR="008514E0" w:rsidRPr="008B4BF6">
              <w:rPr>
                <w:rFonts w:ascii="Courier New" w:eastAsia="Courier New" w:hAnsi="Courier New" w:cs="Courier New"/>
                <w:sz w:val="18"/>
                <w:szCs w:val="18"/>
              </w:rPr>
              <w:t xml:space="preserve">    li  a0, GPIO_LEDs</w:t>
            </w:r>
          </w:p>
          <w:p w14:paraId="2F5751AF" w14:textId="4D186F3F"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7</w:t>
            </w:r>
            <w:r w:rsidR="008514E0" w:rsidRPr="008B4BF6">
              <w:rPr>
                <w:rFonts w:ascii="Courier New" w:eastAsia="Courier New" w:hAnsi="Courier New" w:cs="Courier New"/>
                <w:sz w:val="18"/>
                <w:szCs w:val="18"/>
              </w:rPr>
              <w:t xml:space="preserve">    srl t0, t0, 16</w:t>
            </w:r>
          </w:p>
          <w:p w14:paraId="43E5806A" w14:textId="6EAFD5D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8</w:t>
            </w:r>
            <w:r w:rsidR="008514E0" w:rsidRPr="008B4BF6">
              <w:rPr>
                <w:rFonts w:ascii="Courier New" w:eastAsia="Courier New" w:hAnsi="Courier New" w:cs="Courier New"/>
                <w:sz w:val="18"/>
                <w:szCs w:val="18"/>
              </w:rPr>
              <w:t xml:space="preserve">    sw  t0, 0(a0)               # Write the LEDs</w:t>
            </w:r>
          </w:p>
          <w:p w14:paraId="567C342E" w14:textId="4AC13E2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9</w:t>
            </w:r>
          </w:p>
          <w:p w14:paraId="75EAA219" w14:textId="3DF346D0"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20</w:t>
            </w:r>
            <w:r w:rsidR="008514E0" w:rsidRPr="008B4BF6">
              <w:rPr>
                <w:rFonts w:ascii="Courier New" w:eastAsia="Courier New" w:hAnsi="Courier New" w:cs="Courier New"/>
                <w:sz w:val="18"/>
                <w:szCs w:val="18"/>
              </w:rPr>
              <w:t xml:space="preserve">    beq zero, zero, next</w:t>
            </w:r>
          </w:p>
          <w:p w14:paraId="0C821ADC" w14:textId="40BEA8EA" w:rsidR="008C2955" w:rsidRPr="008B4BF6" w:rsidRDefault="00D3637D"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r w:rsidR="008514E0" w:rsidRPr="008B4BF6">
              <w:rPr>
                <w:rFonts w:ascii="Courier New" w:eastAsia="Courier New" w:hAnsi="Courier New" w:cs="Courier New"/>
                <w:sz w:val="18"/>
                <w:szCs w:val="18"/>
              </w:rPr>
              <w:t>.end</w:t>
            </w:r>
          </w:p>
        </w:tc>
      </w:tr>
    </w:tbl>
    <w:p w14:paraId="0A89DFE8" w14:textId="26A15A80" w:rsidR="008C2955" w:rsidRPr="008B4BF6" w:rsidRDefault="008C2955" w:rsidP="008C2955">
      <w:pPr>
        <w:pStyle w:val="Caption"/>
        <w:jc w:val="center"/>
        <w:rPr>
          <w:rFonts w:eastAsia="Arial" w:cs="Arial"/>
        </w:rPr>
      </w:pPr>
      <w:bookmarkStart w:id="193" w:name="_Ref38787973"/>
      <w:r w:rsidRPr="008B4BF6">
        <w:lastRenderedPageBreak/>
        <w:t xml:space="preserve">Figure </w:t>
      </w:r>
      <w:r w:rsidRPr="008B4BF6">
        <w:fldChar w:fldCharType="begin"/>
      </w:r>
      <w:r w:rsidRPr="008B4BF6">
        <w:instrText>SEQ Figure \* ARABIC</w:instrText>
      </w:r>
      <w:r w:rsidRPr="008B4BF6">
        <w:fldChar w:fldCharType="separate"/>
      </w:r>
      <w:r w:rsidR="000C2445">
        <w:rPr>
          <w:noProof/>
        </w:rPr>
        <w:t>45</w:t>
      </w:r>
      <w:r w:rsidRPr="008B4BF6">
        <w:fldChar w:fldCharType="end"/>
      </w:r>
      <w:bookmarkEnd w:id="193"/>
      <w:r w:rsidRPr="008B4BF6">
        <w:t>. LedsSwitches.</w:t>
      </w:r>
      <w:r w:rsidR="00875785" w:rsidRPr="008B4BF6">
        <w:t>S</w:t>
      </w:r>
    </w:p>
    <w:p w14:paraId="665F83BF" w14:textId="77777777" w:rsidR="008C2955" w:rsidRPr="008B4BF6" w:rsidRDefault="008C2955" w:rsidP="008C2955">
      <w:pPr>
        <w:rPr>
          <w:rFonts w:eastAsia="Arial" w:cs="Arial"/>
        </w:rPr>
      </w:pPr>
    </w:p>
    <w:p w14:paraId="794E26A0" w14:textId="77777777" w:rsidR="008C2955" w:rsidRPr="008B4BF6" w:rsidRDefault="008C2955" w:rsidP="008C2955">
      <w:pPr>
        <w:rPr>
          <w:rFonts w:eastAsia="Arial" w:cs="Arial"/>
        </w:rPr>
      </w:pPr>
      <w:r w:rsidRPr="008B4BF6">
        <w:rPr>
          <w:rFonts w:eastAsia="Arial" w:cs="Arial"/>
        </w:rPr>
        <w:t>Follow the next steps for running and debugging this code on the FPGA board:</w:t>
      </w:r>
    </w:p>
    <w:p w14:paraId="462CCC13" w14:textId="77777777" w:rsidR="008C2955" w:rsidRPr="008B4BF6" w:rsidRDefault="008C2955" w:rsidP="008C2955"/>
    <w:p w14:paraId="63DB5EE1" w14:textId="2EE05212" w:rsidR="0049200F" w:rsidRPr="008B4BF6" w:rsidRDefault="54D95423" w:rsidP="007F667E">
      <w:pPr>
        <w:pStyle w:val="ListParagraph"/>
        <w:numPr>
          <w:ilvl w:val="0"/>
          <w:numId w:val="53"/>
        </w:numPr>
        <w:rPr>
          <w:rFonts w:eastAsia="Arial" w:cs="Arial"/>
        </w:rPr>
      </w:pPr>
      <w:r w:rsidRPr="61669665">
        <w:rPr>
          <w:rFonts w:eastAsia="Arial" w:cs="Arial"/>
        </w:rPr>
        <w:t>RVfpgaEL2-Nexys</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647580F3" w:rsidRPr="61669665">
        <w:rPr>
          <w:rFonts w:eastAsia="Arial" w:cs="Arial"/>
        </w:rPr>
        <w:t>RVfpgaEL2-Nexys</w:t>
      </w:r>
      <w:r w:rsidR="38AA83DB" w:rsidRPr="61669665">
        <w:rPr>
          <w:rFonts w:eastAsia="Arial" w:cs="Arial"/>
        </w:rPr>
        <w:t xml:space="preserve"> onto the board again, </w:t>
      </w:r>
      <w:r w:rsidR="25E78F6A" w:rsidRPr="61669665">
        <w:rPr>
          <w:rFonts w:eastAsia="Arial" w:cs="Arial"/>
        </w:rPr>
        <w:t>do it as explained in Section A</w:t>
      </w:r>
      <w:r w:rsidR="2274ACC7" w:rsidRPr="61669665">
        <w:rPr>
          <w:rFonts w:eastAsia="Arial" w:cs="Arial"/>
        </w:rPr>
        <w:t>, using the LedsSwitches example instead of the AL_Operations example</w:t>
      </w:r>
      <w:r w:rsidR="38AA83DB" w:rsidRPr="61669665">
        <w:rPr>
          <w:rFonts w:eastAsia="Arial" w:cs="Arial"/>
        </w:rPr>
        <w:t>.</w:t>
      </w:r>
    </w:p>
    <w:p w14:paraId="6D77516E" w14:textId="77777777" w:rsidR="004D0F87" w:rsidRPr="008B4BF6" w:rsidRDefault="004D0F87" w:rsidP="004D0F87">
      <w:pPr>
        <w:pStyle w:val="ListParagraph"/>
        <w:ind w:left="360"/>
        <w:rPr>
          <w:rFonts w:eastAsia="Arial" w:cs="Arial"/>
        </w:rPr>
      </w:pPr>
    </w:p>
    <w:p w14:paraId="3F9DC9CC" w14:textId="09170C42" w:rsidR="008C2955" w:rsidRPr="008B4BF6" w:rsidRDefault="008C2955" w:rsidP="007F667E">
      <w:pPr>
        <w:pStyle w:val="ListParagraph"/>
        <w:numPr>
          <w:ilvl w:val="0"/>
          <w:numId w:val="53"/>
        </w:numPr>
      </w:pPr>
      <w:r w:rsidRPr="008B4BF6">
        <w:rPr>
          <w:rFonts w:eastAsia="Arial" w:cs="Arial"/>
        </w:rPr>
        <w:t xml:space="preserve">On the top bar, click on </w:t>
      </w:r>
      <w:r w:rsidRPr="008B4BF6">
        <w:rPr>
          <w:rFonts w:eastAsia="Arial" w:cs="Arial"/>
          <w:i/>
          <w:iCs/>
        </w:rPr>
        <w:t>File →</w:t>
      </w:r>
      <w:r w:rsidRPr="008B4BF6">
        <w:rPr>
          <w:rFonts w:eastAsia="Arial" w:cs="Arial"/>
        </w:rPr>
        <w:t xml:space="preserve"> </w:t>
      </w:r>
      <w:r w:rsidRPr="008B4BF6">
        <w:rPr>
          <w:rFonts w:eastAsia="Arial" w:cs="Arial"/>
          <w:i/>
          <w:iCs/>
        </w:rPr>
        <w:t>Open Folder</w:t>
      </w:r>
      <w:r w:rsidRPr="008B4BF6">
        <w:rPr>
          <w:rFonts w:eastAsia="Arial" w:cs="Arial"/>
        </w:rPr>
        <w:t xml:space="preserve">, and browse to directory </w:t>
      </w:r>
      <w:r w:rsidR="00992989" w:rsidRPr="008B4BF6">
        <w:rPr>
          <w:rFonts w:eastAsia="Arial" w:cs="Arial"/>
          <w:i/>
          <w:iCs/>
        </w:rPr>
        <w:t>[</w:t>
      </w:r>
      <w:r w:rsidR="00207463" w:rsidRPr="008B4BF6">
        <w:rPr>
          <w:rFonts w:eastAsia="Arial" w:cs="Arial"/>
          <w:i/>
          <w:iCs/>
        </w:rPr>
        <w:t>RVfpgaEL2NexysA7DDR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 xml:space="preserve">LedsSwitches </w:t>
      </w:r>
      <w:r w:rsidRPr="008B4BF6">
        <w:rPr>
          <w:rFonts w:eastAsia="Arial" w:cs="Arial"/>
        </w:rPr>
        <w:t>and click OK.</w:t>
      </w:r>
    </w:p>
    <w:p w14:paraId="2353693C" w14:textId="77777777" w:rsidR="008C2955" w:rsidRPr="008B4BF6" w:rsidRDefault="008C2955" w:rsidP="008C2955">
      <w:pPr>
        <w:rPr>
          <w:rFonts w:eastAsia="Arial" w:cs="Arial"/>
        </w:rPr>
      </w:pPr>
    </w:p>
    <w:p w14:paraId="51F8D945" w14:textId="515BA3BA" w:rsidR="008C2955" w:rsidRPr="008B4BF6" w:rsidRDefault="008C2955" w:rsidP="007F667E">
      <w:pPr>
        <w:pStyle w:val="ListParagraph"/>
        <w:numPr>
          <w:ilvl w:val="0"/>
          <w:numId w:val="53"/>
        </w:numPr>
      </w:pPr>
      <w:r w:rsidRPr="008B4BF6">
        <w:rPr>
          <w:rFonts w:eastAsia="Arial" w:cs="Arial"/>
        </w:rPr>
        <w:t xml:space="preserve">The program </w:t>
      </w:r>
      <w:r w:rsidRPr="008B4BF6">
        <w:rPr>
          <w:rFonts w:eastAsia="Arial" w:cs="Arial"/>
          <w:i/>
          <w:iCs/>
        </w:rPr>
        <w:t>LedsSwitches.S</w:t>
      </w:r>
      <w:r w:rsidRPr="008B4BF6">
        <w:rPr>
          <w:rFonts w:eastAsia="Arial" w:cs="Arial"/>
        </w:rPr>
        <w:t xml:space="preserve"> has an infinite loop where the </w:t>
      </w:r>
      <w:r w:rsidR="00195B67" w:rsidRPr="008B4BF6">
        <w:rPr>
          <w:rFonts w:eastAsia="Arial" w:cs="Arial"/>
        </w:rPr>
        <w:t>s</w:t>
      </w:r>
      <w:r w:rsidRPr="008B4BF6">
        <w:rPr>
          <w:rFonts w:eastAsia="Arial" w:cs="Arial"/>
        </w:rPr>
        <w:t>witches are read and then their state is shown on the LEDs</w:t>
      </w:r>
      <w:r w:rsidR="0045610C" w:rsidRPr="008B4BF6">
        <w:rPr>
          <w:rFonts w:eastAsia="Arial" w:cs="Arial"/>
        </w:rPr>
        <w:t xml:space="preserve"> (</w:t>
      </w:r>
      <w:r w:rsidR="0045610C" w:rsidRPr="008B4BF6">
        <w:rPr>
          <w:rFonts w:eastAsia="Arial" w:cs="Arial"/>
        </w:rPr>
        <w:fldChar w:fldCharType="begin"/>
      </w:r>
      <w:r w:rsidR="0045610C" w:rsidRPr="008B4BF6">
        <w:rPr>
          <w:rFonts w:eastAsia="Arial" w:cs="Arial"/>
        </w:rPr>
        <w:instrText xml:space="preserve"> REF _Ref71830469 \h </w:instrText>
      </w:r>
      <w:r w:rsidR="008B4BF6" w:rsidRPr="008B4BF6">
        <w:rPr>
          <w:rFonts w:eastAsia="Arial" w:cs="Arial"/>
        </w:rPr>
        <w:instrText xml:space="preserve"> \* MERGEFORMAT </w:instrText>
      </w:r>
      <w:r w:rsidR="0045610C" w:rsidRPr="008B4BF6">
        <w:rPr>
          <w:rFonts w:eastAsia="Arial" w:cs="Arial"/>
        </w:rPr>
      </w:r>
      <w:r w:rsidR="0045610C" w:rsidRPr="008B4BF6">
        <w:rPr>
          <w:rFonts w:eastAsia="Arial" w:cs="Arial"/>
        </w:rPr>
        <w:fldChar w:fldCharType="separate"/>
      </w:r>
      <w:r w:rsidR="000C2445" w:rsidRPr="008B4BF6">
        <w:t xml:space="preserve">Figure </w:t>
      </w:r>
      <w:r w:rsidR="000C2445">
        <w:rPr>
          <w:noProof/>
        </w:rPr>
        <w:t>46</w:t>
      </w:r>
      <w:r w:rsidR="0045610C" w:rsidRPr="008B4BF6">
        <w:rPr>
          <w:rFonts w:eastAsia="Arial" w:cs="Arial"/>
        </w:rPr>
        <w:fldChar w:fldCharType="end"/>
      </w:r>
      <w:r w:rsidR="0045610C" w:rsidRPr="008B4BF6">
        <w:rPr>
          <w:rFonts w:eastAsia="Arial" w:cs="Arial"/>
        </w:rPr>
        <w:t>)</w:t>
      </w:r>
      <w:r w:rsidRPr="008B4BF6">
        <w:rPr>
          <w:rFonts w:eastAsia="Arial" w:cs="Arial"/>
        </w:rPr>
        <w:t>.</w:t>
      </w:r>
    </w:p>
    <w:p w14:paraId="52B407ED" w14:textId="7F38B419" w:rsidR="008C2955" w:rsidRPr="008B4BF6" w:rsidRDefault="008C2955" w:rsidP="008514E0">
      <w:pPr>
        <w:rPr>
          <w:noProof/>
          <w:lang w:eastAsia="es-ES"/>
        </w:rPr>
      </w:pPr>
      <w:r w:rsidRPr="008B4BF6">
        <w:rPr>
          <w:noProof/>
          <w:lang w:eastAsia="es-ES"/>
        </w:rPr>
        <w:t xml:space="preserve"> </w:t>
      </w:r>
    </w:p>
    <w:p w14:paraId="48E4ED78" w14:textId="3869E1C9" w:rsidR="009F702E" w:rsidRPr="008B4BF6" w:rsidRDefault="00271B46" w:rsidP="008514E0">
      <w:r w:rsidRPr="008B4BF6">
        <w:rPr>
          <w:noProof/>
          <w:lang w:val="es-ES" w:eastAsia="es-ES"/>
        </w:rPr>
        <w:drawing>
          <wp:inline distT="0" distB="0" distL="0" distR="0" wp14:anchorId="1AB5C1E0" wp14:editId="19BF02BF">
            <wp:extent cx="5731510" cy="3179445"/>
            <wp:effectExtent l="0" t="0" r="0" b="0"/>
            <wp:docPr id="1256085260"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85260" name="Picture 5" descr="A screenshot of a computer program&#10;&#10;Description automatically generated"/>
                    <pic:cNvPicPr/>
                  </pic:nvPicPr>
                  <pic:blipFill>
                    <a:blip r:embed="rId152">
                      <a:extLst>
                        <a:ext uri="{28A0092B-C50C-407E-A947-70E740481C1C}">
                          <a14:useLocalDpi xmlns:a14="http://schemas.microsoft.com/office/drawing/2010/main" val="0"/>
                        </a:ext>
                      </a:extLst>
                    </a:blip>
                    <a:stretch>
                      <a:fillRect/>
                    </a:stretch>
                  </pic:blipFill>
                  <pic:spPr>
                    <a:xfrm>
                      <a:off x="0" y="0"/>
                      <a:ext cx="5731510" cy="3179445"/>
                    </a:xfrm>
                    <a:prstGeom prst="rect">
                      <a:avLst/>
                    </a:prstGeom>
                  </pic:spPr>
                </pic:pic>
              </a:graphicData>
            </a:graphic>
          </wp:inline>
        </w:drawing>
      </w:r>
    </w:p>
    <w:p w14:paraId="5FA10376" w14:textId="3D7B3790" w:rsidR="008C2955" w:rsidRPr="008B4BF6" w:rsidRDefault="008C2955" w:rsidP="008C2955">
      <w:pPr>
        <w:pStyle w:val="Caption"/>
        <w:jc w:val="center"/>
      </w:pPr>
      <w:bookmarkStart w:id="194" w:name="_Ref71830469"/>
      <w:r w:rsidRPr="008B4BF6">
        <w:t xml:space="preserve">Figure </w:t>
      </w:r>
      <w:r w:rsidRPr="008B4BF6">
        <w:fldChar w:fldCharType="begin"/>
      </w:r>
      <w:r w:rsidRPr="008B4BF6">
        <w:instrText>SEQ Figure \* ARABIC</w:instrText>
      </w:r>
      <w:r w:rsidRPr="008B4BF6">
        <w:fldChar w:fldCharType="separate"/>
      </w:r>
      <w:r w:rsidR="000C2445">
        <w:rPr>
          <w:noProof/>
        </w:rPr>
        <w:t>46</w:t>
      </w:r>
      <w:r w:rsidRPr="008B4BF6">
        <w:fldChar w:fldCharType="end"/>
      </w:r>
      <w:bookmarkEnd w:id="194"/>
      <w:r w:rsidRPr="008B4BF6">
        <w:t xml:space="preserve">. LedsSwitches.S in </w:t>
      </w:r>
      <w:r w:rsidR="00271B46" w:rsidRPr="008B4BF6">
        <w:t>Catapul</w:t>
      </w:r>
      <w:r w:rsidR="00272EA6" w:rsidRPr="008B4BF6">
        <w:t>t</w:t>
      </w:r>
      <w:r w:rsidR="00271B46" w:rsidRPr="008B4BF6">
        <w:t xml:space="preserve"> Studio</w:t>
      </w:r>
    </w:p>
    <w:p w14:paraId="3F0EA314" w14:textId="77777777" w:rsidR="008C2955" w:rsidRPr="008B4BF6" w:rsidRDefault="008C2955" w:rsidP="008C2955">
      <w:pPr>
        <w:pStyle w:val="Caption"/>
        <w:rPr>
          <w:rFonts w:eastAsia="Arial" w:cs="Arial"/>
        </w:rPr>
      </w:pPr>
    </w:p>
    <w:p w14:paraId="2F930E9B" w14:textId="672EB6F8" w:rsidR="008C2955" w:rsidRPr="008B4BF6" w:rsidRDefault="001D4CB7" w:rsidP="007F667E">
      <w:pPr>
        <w:pStyle w:val="ListParagraph"/>
        <w:numPr>
          <w:ilvl w:val="0"/>
          <w:numId w:val="53"/>
        </w:numPr>
        <w:rPr>
          <w:rFonts w:eastAsia="Arial" w:cs="Arial"/>
        </w:rPr>
      </w:pPr>
      <w:r w:rsidRPr="008B4BF6">
        <w:rPr>
          <w:rFonts w:eastAsia="Arial" w:cs="Arial"/>
        </w:rPr>
        <w:t xml:space="preserve">After </w:t>
      </w:r>
      <w:r w:rsidR="00271B46" w:rsidRPr="008B4BF6">
        <w:rPr>
          <w:rFonts w:eastAsia="Arial" w:cs="Arial"/>
        </w:rPr>
        <w:t xml:space="preserve">building the program and </w:t>
      </w:r>
      <w:r w:rsidRPr="008B4BF6">
        <w:rPr>
          <w:rFonts w:eastAsia="Arial" w:cs="Arial"/>
        </w:rPr>
        <w:t xml:space="preserve">launching the debugger as explained for prior programs, the program starts to run. </w:t>
      </w:r>
      <w:r w:rsidR="00271B46" w:rsidRPr="008B4BF6">
        <w:rPr>
          <w:rFonts w:eastAsia="Arial" w:cs="Arial"/>
        </w:rPr>
        <w:t xml:space="preserve">Catapult Studio </w:t>
      </w:r>
      <w:r w:rsidR="00F0344E" w:rsidRPr="008B4BF6">
        <w:rPr>
          <w:rFonts w:eastAsia="Arial" w:cs="Arial"/>
        </w:rPr>
        <w:t xml:space="preserve">sets a temporary breakpoint at the beginning of the main function. So, click on the Continue button </w:t>
      </w:r>
      <w:r w:rsidR="00F0344E" w:rsidRPr="008B4BF6">
        <w:rPr>
          <w:noProof/>
          <w:lang w:val="es-ES" w:eastAsia="es-ES"/>
        </w:rPr>
        <w:drawing>
          <wp:inline distT="0" distB="0" distL="0" distR="0" wp14:anchorId="1E9F536B" wp14:editId="614FE1EC">
            <wp:extent cx="181983" cy="172823"/>
            <wp:effectExtent l="0" t="0" r="8890" b="0"/>
            <wp:docPr id="43030803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00F0344E" w:rsidRPr="008B4BF6">
        <w:rPr>
          <w:rFonts w:eastAsia="Arial" w:cs="Arial"/>
        </w:rPr>
        <w:t xml:space="preserve"> to run the program.</w:t>
      </w:r>
    </w:p>
    <w:p w14:paraId="37A43011" w14:textId="77777777" w:rsidR="008C2955" w:rsidRPr="008B4BF6" w:rsidRDefault="008C2955" w:rsidP="008C2955">
      <w:pPr>
        <w:ind w:left="360" w:hanging="360"/>
        <w:rPr>
          <w:rFonts w:eastAsia="Arial" w:cs="Arial"/>
        </w:rPr>
      </w:pPr>
    </w:p>
    <w:p w14:paraId="30D4DB43" w14:textId="77777777" w:rsidR="008C2955" w:rsidRPr="008B4BF6" w:rsidRDefault="008C2955" w:rsidP="007F667E">
      <w:pPr>
        <w:pStyle w:val="ListParagraph"/>
        <w:numPr>
          <w:ilvl w:val="0"/>
          <w:numId w:val="53"/>
        </w:numPr>
        <w:rPr>
          <w:rFonts w:eastAsia="Arial" w:cs="Arial"/>
        </w:rPr>
      </w:pPr>
      <w:r w:rsidRPr="008B4BF6">
        <w:rPr>
          <w:rFonts w:eastAsia="Arial" w:cs="Arial"/>
        </w:rPr>
        <w:t xml:space="preserve">Toggle the switches on the bottom of the Nexys A7 board. You will immediately see on the board that the LEDs show the new value of the switches. You can pause the execution, run step-by-step and inspect the registers as explained above. When you are finished, close the project by clicking on </w:t>
      </w:r>
      <w:r w:rsidRPr="008B4BF6">
        <w:rPr>
          <w:rFonts w:eastAsia="Arial" w:cs="Arial"/>
          <w:i/>
          <w:iCs/>
        </w:rPr>
        <w:t>File</w:t>
      </w:r>
      <w:r w:rsidRPr="008B4BF6">
        <w:rPr>
          <w:rFonts w:eastAsia="Arial" w:cs="Arial"/>
        </w:rPr>
        <w:t xml:space="preserve"> → </w:t>
      </w:r>
      <w:r w:rsidRPr="008B4BF6">
        <w:rPr>
          <w:rFonts w:eastAsia="Arial" w:cs="Arial"/>
          <w:i/>
          <w:iCs/>
        </w:rPr>
        <w:t>Close Folder.</w:t>
      </w:r>
    </w:p>
    <w:p w14:paraId="70EC6012" w14:textId="77777777" w:rsidR="008C2955" w:rsidRPr="008B4BF6" w:rsidRDefault="008C2955" w:rsidP="008C2955">
      <w:pPr>
        <w:pStyle w:val="ListParagraph"/>
        <w:rPr>
          <w:rFonts w:eastAsia="Arial" w:cs="Arial"/>
        </w:rPr>
      </w:pPr>
    </w:p>
    <w:p w14:paraId="372E7E5D" w14:textId="6B686FF5" w:rsidR="008C2955" w:rsidRPr="008B4BF6" w:rsidRDefault="008C2955" w:rsidP="007F667E">
      <w:pPr>
        <w:pStyle w:val="ListParagraph"/>
        <w:numPr>
          <w:ilvl w:val="0"/>
          <w:numId w:val="53"/>
        </w:numPr>
        <w:rPr>
          <w:rFonts w:eastAsia="Arial" w:cs="Arial"/>
        </w:rPr>
      </w:pPr>
      <w:r w:rsidRPr="008B4BF6">
        <w:rPr>
          <w:rFonts w:eastAsia="Arial" w:cs="Arial"/>
        </w:rPr>
        <w:t xml:space="preserve">Sometimes, it can be very useful to inspect the values </w:t>
      </w:r>
      <w:r w:rsidR="00624CBC" w:rsidRPr="008B4BF6">
        <w:rPr>
          <w:rFonts w:eastAsia="Arial" w:cs="Arial"/>
        </w:rPr>
        <w:t>of</w:t>
      </w:r>
      <w:r w:rsidRPr="008B4BF6">
        <w:rPr>
          <w:rFonts w:eastAsia="Arial" w:cs="Arial"/>
        </w:rPr>
        <w:t xml:space="preserve"> memory</w:t>
      </w:r>
      <w:r w:rsidR="00624CBC" w:rsidRPr="008B4BF6">
        <w:rPr>
          <w:rFonts w:eastAsia="Arial" w:cs="Arial"/>
        </w:rPr>
        <w:t xml:space="preserve">-mapped peripheral </w:t>
      </w:r>
      <w:r w:rsidR="00624CBC" w:rsidRPr="008B4BF6">
        <w:rPr>
          <w:rFonts w:eastAsia="Arial" w:cs="Arial"/>
        </w:rPr>
        <w:lastRenderedPageBreak/>
        <w:t>registers</w:t>
      </w:r>
      <w:r w:rsidRPr="008B4BF6">
        <w:rPr>
          <w:rFonts w:eastAsia="Arial" w:cs="Arial"/>
        </w:rPr>
        <w:t xml:space="preserve">. For that purpose, </w:t>
      </w:r>
      <w:r w:rsidR="00271B46" w:rsidRPr="008B4BF6">
        <w:rPr>
          <w:rFonts w:eastAsia="Arial" w:cs="Arial"/>
        </w:rPr>
        <w:t xml:space="preserve">Catapult Studio </w:t>
      </w:r>
      <w:r w:rsidRPr="008B4BF6">
        <w:rPr>
          <w:rFonts w:eastAsia="Arial" w:cs="Arial"/>
        </w:rPr>
        <w:t xml:space="preserve">provides a </w:t>
      </w:r>
      <w:r w:rsidR="00624CBC" w:rsidRPr="008B4BF6">
        <w:rPr>
          <w:rFonts w:eastAsia="Arial" w:cs="Arial"/>
        </w:rPr>
        <w:t xml:space="preserve">Peripheral Registers </w:t>
      </w:r>
      <w:r w:rsidRPr="008B4BF6">
        <w:rPr>
          <w:rFonts w:eastAsia="Arial" w:cs="Arial"/>
        </w:rPr>
        <w:t>Display.</w:t>
      </w:r>
    </w:p>
    <w:p w14:paraId="0DB277F3" w14:textId="77777777" w:rsidR="008C2955" w:rsidRPr="008B4BF6" w:rsidRDefault="008C2955" w:rsidP="008C2955">
      <w:pPr>
        <w:pStyle w:val="ListParagraph"/>
        <w:rPr>
          <w:rFonts w:eastAsia="Arial" w:cs="Arial"/>
        </w:rPr>
      </w:pPr>
    </w:p>
    <w:p w14:paraId="044AA6CE" w14:textId="77777777" w:rsidR="00624CBC" w:rsidRPr="008B4BF6" w:rsidRDefault="008C2955" w:rsidP="007F667E">
      <w:pPr>
        <w:pStyle w:val="ListParagraph"/>
        <w:numPr>
          <w:ilvl w:val="1"/>
          <w:numId w:val="28"/>
        </w:numPr>
        <w:rPr>
          <w:rFonts w:eastAsia="Arial" w:cs="Arial"/>
        </w:rPr>
      </w:pPr>
      <w:r w:rsidRPr="008B4BF6">
        <w:rPr>
          <w:rFonts w:eastAsia="Arial" w:cs="Arial"/>
        </w:rPr>
        <w:t xml:space="preserve">Pause the execution and step until </w:t>
      </w:r>
      <w:r w:rsidR="00D92C9C" w:rsidRPr="008B4BF6">
        <w:rPr>
          <w:rFonts w:eastAsia="Arial" w:cs="Arial"/>
        </w:rPr>
        <w:t xml:space="preserve">the beginning of the </w:t>
      </w:r>
      <w:r w:rsidR="00D92C9C" w:rsidRPr="008B4BF6">
        <w:rPr>
          <w:rFonts w:eastAsia="Arial" w:cs="Arial"/>
          <w:i/>
        </w:rPr>
        <w:t>next</w:t>
      </w:r>
      <w:r w:rsidR="00D92C9C" w:rsidRPr="008B4BF6">
        <w:rPr>
          <w:rFonts w:eastAsia="Arial" w:cs="Arial"/>
        </w:rPr>
        <w:t xml:space="preserve"> loop</w:t>
      </w:r>
      <w:r w:rsidRPr="008B4BF6">
        <w:rPr>
          <w:rFonts w:eastAsia="Arial" w:cs="Arial"/>
        </w:rPr>
        <w:t>.</w:t>
      </w:r>
    </w:p>
    <w:p w14:paraId="732AB72B" w14:textId="5EBDDDA2" w:rsidR="00624CBC" w:rsidRPr="008B4BF6" w:rsidRDefault="00624CBC" w:rsidP="007F667E">
      <w:pPr>
        <w:pStyle w:val="ListParagraph"/>
        <w:numPr>
          <w:ilvl w:val="1"/>
          <w:numId w:val="28"/>
        </w:numPr>
        <w:rPr>
          <w:rFonts w:eastAsia="Arial" w:cs="Arial"/>
        </w:rPr>
      </w:pPr>
      <w:r w:rsidRPr="008B4BF6">
        <w:rPr>
          <w:rFonts w:eastAsia="Arial" w:cs="Arial"/>
        </w:rPr>
        <w:t>Press CTRL-</w:t>
      </w:r>
      <w:r w:rsidR="5F9CF836" w:rsidRPr="008B4BF6">
        <w:rPr>
          <w:rFonts w:eastAsia="Arial" w:cs="Arial"/>
        </w:rPr>
        <w:t>Shift-</w:t>
      </w:r>
      <w:r w:rsidRPr="008B4BF6">
        <w:rPr>
          <w:rFonts w:eastAsia="Arial" w:cs="Arial"/>
        </w:rPr>
        <w:t>P (CMD-P on Mac) to bring up the Catapult Studio command palette.  (Note that the P must be upper-case).  Start typing “Catapult” to get a list of Catapult-specific commands, then select “Catapult: New Peripheral Registers Window” (</w:t>
      </w:r>
      <w:r w:rsidR="00D37C0B" w:rsidRPr="008B4BF6">
        <w:rPr>
          <w:rFonts w:eastAsia="Arial" w:cs="Arial"/>
        </w:rPr>
        <w:fldChar w:fldCharType="begin"/>
      </w:r>
      <w:r w:rsidR="00D37C0B" w:rsidRPr="008B4BF6">
        <w:rPr>
          <w:rFonts w:eastAsia="Arial" w:cs="Arial"/>
        </w:rPr>
        <w:instrText xml:space="preserve"> REF _Ref141038196 \h </w:instrText>
      </w:r>
      <w:r w:rsidR="008B4BF6" w:rsidRPr="008B4BF6">
        <w:rPr>
          <w:rFonts w:eastAsia="Arial" w:cs="Arial"/>
        </w:rPr>
        <w:instrText xml:space="preserve"> \* MERGEFORMAT </w:instrText>
      </w:r>
      <w:r w:rsidR="00D37C0B" w:rsidRPr="008B4BF6">
        <w:rPr>
          <w:rFonts w:eastAsia="Arial" w:cs="Arial"/>
        </w:rPr>
      </w:r>
      <w:r w:rsidR="00D37C0B" w:rsidRPr="008B4BF6">
        <w:rPr>
          <w:rFonts w:eastAsia="Arial" w:cs="Arial"/>
        </w:rPr>
        <w:fldChar w:fldCharType="separate"/>
      </w:r>
      <w:r w:rsidR="000C2445" w:rsidRPr="008B4BF6">
        <w:t xml:space="preserve">Figure </w:t>
      </w:r>
      <w:r w:rsidR="000C2445">
        <w:rPr>
          <w:noProof/>
        </w:rPr>
        <w:t>47</w:t>
      </w:r>
      <w:r w:rsidR="00D37C0B" w:rsidRPr="008B4BF6">
        <w:rPr>
          <w:rFonts w:eastAsia="Arial" w:cs="Arial"/>
        </w:rPr>
        <w:fldChar w:fldCharType="end"/>
      </w:r>
      <w:r w:rsidRPr="008B4BF6">
        <w:rPr>
          <w:rFonts w:eastAsia="Arial" w:cs="Arial"/>
        </w:rPr>
        <w:t>).</w:t>
      </w:r>
    </w:p>
    <w:p w14:paraId="46483613" w14:textId="77777777" w:rsidR="00624CBC" w:rsidRPr="008B4BF6" w:rsidRDefault="00624CBC" w:rsidP="00643C6B">
      <w:pPr>
        <w:rPr>
          <w:rFonts w:eastAsia="Arial" w:cs="Arial"/>
        </w:rPr>
      </w:pPr>
    </w:p>
    <w:p w14:paraId="78214135" w14:textId="77777777" w:rsidR="00624CBC" w:rsidRPr="008B4BF6" w:rsidRDefault="585E624B" w:rsidP="1FD61F0F">
      <w:pPr>
        <w:keepNext/>
        <w:ind w:left="720" w:firstLine="720"/>
        <w:jc w:val="center"/>
      </w:pPr>
      <w:r w:rsidRPr="008B4BF6">
        <w:rPr>
          <w:noProof/>
          <w:lang w:val="es-ES" w:eastAsia="es-ES"/>
        </w:rPr>
        <w:drawing>
          <wp:inline distT="0" distB="0" distL="0" distR="0" wp14:anchorId="523D56AC" wp14:editId="544200CB">
            <wp:extent cx="4931410" cy="2777128"/>
            <wp:effectExtent l="0" t="0" r="0" b="0"/>
            <wp:docPr id="1723880425"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3">
                      <a:extLst>
                        <a:ext uri="{28A0092B-C50C-407E-A947-70E740481C1C}">
                          <a14:useLocalDpi xmlns:a14="http://schemas.microsoft.com/office/drawing/2010/main" val="0"/>
                        </a:ext>
                      </a:extLst>
                    </a:blip>
                    <a:stretch>
                      <a:fillRect/>
                    </a:stretch>
                  </pic:blipFill>
                  <pic:spPr>
                    <a:xfrm>
                      <a:off x="0" y="0"/>
                      <a:ext cx="4931410" cy="2777128"/>
                    </a:xfrm>
                    <a:prstGeom prst="rect">
                      <a:avLst/>
                    </a:prstGeom>
                  </pic:spPr>
                </pic:pic>
              </a:graphicData>
            </a:graphic>
          </wp:inline>
        </w:drawing>
      </w:r>
    </w:p>
    <w:p w14:paraId="51B8970F" w14:textId="15F78515" w:rsidR="00624CBC" w:rsidRPr="008B4BF6" w:rsidRDefault="585E624B" w:rsidP="1FD61F0F">
      <w:pPr>
        <w:pStyle w:val="Caption"/>
        <w:ind w:left="1440"/>
        <w:jc w:val="center"/>
        <w:rPr>
          <w:rFonts w:eastAsia="Arial" w:cs="Arial"/>
        </w:rPr>
      </w:pPr>
      <w:bookmarkStart w:id="195" w:name="_Ref141038196"/>
      <w:r w:rsidRPr="008B4BF6">
        <w:t xml:space="preserve">Figure </w:t>
      </w:r>
      <w:r w:rsidRPr="008B4BF6">
        <w:fldChar w:fldCharType="begin"/>
      </w:r>
      <w:r w:rsidRPr="008B4BF6">
        <w:instrText>SEQ Figure \* ARABIC</w:instrText>
      </w:r>
      <w:r w:rsidRPr="008B4BF6">
        <w:fldChar w:fldCharType="separate"/>
      </w:r>
      <w:r w:rsidR="000C2445">
        <w:rPr>
          <w:noProof/>
        </w:rPr>
        <w:t>47</w:t>
      </w:r>
      <w:r w:rsidRPr="008B4BF6">
        <w:fldChar w:fldCharType="end"/>
      </w:r>
      <w:bookmarkEnd w:id="195"/>
      <w:r w:rsidRPr="008B4BF6">
        <w:t>: Using the command palette to access embedded debug features</w:t>
      </w:r>
    </w:p>
    <w:p w14:paraId="385BA5A9" w14:textId="77777777" w:rsidR="00624CBC" w:rsidRPr="008B4BF6" w:rsidRDefault="00624CBC" w:rsidP="00643C6B">
      <w:pPr>
        <w:rPr>
          <w:rFonts w:eastAsia="Arial" w:cs="Arial"/>
        </w:rPr>
      </w:pPr>
    </w:p>
    <w:p w14:paraId="4726B2E4" w14:textId="40C62E4D" w:rsidR="00624CBC" w:rsidRPr="008B4BF6" w:rsidRDefault="007512A5" w:rsidP="007F667E">
      <w:pPr>
        <w:pStyle w:val="ListParagraph"/>
        <w:numPr>
          <w:ilvl w:val="1"/>
          <w:numId w:val="28"/>
        </w:numPr>
        <w:rPr>
          <w:rFonts w:eastAsia="Arial" w:cs="Arial"/>
        </w:rPr>
      </w:pPr>
      <w:r w:rsidRPr="008B4BF6">
        <w:rPr>
          <w:rFonts w:eastAsia="Arial" w:cs="Arial"/>
        </w:rPr>
        <w:t>In the Peripheral Register</w:t>
      </w:r>
      <w:r w:rsidR="00D37C0B" w:rsidRPr="008B4BF6">
        <w:rPr>
          <w:rFonts w:eastAsia="Arial" w:cs="Arial"/>
        </w:rPr>
        <w:t>s</w:t>
      </w:r>
      <w:r w:rsidRPr="008B4BF6">
        <w:rPr>
          <w:rFonts w:eastAsia="Arial" w:cs="Arial"/>
        </w:rPr>
        <w:t xml:space="preserve"> View, open the </w:t>
      </w:r>
      <w:r w:rsidR="59F2AF71" w:rsidRPr="008B4BF6">
        <w:rPr>
          <w:rFonts w:eastAsia="Arial" w:cs="Arial"/>
        </w:rPr>
        <w:t>GPIO</w:t>
      </w:r>
      <w:r w:rsidRPr="008B4BF6">
        <w:rPr>
          <w:rFonts w:eastAsia="Arial" w:cs="Arial"/>
        </w:rPr>
        <w:t xml:space="preserve"> section.  GPIO stands for “General Purpose Input / Output”.  This is the section of memory where the switch inputs are mapped (</w:t>
      </w:r>
      <w:r w:rsidR="003214A9" w:rsidRPr="008B4BF6">
        <w:rPr>
          <w:rFonts w:eastAsia="Arial" w:cs="Arial"/>
        </w:rPr>
        <w:fldChar w:fldCharType="begin"/>
      </w:r>
      <w:r w:rsidR="003214A9" w:rsidRPr="008B4BF6">
        <w:rPr>
          <w:rFonts w:eastAsia="Arial" w:cs="Arial"/>
        </w:rPr>
        <w:instrText xml:space="preserve"> REF _Ref141035778 \h </w:instrText>
      </w:r>
      <w:r w:rsidR="008B4BF6" w:rsidRPr="008B4BF6">
        <w:rPr>
          <w:rFonts w:eastAsia="Arial" w:cs="Arial"/>
        </w:rPr>
        <w:instrText xml:space="preserve"> \* MERGEFORMAT </w:instrText>
      </w:r>
      <w:r w:rsidR="003214A9" w:rsidRPr="008B4BF6">
        <w:rPr>
          <w:rFonts w:eastAsia="Arial" w:cs="Arial"/>
        </w:rPr>
      </w:r>
      <w:r w:rsidR="003214A9" w:rsidRPr="008B4BF6">
        <w:rPr>
          <w:rFonts w:eastAsia="Arial" w:cs="Arial"/>
        </w:rPr>
        <w:fldChar w:fldCharType="separate"/>
      </w:r>
      <w:r w:rsidR="000C2445" w:rsidRPr="008B4BF6">
        <w:t xml:space="preserve">Figure </w:t>
      </w:r>
      <w:r w:rsidR="000C2445">
        <w:rPr>
          <w:noProof/>
        </w:rPr>
        <w:t>48</w:t>
      </w:r>
      <w:r w:rsidR="003214A9" w:rsidRPr="008B4BF6">
        <w:rPr>
          <w:rFonts w:eastAsia="Arial" w:cs="Arial"/>
        </w:rPr>
        <w:fldChar w:fldCharType="end"/>
      </w:r>
      <w:r w:rsidRPr="008B4BF6">
        <w:rPr>
          <w:rFonts w:eastAsia="Arial" w:cs="Arial"/>
        </w:rPr>
        <w:t>).</w:t>
      </w:r>
    </w:p>
    <w:p w14:paraId="3B721C6D" w14:textId="192112CE" w:rsidR="007512A5" w:rsidRPr="008B4BF6" w:rsidRDefault="007512A5" w:rsidP="007F667E">
      <w:pPr>
        <w:pStyle w:val="ListParagraph"/>
        <w:numPr>
          <w:ilvl w:val="1"/>
          <w:numId w:val="28"/>
        </w:numPr>
        <w:rPr>
          <w:rFonts w:eastAsia="Arial" w:cs="Arial"/>
        </w:rPr>
      </w:pPr>
      <w:r w:rsidRPr="008B4BF6">
        <w:rPr>
          <w:rFonts w:eastAsia="Arial" w:cs="Arial" w:hint="eastAsia"/>
        </w:rPr>
        <w:t>M</w:t>
      </w:r>
      <w:r w:rsidRPr="008B4BF6">
        <w:rPr>
          <w:rFonts w:eastAsia="Arial" w:cs="Arial"/>
        </w:rPr>
        <w:t xml:space="preserve">ake the window periodically refresh with a period of </w:t>
      </w:r>
      <w:r w:rsidR="003214A9" w:rsidRPr="008B4BF6">
        <w:rPr>
          <w:rFonts w:eastAsia="Arial" w:cs="Arial"/>
        </w:rPr>
        <w:t>0.5</w:t>
      </w:r>
      <w:r w:rsidRPr="008B4BF6">
        <w:rPr>
          <w:rFonts w:eastAsia="Arial" w:cs="Arial"/>
        </w:rPr>
        <w:t>s, by moving the Refresh Period slider.</w:t>
      </w:r>
    </w:p>
    <w:p w14:paraId="1707BD9E" w14:textId="007F632A" w:rsidR="007512A5" w:rsidRPr="008B4BF6" w:rsidRDefault="007512A5" w:rsidP="007F667E">
      <w:pPr>
        <w:pStyle w:val="ListParagraph"/>
        <w:numPr>
          <w:ilvl w:val="1"/>
          <w:numId w:val="28"/>
        </w:numPr>
        <w:rPr>
          <w:rFonts w:eastAsia="Arial" w:cs="Arial"/>
        </w:rPr>
      </w:pPr>
      <w:r w:rsidRPr="008B4BF6">
        <w:rPr>
          <w:rFonts w:eastAsia="Arial" w:cs="Arial" w:hint="eastAsia"/>
        </w:rPr>
        <w:t>N</w:t>
      </w:r>
      <w:r w:rsidRPr="008B4BF6">
        <w:rPr>
          <w:rFonts w:eastAsia="Arial" w:cs="Arial"/>
        </w:rPr>
        <w:t xml:space="preserve">ow toggle some switches.  You will see the corresponding values in the </w:t>
      </w:r>
      <w:r w:rsidR="003214A9" w:rsidRPr="008B4BF6">
        <w:rPr>
          <w:rFonts w:eastAsia="Arial" w:cs="Arial"/>
        </w:rPr>
        <w:t xml:space="preserve">16 most significant bits of the </w:t>
      </w:r>
      <w:r w:rsidRPr="008B4BF6">
        <w:rPr>
          <w:rFonts w:eastAsia="Arial" w:cs="Arial"/>
        </w:rPr>
        <w:t>GPIO input data register change.</w:t>
      </w:r>
    </w:p>
    <w:p w14:paraId="13F1751D" w14:textId="77777777" w:rsidR="007512A5" w:rsidRPr="008B4BF6" w:rsidRDefault="007512A5" w:rsidP="007512A5">
      <w:pPr>
        <w:rPr>
          <w:rFonts w:eastAsia="Arial" w:cs="Arial"/>
        </w:rPr>
      </w:pPr>
    </w:p>
    <w:p w14:paraId="375313BA" w14:textId="77777777" w:rsidR="007512A5" w:rsidRPr="008B4BF6" w:rsidRDefault="2FDAFB46" w:rsidP="1FD61F0F">
      <w:pPr>
        <w:keepNext/>
        <w:ind w:left="720" w:firstLine="720"/>
      </w:pPr>
      <w:r w:rsidRPr="008B4BF6">
        <w:rPr>
          <w:noProof/>
          <w:lang w:val="es-ES" w:eastAsia="es-ES"/>
        </w:rPr>
        <w:lastRenderedPageBreak/>
        <w:drawing>
          <wp:inline distT="0" distB="0" distL="0" distR="0" wp14:anchorId="10573079" wp14:editId="76F69208">
            <wp:extent cx="4949650" cy="2954655"/>
            <wp:effectExtent l="0" t="0" r="0" b="0"/>
            <wp:docPr id="208758556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4">
                      <a:extLst>
                        <a:ext uri="{28A0092B-C50C-407E-A947-70E740481C1C}">
                          <a14:useLocalDpi xmlns:a14="http://schemas.microsoft.com/office/drawing/2010/main" val="0"/>
                        </a:ext>
                      </a:extLst>
                    </a:blip>
                    <a:stretch>
                      <a:fillRect/>
                    </a:stretch>
                  </pic:blipFill>
                  <pic:spPr>
                    <a:xfrm>
                      <a:off x="0" y="0"/>
                      <a:ext cx="4949650" cy="2954655"/>
                    </a:xfrm>
                    <a:prstGeom prst="rect">
                      <a:avLst/>
                    </a:prstGeom>
                  </pic:spPr>
                </pic:pic>
              </a:graphicData>
            </a:graphic>
          </wp:inline>
        </w:drawing>
      </w:r>
    </w:p>
    <w:p w14:paraId="17579156" w14:textId="65AB426B" w:rsidR="007512A5" w:rsidRPr="008B4BF6" w:rsidRDefault="2FDAFB46" w:rsidP="1FD61F0F">
      <w:pPr>
        <w:pStyle w:val="Caption"/>
        <w:ind w:left="720" w:firstLine="720"/>
        <w:jc w:val="center"/>
        <w:rPr>
          <w:rFonts w:eastAsia="Arial" w:cs="Arial"/>
        </w:rPr>
      </w:pPr>
      <w:bookmarkStart w:id="196" w:name="_Ref141035778"/>
      <w:r w:rsidRPr="008B4BF6">
        <w:t xml:space="preserve">Figure </w:t>
      </w:r>
      <w:r w:rsidRPr="008B4BF6">
        <w:fldChar w:fldCharType="begin"/>
      </w:r>
      <w:r w:rsidRPr="008B4BF6">
        <w:instrText>SEQ Figure \* ARABIC</w:instrText>
      </w:r>
      <w:r w:rsidRPr="008B4BF6">
        <w:fldChar w:fldCharType="separate"/>
      </w:r>
      <w:r w:rsidR="000C2445">
        <w:rPr>
          <w:noProof/>
        </w:rPr>
        <w:t>48</w:t>
      </w:r>
      <w:r w:rsidRPr="008B4BF6">
        <w:fldChar w:fldCharType="end"/>
      </w:r>
      <w:bookmarkEnd w:id="196"/>
      <w:r w:rsidRPr="008B4BF6">
        <w:t>: Catapult Studio Peripheral Registers View</w:t>
      </w:r>
    </w:p>
    <w:p w14:paraId="2BB9274C" w14:textId="77777777" w:rsidR="007512A5" w:rsidRPr="008B4BF6" w:rsidRDefault="007512A5" w:rsidP="00643C6B">
      <w:pPr>
        <w:rPr>
          <w:rFonts w:eastAsia="Arial" w:cs="Arial"/>
        </w:rPr>
      </w:pPr>
    </w:p>
    <w:p w14:paraId="3411771C" w14:textId="6A91933E" w:rsidR="00624CBC" w:rsidRPr="008B4BF6" w:rsidRDefault="6E7FE077" w:rsidP="007F667E">
      <w:pPr>
        <w:pStyle w:val="ListParagraph"/>
        <w:numPr>
          <w:ilvl w:val="1"/>
          <w:numId w:val="28"/>
        </w:numPr>
        <w:rPr>
          <w:rFonts w:eastAsia="Arial" w:cs="Arial"/>
        </w:rPr>
      </w:pPr>
      <w:r w:rsidRPr="008B4BF6">
        <w:rPr>
          <w:rFonts w:eastAsia="Arial" w:cs="Arial"/>
        </w:rPr>
        <w:t>Run the program one further iteration of the loop.  You will see the 16 least significant bits (LSBs) of the GPIO output data change as they are written by the program (this value is also reflected back in the LSBs of the GPIO input data).</w:t>
      </w:r>
    </w:p>
    <w:p w14:paraId="1613BEEF" w14:textId="1BBEC421" w:rsidR="1FD61F0F" w:rsidRPr="008B4BF6" w:rsidRDefault="1FD61F0F" w:rsidP="1FD61F0F"/>
    <w:p w14:paraId="411B357D" w14:textId="7049C319" w:rsidR="004811BF" w:rsidRPr="008B4BF6" w:rsidRDefault="6E7FE077" w:rsidP="007F667E">
      <w:pPr>
        <w:pStyle w:val="ListParagraph"/>
        <w:numPr>
          <w:ilvl w:val="0"/>
          <w:numId w:val="28"/>
        </w:numPr>
        <w:rPr>
          <w:rFonts w:eastAsia="Arial" w:cs="Arial"/>
        </w:rPr>
      </w:pPr>
      <w:r w:rsidRPr="008B4BF6">
        <w:rPr>
          <w:rFonts w:eastAsia="Arial" w:cs="Arial"/>
        </w:rPr>
        <w:t>Catapult Studio also provides</w:t>
      </w:r>
      <w:r w:rsidR="2E496084" w:rsidRPr="008B4BF6">
        <w:rPr>
          <w:rFonts w:eastAsia="Arial" w:cs="Arial"/>
        </w:rPr>
        <w:t xml:space="preserve"> two other ways of viewing memory:</w:t>
      </w:r>
      <w:r w:rsidRPr="008B4BF6">
        <w:rPr>
          <w:rFonts w:eastAsia="Arial" w:cs="Arial"/>
        </w:rPr>
        <w:t xml:space="preserve"> a </w:t>
      </w:r>
      <w:r w:rsidR="2E496084" w:rsidRPr="008B4BF6">
        <w:rPr>
          <w:rFonts w:eastAsia="Arial" w:cs="Arial"/>
        </w:rPr>
        <w:t xml:space="preserve">general-purpose </w:t>
      </w:r>
      <w:r w:rsidRPr="008B4BF6">
        <w:rPr>
          <w:rFonts w:eastAsia="Arial" w:cs="Arial"/>
        </w:rPr>
        <w:t>Memory Window</w:t>
      </w:r>
      <w:r w:rsidR="2E496084" w:rsidRPr="008B4BF6">
        <w:rPr>
          <w:rFonts w:eastAsia="Arial" w:cs="Arial"/>
        </w:rPr>
        <w:t>, and a Disassembler view which allows you to view the memory associated with your code.</w:t>
      </w:r>
    </w:p>
    <w:p w14:paraId="307B8DB4" w14:textId="24FEBDD1" w:rsidR="1FD61F0F" w:rsidRPr="008B4BF6" w:rsidRDefault="1FD61F0F" w:rsidP="1FD61F0F"/>
    <w:p w14:paraId="54931CED" w14:textId="4E83352A" w:rsidR="00624CBC" w:rsidRPr="008B4BF6" w:rsidRDefault="2E496084" w:rsidP="007F667E">
      <w:pPr>
        <w:pStyle w:val="ListParagraph"/>
        <w:numPr>
          <w:ilvl w:val="1"/>
          <w:numId w:val="28"/>
        </w:numPr>
        <w:rPr>
          <w:rFonts w:eastAsia="Arial" w:cs="Arial"/>
        </w:rPr>
      </w:pPr>
      <w:r w:rsidRPr="008B4BF6">
        <w:rPr>
          <w:rFonts w:eastAsia="Arial" w:cs="Arial"/>
        </w:rPr>
        <w:t>Go back to the window that shows the code for your program, right-click, and select “Open Disassembly View” (</w:t>
      </w:r>
      <w:r w:rsidR="0008475C" w:rsidRPr="008B4BF6">
        <w:rPr>
          <w:rFonts w:eastAsia="Arial" w:cs="Arial"/>
        </w:rPr>
        <w:fldChar w:fldCharType="begin"/>
      </w:r>
      <w:r w:rsidR="0008475C" w:rsidRPr="008B4BF6">
        <w:rPr>
          <w:rFonts w:eastAsia="Arial" w:cs="Arial"/>
        </w:rPr>
        <w:instrText xml:space="preserve"> REF _Ref141037311 \h </w:instrText>
      </w:r>
      <w:r w:rsidR="008B4BF6" w:rsidRPr="008B4BF6">
        <w:rPr>
          <w:rFonts w:eastAsia="Arial" w:cs="Arial"/>
        </w:rPr>
        <w:instrText xml:space="preserve"> \* MERGEFORMAT </w:instrText>
      </w:r>
      <w:r w:rsidR="0008475C" w:rsidRPr="008B4BF6">
        <w:rPr>
          <w:rFonts w:eastAsia="Arial" w:cs="Arial"/>
        </w:rPr>
      </w:r>
      <w:r w:rsidR="0008475C" w:rsidRPr="008B4BF6">
        <w:rPr>
          <w:rFonts w:eastAsia="Arial" w:cs="Arial"/>
        </w:rPr>
        <w:fldChar w:fldCharType="separate"/>
      </w:r>
      <w:r w:rsidR="000C2445" w:rsidRPr="008B4BF6">
        <w:t xml:space="preserve">Figure </w:t>
      </w:r>
      <w:r w:rsidR="000C2445">
        <w:rPr>
          <w:noProof/>
        </w:rPr>
        <w:t>49</w:t>
      </w:r>
      <w:r w:rsidR="0008475C" w:rsidRPr="008B4BF6">
        <w:rPr>
          <w:rFonts w:eastAsia="Arial" w:cs="Arial"/>
        </w:rPr>
        <w:fldChar w:fldCharType="end"/>
      </w:r>
      <w:r w:rsidRPr="008B4BF6">
        <w:rPr>
          <w:rFonts w:eastAsia="Arial" w:cs="Arial"/>
        </w:rPr>
        <w:t>).</w:t>
      </w:r>
    </w:p>
    <w:p w14:paraId="27A339F9" w14:textId="77777777" w:rsidR="004811BF" w:rsidRPr="008B4BF6" w:rsidRDefault="004811BF" w:rsidP="004811BF">
      <w:pPr>
        <w:rPr>
          <w:rFonts w:eastAsia="Arial" w:cs="Arial"/>
        </w:rPr>
      </w:pPr>
    </w:p>
    <w:p w14:paraId="371EF30A" w14:textId="77777777" w:rsidR="0008475C" w:rsidRPr="008B4BF6" w:rsidRDefault="44C3C029" w:rsidP="1FD61F0F">
      <w:pPr>
        <w:keepNext/>
        <w:ind w:left="720" w:firstLine="720"/>
        <w:jc w:val="center"/>
      </w:pPr>
      <w:r w:rsidRPr="008B4BF6">
        <w:rPr>
          <w:noProof/>
          <w:lang w:val="es-ES" w:eastAsia="es-ES"/>
        </w:rPr>
        <w:lastRenderedPageBreak/>
        <w:drawing>
          <wp:inline distT="0" distB="0" distL="0" distR="0" wp14:anchorId="1191F413" wp14:editId="6134AB5A">
            <wp:extent cx="3733170" cy="3750955"/>
            <wp:effectExtent l="0" t="0" r="635" b="0"/>
            <wp:docPr id="2030885611"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5">
                      <a:extLst>
                        <a:ext uri="{28A0092B-C50C-407E-A947-70E740481C1C}">
                          <a14:useLocalDpi xmlns:a14="http://schemas.microsoft.com/office/drawing/2010/main" val="0"/>
                        </a:ext>
                      </a:extLst>
                    </a:blip>
                    <a:stretch>
                      <a:fillRect/>
                    </a:stretch>
                  </pic:blipFill>
                  <pic:spPr>
                    <a:xfrm>
                      <a:off x="0" y="0"/>
                      <a:ext cx="3733170" cy="3750955"/>
                    </a:xfrm>
                    <a:prstGeom prst="rect">
                      <a:avLst/>
                    </a:prstGeom>
                  </pic:spPr>
                </pic:pic>
              </a:graphicData>
            </a:graphic>
          </wp:inline>
        </w:drawing>
      </w:r>
    </w:p>
    <w:p w14:paraId="7E12EF41" w14:textId="446EA219" w:rsidR="1FD61F0F" w:rsidRPr="008B4BF6" w:rsidRDefault="1FD61F0F" w:rsidP="1FD61F0F">
      <w:pPr>
        <w:pStyle w:val="Caption"/>
        <w:jc w:val="center"/>
      </w:pPr>
    </w:p>
    <w:p w14:paraId="381FBF46" w14:textId="775EA792" w:rsidR="004811BF" w:rsidRPr="008B4BF6" w:rsidRDefault="44C3C029" w:rsidP="1FD61F0F">
      <w:pPr>
        <w:pStyle w:val="Caption"/>
        <w:ind w:left="720" w:firstLine="720"/>
        <w:jc w:val="center"/>
        <w:rPr>
          <w:rFonts w:eastAsia="Arial" w:cs="Arial"/>
        </w:rPr>
      </w:pPr>
      <w:bookmarkStart w:id="197" w:name="_Ref141037311"/>
      <w:r w:rsidRPr="008B4BF6">
        <w:t xml:space="preserve">Figure </w:t>
      </w:r>
      <w:r w:rsidRPr="008B4BF6">
        <w:fldChar w:fldCharType="begin"/>
      </w:r>
      <w:r w:rsidRPr="008B4BF6">
        <w:instrText>SEQ Figure \* ARABIC</w:instrText>
      </w:r>
      <w:r w:rsidRPr="008B4BF6">
        <w:fldChar w:fldCharType="separate"/>
      </w:r>
      <w:r w:rsidR="000C2445">
        <w:rPr>
          <w:noProof/>
        </w:rPr>
        <w:t>49</w:t>
      </w:r>
      <w:r w:rsidRPr="008B4BF6">
        <w:fldChar w:fldCharType="end"/>
      </w:r>
      <w:bookmarkEnd w:id="197"/>
      <w:r w:rsidRPr="008B4BF6">
        <w:t>: Opening Disassembly View</w:t>
      </w:r>
    </w:p>
    <w:p w14:paraId="66EA3C35" w14:textId="77777777" w:rsidR="004811BF" w:rsidRPr="008B4BF6" w:rsidRDefault="004811BF" w:rsidP="1FD61F0F">
      <w:pPr>
        <w:jc w:val="center"/>
        <w:rPr>
          <w:rFonts w:eastAsia="Arial" w:cs="Arial"/>
        </w:rPr>
      </w:pPr>
    </w:p>
    <w:p w14:paraId="0F985B0E" w14:textId="53353F28" w:rsidR="00624CBC" w:rsidRPr="008B4BF6" w:rsidRDefault="44C3C029" w:rsidP="007F667E">
      <w:pPr>
        <w:pStyle w:val="ListParagraph"/>
        <w:numPr>
          <w:ilvl w:val="1"/>
          <w:numId w:val="28"/>
        </w:numPr>
        <w:rPr>
          <w:rFonts w:eastAsia="Arial" w:cs="Arial"/>
        </w:rPr>
      </w:pPr>
      <w:r w:rsidRPr="008B4BF6">
        <w:rPr>
          <w:rFonts w:eastAsia="Arial" w:cs="Arial"/>
        </w:rPr>
        <w:t>The disassembly window shows the lines of your code in blue, interspersed with the associated binary instructions and, on the left, the addresses where those instructions are stored (</w:t>
      </w:r>
      <w:r w:rsidR="0008475C" w:rsidRPr="008B4BF6">
        <w:rPr>
          <w:rFonts w:eastAsia="Arial" w:cs="Arial"/>
        </w:rPr>
        <w:fldChar w:fldCharType="begin"/>
      </w:r>
      <w:r w:rsidR="0008475C" w:rsidRPr="008B4BF6">
        <w:rPr>
          <w:rFonts w:eastAsia="Arial" w:cs="Arial"/>
        </w:rPr>
        <w:instrText xml:space="preserve"> REF _Ref141037579 \h </w:instrText>
      </w:r>
      <w:r w:rsidR="008B4BF6" w:rsidRPr="008B4BF6">
        <w:rPr>
          <w:rFonts w:eastAsia="Arial" w:cs="Arial"/>
        </w:rPr>
        <w:instrText xml:space="preserve"> \* MERGEFORMAT </w:instrText>
      </w:r>
      <w:r w:rsidR="0008475C" w:rsidRPr="008B4BF6">
        <w:rPr>
          <w:rFonts w:eastAsia="Arial" w:cs="Arial"/>
        </w:rPr>
      </w:r>
      <w:r w:rsidR="0008475C" w:rsidRPr="008B4BF6">
        <w:rPr>
          <w:rFonts w:eastAsia="Arial" w:cs="Arial"/>
        </w:rPr>
        <w:fldChar w:fldCharType="separate"/>
      </w:r>
      <w:r w:rsidR="000C2445" w:rsidRPr="008B4BF6">
        <w:t xml:space="preserve">Figure </w:t>
      </w:r>
      <w:r w:rsidR="000C2445">
        <w:rPr>
          <w:noProof/>
        </w:rPr>
        <w:t>50</w:t>
      </w:r>
      <w:r w:rsidR="0008475C" w:rsidRPr="008B4BF6">
        <w:rPr>
          <w:rFonts w:eastAsia="Arial" w:cs="Arial"/>
        </w:rPr>
        <w:fldChar w:fldCharType="end"/>
      </w:r>
      <w:r w:rsidRPr="008B4BF6">
        <w:rPr>
          <w:rFonts w:eastAsia="Arial" w:cs="Arial"/>
        </w:rPr>
        <w:t>).  Note that you can also set breakpoints in the disassembly window and step through the individual instructions.</w:t>
      </w:r>
    </w:p>
    <w:p w14:paraId="51B55F3B" w14:textId="77777777" w:rsidR="0008475C" w:rsidRPr="008B4BF6" w:rsidRDefault="0008475C" w:rsidP="0008475C">
      <w:pPr>
        <w:rPr>
          <w:rFonts w:eastAsia="Arial" w:cs="Arial"/>
        </w:rPr>
      </w:pPr>
    </w:p>
    <w:p w14:paraId="40176761" w14:textId="244FDEB8" w:rsidR="36CECF2A" w:rsidRDefault="36CECF2A" w:rsidP="1B0B1F60">
      <w:pPr>
        <w:keepNext/>
        <w:ind w:left="720" w:firstLine="720"/>
        <w:jc w:val="center"/>
      </w:pPr>
      <w:r>
        <w:rPr>
          <w:noProof/>
        </w:rPr>
        <w:drawing>
          <wp:inline distT="0" distB="0" distL="0" distR="0" wp14:anchorId="70CF67EE" wp14:editId="34DEE4FF">
            <wp:extent cx="4572000" cy="2667000"/>
            <wp:effectExtent l="0" t="0" r="0" b="0"/>
            <wp:docPr id="1088348197" name="Picture 1088348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extLst>
                        <a:ext uri="{28A0092B-C50C-407E-A947-70E740481C1C}">
                          <a14:useLocalDpi xmlns:a14="http://schemas.microsoft.com/office/drawing/2010/main" val="0"/>
                        </a:ext>
                      </a:extLst>
                    </a:blip>
                    <a:stretch>
                      <a:fillRect/>
                    </a:stretch>
                  </pic:blipFill>
                  <pic:spPr>
                    <a:xfrm>
                      <a:off x="0" y="0"/>
                      <a:ext cx="4572000" cy="2667000"/>
                    </a:xfrm>
                    <a:prstGeom prst="rect">
                      <a:avLst/>
                    </a:prstGeom>
                  </pic:spPr>
                </pic:pic>
              </a:graphicData>
            </a:graphic>
          </wp:inline>
        </w:drawing>
      </w:r>
    </w:p>
    <w:p w14:paraId="443D935B" w14:textId="14AE8EC2" w:rsidR="1FD61F0F" w:rsidRPr="008B4BF6" w:rsidRDefault="1FD61F0F" w:rsidP="1FD61F0F">
      <w:pPr>
        <w:pStyle w:val="Caption"/>
        <w:jc w:val="center"/>
      </w:pPr>
    </w:p>
    <w:p w14:paraId="37FD3917" w14:textId="7FBF007B" w:rsidR="0008475C" w:rsidRPr="008B4BF6" w:rsidRDefault="44C3C029" w:rsidP="1FD61F0F">
      <w:pPr>
        <w:pStyle w:val="Caption"/>
        <w:ind w:left="720" w:firstLine="720"/>
        <w:jc w:val="center"/>
        <w:rPr>
          <w:rFonts w:eastAsia="Arial" w:cs="Arial"/>
        </w:rPr>
      </w:pPr>
      <w:bookmarkStart w:id="198" w:name="_Ref141037579"/>
      <w:r w:rsidRPr="008B4BF6">
        <w:t xml:space="preserve">Figure </w:t>
      </w:r>
      <w:r w:rsidRPr="008B4BF6">
        <w:fldChar w:fldCharType="begin"/>
      </w:r>
      <w:r w:rsidRPr="008B4BF6">
        <w:instrText>SEQ Figure \* ARABIC</w:instrText>
      </w:r>
      <w:r w:rsidRPr="008B4BF6">
        <w:fldChar w:fldCharType="separate"/>
      </w:r>
      <w:r w:rsidR="000C2445">
        <w:rPr>
          <w:noProof/>
        </w:rPr>
        <w:t>50</w:t>
      </w:r>
      <w:r w:rsidRPr="008B4BF6">
        <w:fldChar w:fldCharType="end"/>
      </w:r>
      <w:bookmarkEnd w:id="198"/>
      <w:r w:rsidRPr="008B4BF6">
        <w:t>: Catapult Studio Disassembly Window</w:t>
      </w:r>
    </w:p>
    <w:p w14:paraId="40A41AE7" w14:textId="77777777" w:rsidR="0008475C" w:rsidRPr="008B4BF6" w:rsidRDefault="0008475C" w:rsidP="1FD61F0F">
      <w:pPr>
        <w:jc w:val="center"/>
        <w:rPr>
          <w:rFonts w:eastAsia="Arial" w:cs="Arial"/>
        </w:rPr>
      </w:pPr>
    </w:p>
    <w:p w14:paraId="736CA4E0" w14:textId="5511D571" w:rsidR="00624CBC" w:rsidRPr="008B4BF6" w:rsidRDefault="7C38D706" w:rsidP="007F667E">
      <w:pPr>
        <w:pStyle w:val="ListParagraph"/>
        <w:numPr>
          <w:ilvl w:val="1"/>
          <w:numId w:val="28"/>
        </w:numPr>
        <w:rPr>
          <w:rFonts w:eastAsia="Arial" w:cs="Arial"/>
        </w:rPr>
      </w:pPr>
      <w:r w:rsidRPr="008B4BF6">
        <w:rPr>
          <w:rFonts w:eastAsia="Arial" w:cs="Arial"/>
        </w:rPr>
        <w:t>From the command palette, select “Catapult: New Memory Window”</w:t>
      </w:r>
    </w:p>
    <w:p w14:paraId="14BDFE7C" w14:textId="749B0C38" w:rsidR="00624CBC" w:rsidRPr="008B4BF6" w:rsidRDefault="7C38D706" w:rsidP="007F667E">
      <w:pPr>
        <w:pStyle w:val="ListParagraph"/>
        <w:numPr>
          <w:ilvl w:val="1"/>
          <w:numId w:val="28"/>
        </w:numPr>
        <w:rPr>
          <w:rFonts w:eastAsia="Arial" w:cs="Arial"/>
        </w:rPr>
      </w:pPr>
      <w:r w:rsidRPr="008B4BF6">
        <w:rPr>
          <w:rFonts w:eastAsia="Arial" w:cs="Arial"/>
        </w:rPr>
        <w:lastRenderedPageBreak/>
        <w:t>Choose the address of one of the instructions in your code, as displayed in the Disassembly window, and type it into the Start Address box of the memory window.  You should see the same data as shown in the Disassembly Window (</w:t>
      </w:r>
      <w:r w:rsidR="00C47426" w:rsidRPr="008B4BF6">
        <w:rPr>
          <w:rFonts w:eastAsia="Arial" w:cs="Arial"/>
        </w:rPr>
        <w:fldChar w:fldCharType="begin"/>
      </w:r>
      <w:r w:rsidR="00C47426" w:rsidRPr="008B4BF6">
        <w:rPr>
          <w:rFonts w:eastAsia="Arial" w:cs="Arial"/>
        </w:rPr>
        <w:instrText xml:space="preserve"> REF _Ref141038542 \h </w:instrText>
      </w:r>
      <w:r w:rsidR="008B4BF6" w:rsidRPr="008B4BF6">
        <w:rPr>
          <w:rFonts w:eastAsia="Arial" w:cs="Arial"/>
        </w:rPr>
        <w:instrText xml:space="preserve"> \* MERGEFORMAT </w:instrText>
      </w:r>
      <w:r w:rsidR="00C47426" w:rsidRPr="008B4BF6">
        <w:rPr>
          <w:rFonts w:eastAsia="Arial" w:cs="Arial"/>
        </w:rPr>
      </w:r>
      <w:r w:rsidR="00C47426" w:rsidRPr="008B4BF6">
        <w:rPr>
          <w:rFonts w:eastAsia="Arial" w:cs="Arial"/>
        </w:rPr>
        <w:fldChar w:fldCharType="separate"/>
      </w:r>
      <w:r w:rsidR="000C2445" w:rsidRPr="008B4BF6">
        <w:t xml:space="preserve">Figure </w:t>
      </w:r>
      <w:r w:rsidR="000C2445">
        <w:rPr>
          <w:noProof/>
        </w:rPr>
        <w:t>51</w:t>
      </w:r>
      <w:r w:rsidR="00C47426" w:rsidRPr="008B4BF6">
        <w:rPr>
          <w:rFonts w:eastAsia="Arial" w:cs="Arial"/>
        </w:rPr>
        <w:fldChar w:fldCharType="end"/>
      </w:r>
      <w:r w:rsidRPr="008B4BF6">
        <w:rPr>
          <w:rFonts w:eastAsia="Arial" w:cs="Arial"/>
        </w:rPr>
        <w:t>).</w:t>
      </w:r>
    </w:p>
    <w:p w14:paraId="5C8EEBF1" w14:textId="77777777" w:rsidR="00C47426" w:rsidRPr="008B4BF6" w:rsidRDefault="00C47426" w:rsidP="00C47426">
      <w:pPr>
        <w:rPr>
          <w:rFonts w:eastAsia="Arial" w:cs="Arial"/>
        </w:rPr>
      </w:pPr>
    </w:p>
    <w:p w14:paraId="6FFFC5A9" w14:textId="47B7C2ED" w:rsidR="3707F5AE" w:rsidRDefault="3707F5AE" w:rsidP="1B0B1F60">
      <w:pPr>
        <w:keepNext/>
        <w:ind w:left="720" w:firstLine="720"/>
        <w:jc w:val="center"/>
      </w:pPr>
      <w:r>
        <w:rPr>
          <w:noProof/>
        </w:rPr>
        <w:drawing>
          <wp:inline distT="0" distB="0" distL="0" distR="0" wp14:anchorId="186CB404" wp14:editId="5CEFB81C">
            <wp:extent cx="4572000" cy="2266950"/>
            <wp:effectExtent l="0" t="0" r="0" b="0"/>
            <wp:docPr id="822482450" name="Picture 82248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extLst>
                        <a:ext uri="{28A0092B-C50C-407E-A947-70E740481C1C}">
                          <a14:useLocalDpi xmlns:a14="http://schemas.microsoft.com/office/drawing/2010/main" val="0"/>
                        </a:ext>
                      </a:extLst>
                    </a:blip>
                    <a:stretch>
                      <a:fillRect/>
                    </a:stretch>
                  </pic:blipFill>
                  <pic:spPr>
                    <a:xfrm>
                      <a:off x="0" y="0"/>
                      <a:ext cx="4572000" cy="2266950"/>
                    </a:xfrm>
                    <a:prstGeom prst="rect">
                      <a:avLst/>
                    </a:prstGeom>
                  </pic:spPr>
                </pic:pic>
              </a:graphicData>
            </a:graphic>
          </wp:inline>
        </w:drawing>
      </w:r>
    </w:p>
    <w:p w14:paraId="2D42EFF3" w14:textId="2C31AD79" w:rsidR="00C47426" w:rsidRPr="008B4BF6" w:rsidRDefault="657766BF" w:rsidP="1FD61F0F">
      <w:pPr>
        <w:pStyle w:val="Caption"/>
        <w:ind w:left="720" w:firstLine="720"/>
        <w:jc w:val="center"/>
        <w:rPr>
          <w:rFonts w:eastAsia="Arial" w:cs="Arial"/>
        </w:rPr>
      </w:pPr>
      <w:bookmarkStart w:id="199" w:name="_Ref141038542"/>
      <w:r w:rsidRPr="008B4BF6">
        <w:t xml:space="preserve">Figure </w:t>
      </w:r>
      <w:r w:rsidRPr="008B4BF6">
        <w:fldChar w:fldCharType="begin"/>
      </w:r>
      <w:r w:rsidRPr="008B4BF6">
        <w:instrText>SEQ Figure \* ARABIC</w:instrText>
      </w:r>
      <w:r w:rsidRPr="008B4BF6">
        <w:fldChar w:fldCharType="separate"/>
      </w:r>
      <w:r w:rsidR="000C2445">
        <w:rPr>
          <w:noProof/>
        </w:rPr>
        <w:t>51</w:t>
      </w:r>
      <w:r w:rsidRPr="008B4BF6">
        <w:fldChar w:fldCharType="end"/>
      </w:r>
      <w:bookmarkEnd w:id="199"/>
      <w:r w:rsidRPr="008B4BF6">
        <w:t>: Catapult Studio Memory Window</w:t>
      </w:r>
    </w:p>
    <w:p w14:paraId="57522652" w14:textId="77777777" w:rsidR="00C47426" w:rsidRPr="008B4BF6" w:rsidRDefault="00C47426" w:rsidP="00643C6B">
      <w:pPr>
        <w:rPr>
          <w:rFonts w:eastAsia="Arial" w:cs="Arial"/>
        </w:rPr>
      </w:pPr>
    </w:p>
    <w:p w14:paraId="5865F642" w14:textId="063BD3C1" w:rsidR="00D37C0B" w:rsidRPr="008B4BF6" w:rsidRDefault="7C38D706" w:rsidP="007F667E">
      <w:pPr>
        <w:pStyle w:val="ListParagraph"/>
        <w:numPr>
          <w:ilvl w:val="1"/>
          <w:numId w:val="28"/>
        </w:numPr>
        <w:rPr>
          <w:rFonts w:eastAsia="Arial" w:cs="Arial"/>
        </w:rPr>
      </w:pPr>
      <w:r w:rsidRPr="008B4BF6">
        <w:rPr>
          <w:rFonts w:eastAsia="Arial" w:cs="Arial"/>
        </w:rPr>
        <w:t xml:space="preserve">The memory window allows editing of memory contents, and also includes a “Data Inspector” which can interpret memory contents containing common C number formats such as floating point, integer etc.  </w:t>
      </w:r>
      <w:r w:rsidR="657766BF" w:rsidRPr="008B4BF6">
        <w:rPr>
          <w:rFonts w:eastAsia="Arial" w:cs="Arial"/>
        </w:rPr>
        <w:t>The memory display is colour-coded according to the type of memory (RAM, flash, tightly-coupled memories etc.).</w:t>
      </w:r>
    </w:p>
    <w:p w14:paraId="25F82660" w14:textId="4892821D" w:rsidR="008C2955" w:rsidRPr="008B4BF6" w:rsidRDefault="008C2955" w:rsidP="1FD61F0F">
      <w:pPr>
        <w:rPr>
          <w:rFonts w:eastAsia="Arial" w:cs="Arial"/>
        </w:rPr>
      </w:pPr>
    </w:p>
    <w:p w14:paraId="3BE50253" w14:textId="2834A983" w:rsidR="008C2955" w:rsidRPr="008B4BF6" w:rsidRDefault="008C2955" w:rsidP="007F667E">
      <w:pPr>
        <w:pStyle w:val="ListParagraph"/>
        <w:numPr>
          <w:ilvl w:val="1"/>
          <w:numId w:val="30"/>
        </w:numPr>
        <w:ind w:left="426" w:hanging="426"/>
        <w:rPr>
          <w:rFonts w:eastAsia="Arial" w:cs="Arial"/>
          <w:b/>
          <w:sz w:val="28"/>
          <w:szCs w:val="28"/>
        </w:rPr>
      </w:pPr>
      <w:r w:rsidRPr="008B4BF6">
        <w:rPr>
          <w:rFonts w:eastAsia="Arial" w:cs="Arial"/>
          <w:b/>
          <w:sz w:val="28"/>
          <w:szCs w:val="28"/>
        </w:rPr>
        <w:t>LedsSwitches_C-Lang program</w:t>
      </w:r>
    </w:p>
    <w:p w14:paraId="5B96EEA3" w14:textId="77777777" w:rsidR="008C2955" w:rsidRPr="008B4BF6" w:rsidRDefault="008C2955" w:rsidP="008C2955">
      <w:pPr>
        <w:rPr>
          <w:rFonts w:eastAsia="Arial" w:cs="Arial"/>
        </w:rPr>
      </w:pPr>
    </w:p>
    <w:p w14:paraId="69775276" w14:textId="34928558" w:rsidR="008C2955" w:rsidRPr="008B4BF6" w:rsidRDefault="008C2955" w:rsidP="008C2955">
      <w:r w:rsidRPr="008B4BF6">
        <w:rPr>
          <w:rFonts w:eastAsia="Arial" w:cs="Arial"/>
        </w:rPr>
        <w:t>Program</w:t>
      </w:r>
      <w:r w:rsidRPr="008B4BF6">
        <w:t xml:space="preserve"> </w:t>
      </w:r>
      <w:r w:rsidRPr="008B4BF6">
        <w:rPr>
          <w:rFonts w:eastAsia="Arial" w:cs="Arial"/>
        </w:rPr>
        <w:t>LedsSwitches_C-Lang.c (</w:t>
      </w:r>
      <w:r w:rsidRPr="008B4BF6">
        <w:rPr>
          <w:rFonts w:eastAsia="Arial" w:cs="Arial"/>
        </w:rPr>
        <w:fldChar w:fldCharType="begin"/>
      </w:r>
      <w:r w:rsidRPr="008B4BF6">
        <w:rPr>
          <w:rFonts w:eastAsia="Arial" w:cs="Arial"/>
        </w:rPr>
        <w:instrText xml:space="preserve"> REF _Ref38788348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sidRPr="000C2445">
        <w:rPr>
          <w:noProof/>
        </w:rPr>
        <w:t>52</w:t>
      </w:r>
      <w:r w:rsidRPr="008B4BF6">
        <w:rPr>
          <w:rFonts w:eastAsia="Arial" w:cs="Arial"/>
        </w:rPr>
        <w:fldChar w:fldCharType="end"/>
      </w:r>
      <w:r w:rsidRPr="008B4BF6">
        <w:rPr>
          <w:rFonts w:eastAsia="Arial" w:cs="Arial"/>
        </w:rPr>
        <w:t>) does the same as the LedsSwitches.</w:t>
      </w:r>
      <w:r w:rsidR="3687C7F2" w:rsidRPr="008B4BF6">
        <w:rPr>
          <w:rFonts w:eastAsia="Arial" w:cs="Arial"/>
        </w:rPr>
        <w:t>S</w:t>
      </w:r>
      <w:r w:rsidRPr="008B4BF6">
        <w:rPr>
          <w:rFonts w:eastAsia="Arial" w:cs="Arial"/>
        </w:rPr>
        <w:t xml:space="preserve"> program shown previously (</w:t>
      </w:r>
      <w:r w:rsidRPr="008B4BF6">
        <w:rPr>
          <w:rFonts w:eastAsia="Arial" w:cs="Arial"/>
        </w:rPr>
        <w:fldChar w:fldCharType="begin"/>
      </w:r>
      <w:r w:rsidRPr="008B4BF6">
        <w:rPr>
          <w:rFonts w:eastAsia="Arial" w:cs="Arial"/>
        </w:rPr>
        <w:instrText xml:space="preserve"> REF _Ref3878797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45</w:t>
      </w:r>
      <w:r w:rsidRPr="008B4BF6">
        <w:rPr>
          <w:rFonts w:eastAsia="Arial" w:cs="Arial"/>
        </w:rPr>
        <w:fldChar w:fldCharType="end"/>
      </w:r>
      <w:r w:rsidRPr="008B4BF6">
        <w:rPr>
          <w:rFonts w:eastAsia="Arial" w:cs="Arial"/>
        </w:rPr>
        <w:t>) but it is written in C instead of assembly.</w:t>
      </w:r>
    </w:p>
    <w:p w14:paraId="61A372AE" w14:textId="3B9F1256" w:rsidR="1B0AFDE8" w:rsidRDefault="1B0AFDE8" w:rsidP="1B0AFDE8">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59EC3A01"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2AD08A0" w14:textId="5195D4DE"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E51D22" w:rsidRPr="008B4BF6">
              <w:rPr>
                <w:rFonts w:ascii="Courier New" w:eastAsia="Courier New" w:hAnsi="Courier New" w:cs="Courier New"/>
                <w:sz w:val="18"/>
                <w:szCs w:val="18"/>
                <w:lang w:val="es-ES"/>
              </w:rPr>
              <w:t>#define GPIO_SWs    0x80001400</w:t>
            </w:r>
          </w:p>
          <w:p w14:paraId="0330C183" w14:textId="00260E30"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E51D22" w:rsidRPr="008B4BF6">
              <w:rPr>
                <w:rFonts w:ascii="Courier New" w:eastAsia="Courier New" w:hAnsi="Courier New" w:cs="Courier New"/>
                <w:sz w:val="18"/>
                <w:szCs w:val="18"/>
                <w:lang w:val="es-ES"/>
              </w:rPr>
              <w:t>#define GPIO_LEDs   0x80001404</w:t>
            </w:r>
          </w:p>
          <w:p w14:paraId="007C7AD6" w14:textId="4EB14B65"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E51D22" w:rsidRPr="008B4BF6">
              <w:rPr>
                <w:rFonts w:ascii="Courier New" w:eastAsia="Courier New" w:hAnsi="Courier New" w:cs="Courier New"/>
                <w:sz w:val="18"/>
                <w:szCs w:val="18"/>
              </w:rPr>
              <w:t>#define GPIO_INOUT  0x80001408</w:t>
            </w:r>
          </w:p>
          <w:p w14:paraId="428118B8" w14:textId="3D6AE2EF"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4</w:t>
            </w:r>
          </w:p>
          <w:p w14:paraId="6D9E256C" w14:textId="39E6E90E"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w:t>
            </w:r>
            <w:r w:rsidR="00E51D22" w:rsidRPr="008B4BF6">
              <w:rPr>
                <w:rFonts w:ascii="Courier New" w:eastAsia="Courier New" w:hAnsi="Courier New" w:cs="Courier New"/>
                <w:sz w:val="18"/>
                <w:szCs w:val="18"/>
              </w:rPr>
              <w:t>#define READ_GPIO(dir) (*(volatile unsigned *)dir)</w:t>
            </w:r>
          </w:p>
          <w:p w14:paraId="670EA47B" w14:textId="5EEA0EA0"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E51D22" w:rsidRPr="008B4BF6">
              <w:rPr>
                <w:rFonts w:ascii="Courier New" w:eastAsia="Courier New" w:hAnsi="Courier New" w:cs="Courier New"/>
                <w:sz w:val="18"/>
                <w:szCs w:val="18"/>
              </w:rPr>
              <w:t>#define WRITE_GPIO(dir, value) { (*(volatile unsigned *)dir) = (value); }</w:t>
            </w:r>
          </w:p>
          <w:p w14:paraId="37C8F374" w14:textId="5AC9B21B"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7</w:t>
            </w:r>
          </w:p>
          <w:p w14:paraId="33306AC7" w14:textId="40215183"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E51D22" w:rsidRPr="008B4BF6">
              <w:rPr>
                <w:rFonts w:ascii="Courier New" w:eastAsia="Courier New" w:hAnsi="Courier New" w:cs="Courier New"/>
                <w:sz w:val="18"/>
                <w:szCs w:val="18"/>
              </w:rPr>
              <w:t>int main ( void )</w:t>
            </w:r>
          </w:p>
          <w:p w14:paraId="637D32A0" w14:textId="5E74EF3B"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E51D22" w:rsidRPr="008B4BF6">
              <w:rPr>
                <w:rFonts w:ascii="Courier New" w:eastAsia="Courier New" w:hAnsi="Courier New" w:cs="Courier New"/>
                <w:sz w:val="18"/>
                <w:szCs w:val="18"/>
              </w:rPr>
              <w:t>{</w:t>
            </w:r>
          </w:p>
          <w:p w14:paraId="550C1843" w14:textId="49A859D8"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10</w:t>
            </w:r>
            <w:r w:rsidR="00E51D22" w:rsidRPr="008B4BF6">
              <w:rPr>
                <w:rFonts w:ascii="Courier New" w:eastAsia="Courier New" w:hAnsi="Courier New" w:cs="Courier New"/>
                <w:sz w:val="18"/>
                <w:szCs w:val="18"/>
              </w:rPr>
              <w:t xml:space="preserve">    int En_Value=0xFFFF, switches_value;</w:t>
            </w:r>
          </w:p>
          <w:p w14:paraId="4C0BB102" w14:textId="3662998B"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1</w:t>
            </w:r>
            <w:r w:rsidR="002E359F" w:rsidRPr="008B4BF6">
              <w:rPr>
                <w:rFonts w:ascii="Courier New" w:eastAsia="Courier New" w:hAnsi="Courier New" w:cs="Courier New"/>
                <w:sz w:val="18"/>
                <w:szCs w:val="18"/>
                <w:lang w:val="es-ES"/>
              </w:rPr>
              <w:t>1</w:t>
            </w:r>
          </w:p>
          <w:p w14:paraId="77927E6D" w14:textId="1A2250D0" w:rsidR="00E51D22" w:rsidRPr="008B4BF6" w:rsidRDefault="002E359F"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12</w:t>
            </w:r>
            <w:r w:rsidR="00E51D22" w:rsidRPr="008B4BF6">
              <w:rPr>
                <w:rFonts w:ascii="Courier New" w:eastAsia="Courier New" w:hAnsi="Courier New" w:cs="Courier New"/>
                <w:sz w:val="18"/>
                <w:szCs w:val="18"/>
                <w:lang w:val="es-ES"/>
              </w:rPr>
              <w:t xml:space="preserve">    WRITE_GPIO(GPIO_INOUT, En_Value);</w:t>
            </w:r>
          </w:p>
          <w:p w14:paraId="4A092098" w14:textId="76EEF899"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3</w:t>
            </w:r>
          </w:p>
          <w:p w14:paraId="5B3450F1" w14:textId="00F23DED"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4</w:t>
            </w:r>
            <w:r w:rsidR="00E51D22" w:rsidRPr="008B4BF6">
              <w:rPr>
                <w:rFonts w:ascii="Courier New" w:eastAsia="Courier New" w:hAnsi="Courier New" w:cs="Courier New"/>
                <w:sz w:val="18"/>
                <w:szCs w:val="18"/>
              </w:rPr>
              <w:t xml:space="preserve">    while (1) { </w:t>
            </w:r>
          </w:p>
          <w:p w14:paraId="011212B5" w14:textId="7C56AFBD"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5</w:t>
            </w:r>
            <w:r w:rsidR="00E51D22" w:rsidRPr="008B4BF6">
              <w:rPr>
                <w:rFonts w:ascii="Courier New" w:eastAsia="Courier New" w:hAnsi="Courier New" w:cs="Courier New"/>
                <w:sz w:val="18"/>
                <w:szCs w:val="18"/>
              </w:rPr>
              <w:t xml:space="preserve">        switches_value = READ_GPIO(GPIO_SWs);</w:t>
            </w:r>
          </w:p>
          <w:p w14:paraId="2D646579" w14:textId="65DE4E16"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6</w:t>
            </w:r>
            <w:r w:rsidR="00E51D22" w:rsidRPr="008B4BF6">
              <w:rPr>
                <w:rFonts w:ascii="Courier New" w:eastAsia="Courier New" w:hAnsi="Courier New" w:cs="Courier New"/>
                <w:sz w:val="18"/>
                <w:szCs w:val="18"/>
              </w:rPr>
              <w:t xml:space="preserve">        switches_value = switches_value &gt;&gt; 16;</w:t>
            </w:r>
          </w:p>
          <w:p w14:paraId="7F95A3E1" w14:textId="78383A42"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7</w:t>
            </w:r>
            <w:r w:rsidR="00E51D22" w:rsidRPr="008B4BF6">
              <w:rPr>
                <w:rFonts w:ascii="Courier New" w:eastAsia="Courier New" w:hAnsi="Courier New" w:cs="Courier New"/>
                <w:sz w:val="18"/>
                <w:szCs w:val="18"/>
              </w:rPr>
              <w:t xml:space="preserve">        WRITE_GPIO(GPIO_LEDs, switches_value);</w:t>
            </w:r>
          </w:p>
          <w:p w14:paraId="2ABCDAAD" w14:textId="224490F1"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8</w:t>
            </w:r>
            <w:r w:rsidR="00E51D22" w:rsidRPr="008B4BF6">
              <w:rPr>
                <w:rFonts w:ascii="Courier New" w:eastAsia="Courier New" w:hAnsi="Courier New" w:cs="Courier New"/>
                <w:sz w:val="18"/>
                <w:szCs w:val="18"/>
              </w:rPr>
              <w:t xml:space="preserve">    }</w:t>
            </w:r>
          </w:p>
          <w:p w14:paraId="2A1DD852" w14:textId="37CC552F"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9</w:t>
            </w:r>
          </w:p>
          <w:p w14:paraId="5600817A" w14:textId="2CDC682F"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20</w:t>
            </w:r>
            <w:r w:rsidR="00E51D22" w:rsidRPr="008B4BF6">
              <w:rPr>
                <w:rFonts w:ascii="Courier New" w:eastAsia="Courier New" w:hAnsi="Courier New" w:cs="Courier New"/>
                <w:sz w:val="18"/>
                <w:szCs w:val="18"/>
              </w:rPr>
              <w:t xml:space="preserve">    return(0);</w:t>
            </w:r>
          </w:p>
          <w:p w14:paraId="71E78528" w14:textId="6D517F30" w:rsidR="008C2955"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21</w:t>
            </w:r>
            <w:r w:rsidR="00AA3986" w:rsidRPr="008B4BF6">
              <w:rPr>
                <w:rFonts w:ascii="Courier New" w:eastAsia="Courier New" w:hAnsi="Courier New" w:cs="Courier New"/>
                <w:sz w:val="18"/>
                <w:szCs w:val="18"/>
              </w:rPr>
              <w:t xml:space="preserve"> </w:t>
            </w:r>
            <w:r w:rsidR="00E51D22" w:rsidRPr="008B4BF6">
              <w:rPr>
                <w:rFonts w:ascii="Courier New" w:eastAsia="Courier New" w:hAnsi="Courier New" w:cs="Courier New"/>
                <w:sz w:val="18"/>
                <w:szCs w:val="18"/>
              </w:rPr>
              <w:t>}</w:t>
            </w:r>
          </w:p>
        </w:tc>
      </w:tr>
    </w:tbl>
    <w:p w14:paraId="6DB47F86" w14:textId="1E18DF5E" w:rsidR="009E06E7" w:rsidRPr="008B4BF6" w:rsidRDefault="008C2955" w:rsidP="00DF28F6">
      <w:pPr>
        <w:pStyle w:val="Caption"/>
        <w:jc w:val="center"/>
      </w:pPr>
      <w:bookmarkStart w:id="200" w:name="_Ref38788348"/>
      <w:r w:rsidRPr="008B4BF6">
        <w:t xml:space="preserve">Figure </w:t>
      </w:r>
      <w:r w:rsidR="00105FB2" w:rsidRPr="008B4BF6">
        <w:rPr>
          <w:iCs w:val="0"/>
        </w:rPr>
        <w:fldChar w:fldCharType="begin"/>
      </w:r>
      <w:r w:rsidR="00105FB2" w:rsidRPr="008B4BF6">
        <w:rPr>
          <w:iCs w:val="0"/>
        </w:rPr>
        <w:instrText xml:space="preserve"> SEQ Figure \* ARABIC </w:instrText>
      </w:r>
      <w:r w:rsidR="00105FB2" w:rsidRPr="008B4BF6">
        <w:rPr>
          <w:iCs w:val="0"/>
        </w:rPr>
        <w:fldChar w:fldCharType="separate"/>
      </w:r>
      <w:r w:rsidR="000C2445">
        <w:rPr>
          <w:iCs w:val="0"/>
          <w:noProof/>
        </w:rPr>
        <w:t>52</w:t>
      </w:r>
      <w:r w:rsidR="00105FB2" w:rsidRPr="008B4BF6">
        <w:rPr>
          <w:rFonts w:cs="Times New Roman"/>
          <w:iCs w:val="0"/>
          <w:noProof/>
          <w:szCs w:val="22"/>
        </w:rPr>
        <w:fldChar w:fldCharType="end"/>
      </w:r>
      <w:bookmarkEnd w:id="200"/>
      <w:r w:rsidRPr="008B4BF6">
        <w:t>. LedsSwitches_C-Lang.c</w:t>
      </w:r>
    </w:p>
    <w:p w14:paraId="2BAC8CBE" w14:textId="77777777" w:rsidR="008922D3" w:rsidRPr="008B4BF6" w:rsidRDefault="008922D3" w:rsidP="008922D3">
      <w:pPr>
        <w:rPr>
          <w:rFonts w:eastAsia="Arial" w:cs="Arial"/>
        </w:rPr>
      </w:pPr>
    </w:p>
    <w:p w14:paraId="24BFDF10" w14:textId="78B78E50" w:rsidR="008C2955" w:rsidRPr="008B4BF6" w:rsidRDefault="008C2955" w:rsidP="008C2955">
      <w:pPr>
        <w:rPr>
          <w:rFonts w:eastAsia="Arial" w:cs="Arial"/>
        </w:rPr>
      </w:pPr>
      <w:r w:rsidRPr="008B4BF6">
        <w:rPr>
          <w:rFonts w:eastAsia="Arial" w:cs="Arial"/>
        </w:rPr>
        <w:t>Follow the next steps for running and debugging this program on the FPGA board:</w:t>
      </w:r>
    </w:p>
    <w:p w14:paraId="34DB95BD" w14:textId="77777777" w:rsidR="0049200F" w:rsidRPr="008B4BF6" w:rsidRDefault="0049200F" w:rsidP="008C2955">
      <w:pPr>
        <w:rPr>
          <w:rFonts w:eastAsia="Arial" w:cs="Arial"/>
        </w:rPr>
      </w:pPr>
    </w:p>
    <w:p w14:paraId="08ED62F7" w14:textId="640E170A" w:rsidR="0049200F" w:rsidRPr="008B4BF6" w:rsidRDefault="44667B6C" w:rsidP="007F667E">
      <w:pPr>
        <w:pStyle w:val="ListParagraph"/>
        <w:numPr>
          <w:ilvl w:val="0"/>
          <w:numId w:val="54"/>
        </w:numPr>
        <w:rPr>
          <w:rFonts w:eastAsia="Arial" w:cs="Arial"/>
        </w:rPr>
      </w:pPr>
      <w:r w:rsidRPr="61669665">
        <w:rPr>
          <w:rFonts w:eastAsia="Arial" w:cs="Arial"/>
        </w:rPr>
        <w:lastRenderedPageBreak/>
        <w:t>RVfpgaEL2-Nexys</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Nexys</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LedsSwitches_C-Lang example instead of the AL_Operations example</w:t>
      </w:r>
      <w:r w:rsidR="38AA83DB" w:rsidRPr="61669665">
        <w:rPr>
          <w:rFonts w:eastAsia="Arial" w:cs="Arial"/>
        </w:rPr>
        <w:t>.</w:t>
      </w:r>
    </w:p>
    <w:p w14:paraId="48A78C69" w14:textId="77777777" w:rsidR="000133EB" w:rsidRPr="008B4BF6" w:rsidRDefault="000133EB" w:rsidP="0079471A"/>
    <w:p w14:paraId="14EE6261" w14:textId="4A9286EA" w:rsidR="008C2955" w:rsidRPr="008B4BF6" w:rsidRDefault="008C2955" w:rsidP="007F667E">
      <w:pPr>
        <w:pStyle w:val="ListParagraph"/>
        <w:numPr>
          <w:ilvl w:val="0"/>
          <w:numId w:val="54"/>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207463" w:rsidRPr="008B4BF6">
        <w:rPr>
          <w:rFonts w:eastAsia="Arial" w:cs="Arial"/>
          <w:i/>
          <w:iCs/>
        </w:rPr>
        <w:t>RVfpgaEL2NexysA7DDR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 xml:space="preserve">LedsSwitches_C-Lang </w:t>
      </w:r>
      <w:r w:rsidRPr="008B4BF6">
        <w:rPr>
          <w:rFonts w:eastAsia="Arial" w:cs="Arial"/>
        </w:rPr>
        <w:t>and click OK.</w:t>
      </w:r>
    </w:p>
    <w:p w14:paraId="3CCCD222" w14:textId="77777777" w:rsidR="005253E0" w:rsidRPr="008B4BF6" w:rsidRDefault="005253E0" w:rsidP="00643C6B">
      <w:pPr>
        <w:pStyle w:val="ListParagraph"/>
      </w:pPr>
    </w:p>
    <w:p w14:paraId="06DBE42A" w14:textId="5542731E" w:rsidR="005253E0" w:rsidRPr="008B4BF6" w:rsidRDefault="742B079A" w:rsidP="007F667E">
      <w:pPr>
        <w:pStyle w:val="ListParagraph"/>
        <w:numPr>
          <w:ilvl w:val="0"/>
          <w:numId w:val="54"/>
        </w:numPr>
      </w:pPr>
      <w:r>
        <w:t>Select “</w:t>
      </w:r>
      <w:r w:rsidR="3F422A4B">
        <w:t>RVfpgaEL2</w:t>
      </w:r>
      <w:r w:rsidR="6487CE7B">
        <w:t xml:space="preserve"> </w:t>
      </w:r>
      <w:r>
        <w:t>Nexys via OpenOCD” as the platform, select “Catapult SDK gcc-elf” for the toolchain, and build the code as for the previous examples.  Select “Follow cmake target” in LAUNCH-TARGET.</w:t>
      </w:r>
    </w:p>
    <w:p w14:paraId="1840E2B5" w14:textId="77777777" w:rsidR="008C2955" w:rsidRPr="008B4BF6" w:rsidRDefault="008C2955" w:rsidP="008C2955">
      <w:pPr>
        <w:pStyle w:val="ListParagraph"/>
        <w:ind w:left="720"/>
      </w:pPr>
    </w:p>
    <w:p w14:paraId="0C45E777" w14:textId="40D35EC4" w:rsidR="008C2955" w:rsidRPr="008B4BF6" w:rsidRDefault="7F69CC56" w:rsidP="007F667E">
      <w:pPr>
        <w:pStyle w:val="ListParagraph"/>
        <w:numPr>
          <w:ilvl w:val="0"/>
          <w:numId w:val="54"/>
        </w:numPr>
        <w:rPr>
          <w:rFonts w:eastAsia="Arial" w:cs="Arial"/>
        </w:rPr>
      </w:pPr>
      <w:r w:rsidRPr="008B4BF6">
        <w:rPr>
          <w:rFonts w:eastAsia="Arial" w:cs="Arial"/>
        </w:rPr>
        <w:t>Before calling the debug</w:t>
      </w:r>
      <w:r w:rsidR="1C225F51" w:rsidRPr="008B4BF6">
        <w:rPr>
          <w:rFonts w:eastAsia="Arial" w:cs="Arial"/>
        </w:rPr>
        <w:t>ger, set a breakpoint at line 15</w:t>
      </w:r>
      <w:r w:rsidR="54B72ED5" w:rsidRPr="008B4BF6">
        <w:rPr>
          <w:rFonts w:eastAsia="Arial" w:cs="Arial"/>
        </w:rPr>
        <w:t xml:space="preserve"> in the C Code</w:t>
      </w:r>
      <w:r w:rsidRPr="008B4BF6">
        <w:rPr>
          <w:rFonts w:eastAsia="Arial" w:cs="Arial"/>
        </w:rPr>
        <w:t>.</w:t>
      </w:r>
    </w:p>
    <w:p w14:paraId="70CD6C10" w14:textId="77777777" w:rsidR="008C2955" w:rsidRPr="008B4BF6" w:rsidRDefault="008C2955" w:rsidP="008C2955">
      <w:pPr>
        <w:ind w:left="360" w:hanging="360"/>
        <w:rPr>
          <w:rFonts w:eastAsia="Arial" w:cs="Arial"/>
        </w:rPr>
      </w:pPr>
    </w:p>
    <w:p w14:paraId="13B7859F" w14:textId="0CE482AD" w:rsidR="008C2955" w:rsidRPr="008B4BF6" w:rsidRDefault="7F69CC56" w:rsidP="007F667E">
      <w:pPr>
        <w:pStyle w:val="ListParagraph"/>
        <w:numPr>
          <w:ilvl w:val="0"/>
          <w:numId w:val="54"/>
        </w:numPr>
        <w:rPr>
          <w:rFonts w:eastAsia="Arial" w:cs="Arial"/>
        </w:rPr>
      </w:pPr>
      <w:r w:rsidRPr="008B4BF6">
        <w:rPr>
          <w:rFonts w:eastAsia="Arial" w:cs="Arial"/>
        </w:rPr>
        <w:t>Then, start debugging. The program will start executing and will stop at the breakpoint (</w:t>
      </w:r>
      <w:r w:rsidR="008C2955" w:rsidRPr="008B4BF6">
        <w:rPr>
          <w:rFonts w:eastAsia="Arial" w:cs="Arial"/>
        </w:rPr>
        <w:fldChar w:fldCharType="begin"/>
      </w:r>
      <w:r w:rsidR="008C2955" w:rsidRPr="008B4BF6">
        <w:rPr>
          <w:rFonts w:eastAsia="Arial" w:cs="Arial"/>
        </w:rPr>
        <w:instrText xml:space="preserve"> REF _Ref44268905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0C2445" w:rsidRPr="008B4BF6">
        <w:t xml:space="preserve">Figure </w:t>
      </w:r>
      <w:r w:rsidR="000C2445">
        <w:rPr>
          <w:noProof/>
        </w:rPr>
        <w:t>53</w:t>
      </w:r>
      <w:r w:rsidR="008C2955" w:rsidRPr="008B4BF6">
        <w:rPr>
          <w:rFonts w:eastAsia="Arial" w:cs="Arial"/>
        </w:rPr>
        <w:fldChar w:fldCharType="end"/>
      </w:r>
      <w:r w:rsidRPr="008B4BF6">
        <w:rPr>
          <w:rFonts w:eastAsia="Arial" w:cs="Arial"/>
        </w:rPr>
        <w:t>).</w:t>
      </w:r>
    </w:p>
    <w:p w14:paraId="028DD625" w14:textId="77777777" w:rsidR="008C2955" w:rsidRPr="008B4BF6" w:rsidRDefault="008C2955" w:rsidP="008C2955">
      <w:pPr>
        <w:rPr>
          <w:rFonts w:eastAsia="Arial" w:cs="Arial"/>
        </w:rPr>
      </w:pPr>
    </w:p>
    <w:p w14:paraId="165CF175" w14:textId="5040952E" w:rsidR="008C2955" w:rsidRPr="008B4BF6" w:rsidRDefault="005253E0" w:rsidP="008922D3">
      <w:pPr>
        <w:jc w:val="center"/>
      </w:pPr>
      <w:r w:rsidRPr="008B4BF6">
        <w:rPr>
          <w:noProof/>
          <w:lang w:val="es-ES" w:eastAsia="es-ES"/>
        </w:rPr>
        <w:drawing>
          <wp:inline distT="0" distB="0" distL="0" distR="0" wp14:anchorId="2D47351B" wp14:editId="18F4767C">
            <wp:extent cx="4874281" cy="3108394"/>
            <wp:effectExtent l="0" t="0" r="2540" b="3175"/>
            <wp:docPr id="1787972160"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972160" name="Picture 1" descr="A screenshot of a computer program&#10;&#10;Description automatically generated"/>
                    <pic:cNvPicPr/>
                  </pic:nvPicPr>
                  <pic:blipFill>
                    <a:blip r:embed="rId158"/>
                    <a:stretch>
                      <a:fillRect/>
                    </a:stretch>
                  </pic:blipFill>
                  <pic:spPr>
                    <a:xfrm>
                      <a:off x="0" y="0"/>
                      <a:ext cx="4883644" cy="3114365"/>
                    </a:xfrm>
                    <a:prstGeom prst="rect">
                      <a:avLst/>
                    </a:prstGeom>
                  </pic:spPr>
                </pic:pic>
              </a:graphicData>
            </a:graphic>
          </wp:inline>
        </w:drawing>
      </w:r>
    </w:p>
    <w:p w14:paraId="06A7C8D6" w14:textId="6526A050" w:rsidR="008C2955" w:rsidRPr="008B4BF6" w:rsidRDefault="48C00731" w:rsidP="008C2955">
      <w:pPr>
        <w:pStyle w:val="Caption"/>
        <w:jc w:val="center"/>
      </w:pPr>
      <w:bookmarkStart w:id="201" w:name="_Ref44268905"/>
      <w:r w:rsidRPr="008B4BF6">
        <w:t xml:space="preserve">Figure </w:t>
      </w:r>
      <w:r w:rsidR="008C2955" w:rsidRPr="008B4BF6">
        <w:fldChar w:fldCharType="begin"/>
      </w:r>
      <w:r w:rsidR="008C2955" w:rsidRPr="008B4BF6">
        <w:instrText>SEQ Figure \* ARABIC</w:instrText>
      </w:r>
      <w:r w:rsidR="008C2955" w:rsidRPr="008B4BF6">
        <w:fldChar w:fldCharType="separate"/>
      </w:r>
      <w:r w:rsidR="000C2445">
        <w:rPr>
          <w:noProof/>
        </w:rPr>
        <w:t>53</w:t>
      </w:r>
      <w:r w:rsidR="008C2955" w:rsidRPr="008B4BF6">
        <w:fldChar w:fldCharType="end"/>
      </w:r>
      <w:bookmarkEnd w:id="201"/>
      <w:r w:rsidRPr="008B4BF6">
        <w:t>. Execution stopped at the breakpoint</w:t>
      </w:r>
    </w:p>
    <w:p w14:paraId="26988483" w14:textId="447C02A1" w:rsidR="1FD61F0F" w:rsidRPr="008B4BF6" w:rsidRDefault="1FD61F0F" w:rsidP="1FD61F0F">
      <w:pPr>
        <w:pStyle w:val="Caption"/>
        <w:jc w:val="center"/>
      </w:pPr>
    </w:p>
    <w:p w14:paraId="701D4D76" w14:textId="37167A3B" w:rsidR="008C2955" w:rsidRPr="008B4BF6" w:rsidRDefault="7F69CC56" w:rsidP="007F667E">
      <w:pPr>
        <w:pStyle w:val="ListParagraph"/>
        <w:numPr>
          <w:ilvl w:val="0"/>
          <w:numId w:val="54"/>
        </w:numPr>
      </w:pPr>
      <w:r w:rsidRPr="008B4BF6">
        <w:t xml:space="preserve">Make the program continue execution </w:t>
      </w:r>
      <w:r w:rsidRPr="008B4BF6">
        <w:rPr>
          <w:noProof/>
          <w:lang w:val="es-ES" w:eastAsia="es-ES"/>
        </w:rPr>
        <w:drawing>
          <wp:inline distT="0" distB="0" distL="0" distR="0" wp14:anchorId="2CE408CF" wp14:editId="61903018">
            <wp:extent cx="1650670" cy="244066"/>
            <wp:effectExtent l="0" t="0" r="6985" b="3810"/>
            <wp:docPr id="52"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9">
                      <a:extLst>
                        <a:ext uri="{28A0092B-C50C-407E-A947-70E740481C1C}">
                          <a14:useLocalDpi xmlns:a14="http://schemas.microsoft.com/office/drawing/2010/main" val="0"/>
                        </a:ext>
                      </a:extLst>
                    </a:blip>
                    <a:stretch>
                      <a:fillRect/>
                    </a:stretch>
                  </pic:blipFill>
                  <pic:spPr>
                    <a:xfrm>
                      <a:off x="0" y="0"/>
                      <a:ext cx="1650670" cy="244066"/>
                    </a:xfrm>
                    <a:prstGeom prst="rect">
                      <a:avLst/>
                    </a:prstGeom>
                  </pic:spPr>
                </pic:pic>
              </a:graphicData>
            </a:graphic>
          </wp:inline>
        </w:drawing>
      </w:r>
      <w:r w:rsidRPr="008B4BF6">
        <w:t xml:space="preserve"> several times, but change the switches in between each click. The LEDs should </w:t>
      </w:r>
      <w:r w:rsidR="25798F09" w:rsidRPr="008B4BF6">
        <w:t xml:space="preserve">display </w:t>
      </w:r>
      <w:r w:rsidRPr="008B4BF6">
        <w:t>the value of the switches.</w:t>
      </w:r>
    </w:p>
    <w:p w14:paraId="2F319CAF" w14:textId="77777777" w:rsidR="008C2955" w:rsidRPr="008B4BF6" w:rsidRDefault="008C2955" w:rsidP="008C2955">
      <w:pPr>
        <w:pStyle w:val="ListParagraph"/>
      </w:pPr>
    </w:p>
    <w:p w14:paraId="1D549FF2" w14:textId="77080AAF" w:rsidR="008C2955" w:rsidRPr="008B4BF6" w:rsidRDefault="7F69CC56" w:rsidP="007F667E">
      <w:pPr>
        <w:pStyle w:val="ListParagraph"/>
        <w:numPr>
          <w:ilvl w:val="0"/>
          <w:numId w:val="54"/>
        </w:numPr>
      </w:pPr>
      <w:r w:rsidRPr="008B4BF6">
        <w:t xml:space="preserve">You can view the execution of the program in C as above or you can view the execution of the assembly program generated by the compiler, by </w:t>
      </w:r>
      <w:r w:rsidR="67C6B316" w:rsidRPr="008B4BF6">
        <w:t>right-clicking on the source file and selecting “Open Disassembly View” (</w:t>
      </w:r>
      <w:r w:rsidR="008C2955" w:rsidRPr="008B4BF6">
        <w:fldChar w:fldCharType="begin"/>
      </w:r>
      <w:r w:rsidR="008C2955" w:rsidRPr="008B4BF6">
        <w:instrText xml:space="preserve"> REF _Ref44269034 \h </w:instrText>
      </w:r>
      <w:r w:rsidR="008B4BF6" w:rsidRPr="008B4BF6">
        <w:instrText xml:space="preserve"> \* MERGEFORMAT </w:instrText>
      </w:r>
      <w:r w:rsidR="008C2955" w:rsidRPr="008B4BF6">
        <w:fldChar w:fldCharType="separate"/>
      </w:r>
      <w:r w:rsidR="000C2445" w:rsidRPr="008B4BF6">
        <w:t xml:space="preserve">Figure </w:t>
      </w:r>
      <w:r w:rsidR="000C2445">
        <w:rPr>
          <w:noProof/>
        </w:rPr>
        <w:t>54</w:t>
      </w:r>
      <w:r w:rsidR="008C2955" w:rsidRPr="008B4BF6">
        <w:fldChar w:fldCharType="end"/>
      </w:r>
      <w:r w:rsidR="67C6B316" w:rsidRPr="008B4BF6">
        <w:t>)</w:t>
      </w:r>
      <w:r w:rsidRPr="008B4BF6">
        <w:t>.</w:t>
      </w:r>
    </w:p>
    <w:p w14:paraId="5288CD7F" w14:textId="77777777" w:rsidR="008C2955" w:rsidRPr="008B4BF6" w:rsidRDefault="008C2955" w:rsidP="008C2955">
      <w:pPr>
        <w:pStyle w:val="ListParagraph"/>
      </w:pPr>
    </w:p>
    <w:p w14:paraId="65405F05" w14:textId="1FCA376F" w:rsidR="008C2955" w:rsidRPr="008B4BF6" w:rsidRDefault="005253E0" w:rsidP="008C2955">
      <w:pPr>
        <w:jc w:val="center"/>
      </w:pPr>
      <w:r w:rsidRPr="008B4BF6">
        <w:rPr>
          <w:noProof/>
          <w:lang w:val="es-ES" w:eastAsia="es-ES"/>
        </w:rPr>
        <w:lastRenderedPageBreak/>
        <w:drawing>
          <wp:inline distT="0" distB="0" distL="0" distR="0" wp14:anchorId="0B82D440" wp14:editId="78E92119">
            <wp:extent cx="4451088" cy="5328878"/>
            <wp:effectExtent l="0" t="0" r="0" b="5715"/>
            <wp:docPr id="2918169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816955" name="Picture 1" descr="A screenshot of a computer&#10;&#10;Description automatically generated"/>
                    <pic:cNvPicPr/>
                  </pic:nvPicPr>
                  <pic:blipFill>
                    <a:blip r:embed="rId159"/>
                    <a:stretch>
                      <a:fillRect/>
                    </a:stretch>
                  </pic:blipFill>
                  <pic:spPr>
                    <a:xfrm>
                      <a:off x="0" y="0"/>
                      <a:ext cx="4464826" cy="5345326"/>
                    </a:xfrm>
                    <a:prstGeom prst="rect">
                      <a:avLst/>
                    </a:prstGeom>
                  </pic:spPr>
                </pic:pic>
              </a:graphicData>
            </a:graphic>
          </wp:inline>
        </w:drawing>
      </w:r>
    </w:p>
    <w:p w14:paraId="718A3381" w14:textId="6B9AB1EA" w:rsidR="008C2955" w:rsidRPr="008B4BF6" w:rsidRDefault="008C2955" w:rsidP="008C2955">
      <w:pPr>
        <w:pStyle w:val="Caption"/>
        <w:jc w:val="center"/>
      </w:pPr>
      <w:bookmarkStart w:id="202" w:name="_Ref44269034"/>
      <w:r w:rsidRPr="008B4BF6">
        <w:t xml:space="preserve">Figure </w:t>
      </w:r>
      <w:r w:rsidRPr="008B4BF6">
        <w:fldChar w:fldCharType="begin"/>
      </w:r>
      <w:r w:rsidRPr="008B4BF6">
        <w:instrText>SEQ Figure \* ARABIC</w:instrText>
      </w:r>
      <w:r w:rsidRPr="008B4BF6">
        <w:fldChar w:fldCharType="separate"/>
      </w:r>
      <w:r w:rsidR="000C2445">
        <w:rPr>
          <w:noProof/>
        </w:rPr>
        <w:t>54</w:t>
      </w:r>
      <w:r w:rsidRPr="008B4BF6">
        <w:fldChar w:fldCharType="end"/>
      </w:r>
      <w:bookmarkEnd w:id="202"/>
      <w:r w:rsidRPr="008B4BF6">
        <w:t>. Switch to assembly</w:t>
      </w:r>
    </w:p>
    <w:p w14:paraId="4B0135C4" w14:textId="77777777" w:rsidR="004C482D" w:rsidRPr="008B4BF6" w:rsidRDefault="004C482D" w:rsidP="008C2955">
      <w:pPr>
        <w:pStyle w:val="Caption"/>
        <w:jc w:val="center"/>
      </w:pPr>
    </w:p>
    <w:p w14:paraId="5DE6E342" w14:textId="5F5EE7F1" w:rsidR="008C2955" w:rsidRPr="008B4BF6" w:rsidRDefault="7F69CC56" w:rsidP="007F667E">
      <w:pPr>
        <w:pStyle w:val="ListParagraph"/>
        <w:numPr>
          <w:ilvl w:val="0"/>
          <w:numId w:val="54"/>
        </w:numPr>
      </w:pPr>
      <w:r w:rsidRPr="008B4BF6">
        <w:t xml:space="preserve">The program in assembly </w:t>
      </w:r>
      <w:r w:rsidR="052F07AF" w:rsidRPr="008B4BF6">
        <w:t>(</w:t>
      </w:r>
      <w:r w:rsidR="008C2955" w:rsidRPr="008B4BF6">
        <w:fldChar w:fldCharType="begin"/>
      </w:r>
      <w:r w:rsidR="008C2955" w:rsidRPr="008B4BF6">
        <w:instrText xml:space="preserve"> REF _Ref48806620 \h </w:instrText>
      </w:r>
      <w:r w:rsidR="008B4BF6" w:rsidRPr="008B4BF6">
        <w:instrText xml:space="preserve"> \* MERGEFORMAT </w:instrText>
      </w:r>
      <w:r w:rsidR="008C2955" w:rsidRPr="008B4BF6">
        <w:fldChar w:fldCharType="separate"/>
      </w:r>
      <w:r w:rsidR="000C2445" w:rsidRPr="008B4BF6">
        <w:t xml:space="preserve">Figure </w:t>
      </w:r>
      <w:r w:rsidR="000C2445">
        <w:rPr>
          <w:noProof/>
        </w:rPr>
        <w:t>55</w:t>
      </w:r>
      <w:r w:rsidR="008C2955" w:rsidRPr="008B4BF6">
        <w:fldChar w:fldCharType="end"/>
      </w:r>
      <w:r w:rsidR="052F07AF" w:rsidRPr="008B4BF6">
        <w:t xml:space="preserve">) </w:t>
      </w:r>
      <w:r w:rsidRPr="008B4BF6">
        <w:t xml:space="preserve">first reads the value in the Switches with a load instruction </w:t>
      </w:r>
      <w:r w:rsidR="052F07AF" w:rsidRPr="008B4BF6">
        <w:t>(</w:t>
      </w:r>
      <w:r w:rsidR="052F07AF" w:rsidRPr="008B4BF6">
        <w:rPr>
          <w:rFonts w:ascii="Courier New" w:hAnsi="Courier New" w:cs="Courier New"/>
        </w:rPr>
        <w:t>lw a5,</w:t>
      </w:r>
      <w:r w:rsidR="67C6B316" w:rsidRPr="008B4BF6">
        <w:rPr>
          <w:rFonts w:ascii="Courier New" w:hAnsi="Courier New" w:cs="Courier New"/>
        </w:rPr>
        <w:t>0</w:t>
      </w:r>
      <w:r w:rsidR="052F07AF" w:rsidRPr="008B4BF6">
        <w:rPr>
          <w:rFonts w:ascii="Courier New" w:hAnsi="Courier New" w:cs="Courier New"/>
        </w:rPr>
        <w:t>(a</w:t>
      </w:r>
      <w:r w:rsidR="67C6B316" w:rsidRPr="008B4BF6">
        <w:rPr>
          <w:rFonts w:ascii="Courier New" w:hAnsi="Courier New" w:cs="Courier New"/>
        </w:rPr>
        <w:t>5</w:t>
      </w:r>
      <w:r w:rsidR="052F07AF" w:rsidRPr="008B4BF6">
        <w:rPr>
          <w:rFonts w:ascii="Courier New" w:hAnsi="Courier New" w:cs="Courier New"/>
        </w:rPr>
        <w:t>)</w:t>
      </w:r>
      <w:r w:rsidR="052F07AF" w:rsidRPr="008B4BF6">
        <w:t xml:space="preserve">) </w:t>
      </w:r>
      <w:r w:rsidRPr="008B4BF6">
        <w:t>and then writes it to the LEDs with a store instruction</w:t>
      </w:r>
      <w:r w:rsidR="052F07AF" w:rsidRPr="008B4BF6">
        <w:t xml:space="preserve"> (</w:t>
      </w:r>
      <w:r w:rsidR="052F07AF" w:rsidRPr="008B4BF6">
        <w:rPr>
          <w:rFonts w:ascii="Courier New" w:hAnsi="Courier New" w:cs="Courier New"/>
        </w:rPr>
        <w:t>sw a</w:t>
      </w:r>
      <w:r w:rsidR="48E078A9" w:rsidRPr="008B4BF6">
        <w:rPr>
          <w:rFonts w:ascii="Courier New" w:hAnsi="Courier New" w:cs="Courier New"/>
        </w:rPr>
        <w:t>4</w:t>
      </w:r>
      <w:r w:rsidR="052F07AF" w:rsidRPr="008B4BF6">
        <w:rPr>
          <w:rFonts w:ascii="Courier New" w:hAnsi="Courier New" w:cs="Courier New"/>
        </w:rPr>
        <w:t>,</w:t>
      </w:r>
      <w:r w:rsidR="48E078A9" w:rsidRPr="008B4BF6">
        <w:rPr>
          <w:rFonts w:ascii="Courier New" w:hAnsi="Courier New" w:cs="Courier New"/>
        </w:rPr>
        <w:t>0</w:t>
      </w:r>
      <w:r w:rsidR="052F07AF" w:rsidRPr="008B4BF6">
        <w:rPr>
          <w:rFonts w:ascii="Courier New" w:hAnsi="Courier New" w:cs="Courier New"/>
        </w:rPr>
        <w:t>(a</w:t>
      </w:r>
      <w:r w:rsidR="48E078A9" w:rsidRPr="008B4BF6">
        <w:rPr>
          <w:rFonts w:ascii="Courier New" w:hAnsi="Courier New" w:cs="Courier New"/>
        </w:rPr>
        <w:t>5</w:t>
      </w:r>
      <w:r w:rsidR="052F07AF" w:rsidRPr="008B4BF6">
        <w:rPr>
          <w:rFonts w:ascii="Courier New" w:hAnsi="Courier New" w:cs="Courier New"/>
        </w:rPr>
        <w:t>)</w:t>
      </w:r>
      <w:r w:rsidR="052F07AF" w:rsidRPr="008B4BF6">
        <w:t>)</w:t>
      </w:r>
      <w:r w:rsidRPr="008B4BF6">
        <w:t xml:space="preserve">. Execute it step by step, change the </w:t>
      </w:r>
      <w:r w:rsidR="0A38CBBB" w:rsidRPr="008B4BF6">
        <w:t>s</w:t>
      </w:r>
      <w:r w:rsidRPr="008B4BF6">
        <w:t xml:space="preserve">witches and verify that the LEDs change </w:t>
      </w:r>
      <w:r w:rsidR="0A38CBBB" w:rsidRPr="008B4BF6">
        <w:t>to reflect the new switch values</w:t>
      </w:r>
      <w:r w:rsidRPr="008B4BF6">
        <w:t>.</w:t>
      </w:r>
    </w:p>
    <w:p w14:paraId="59A79202" w14:textId="5EF7ADC2" w:rsidR="376DB4D0" w:rsidRDefault="376DB4D0" w:rsidP="1B0B1F60"/>
    <w:p w14:paraId="0D743648" w14:textId="690A1E79" w:rsidR="2E63C61B" w:rsidRDefault="2E63C61B" w:rsidP="1B0B1F60">
      <w:pPr>
        <w:jc w:val="center"/>
      </w:pPr>
      <w:r>
        <w:rPr>
          <w:noProof/>
        </w:rPr>
        <w:lastRenderedPageBreak/>
        <w:drawing>
          <wp:inline distT="0" distB="0" distL="0" distR="0" wp14:anchorId="4BAE5813" wp14:editId="665A4321">
            <wp:extent cx="4572000" cy="3248025"/>
            <wp:effectExtent l="0" t="0" r="0" b="0"/>
            <wp:docPr id="550012171" name="Picture 55001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extLst>
                        <a:ext uri="{28A0092B-C50C-407E-A947-70E740481C1C}">
                          <a14:useLocalDpi xmlns:a14="http://schemas.microsoft.com/office/drawing/2010/main" val="0"/>
                        </a:ext>
                      </a:extLst>
                    </a:blip>
                    <a:stretch>
                      <a:fillRect/>
                    </a:stretch>
                  </pic:blipFill>
                  <pic:spPr>
                    <a:xfrm>
                      <a:off x="0" y="0"/>
                      <a:ext cx="4572000" cy="3248025"/>
                    </a:xfrm>
                    <a:prstGeom prst="rect">
                      <a:avLst/>
                    </a:prstGeom>
                  </pic:spPr>
                </pic:pic>
              </a:graphicData>
            </a:graphic>
          </wp:inline>
        </w:drawing>
      </w:r>
    </w:p>
    <w:p w14:paraId="60844D70" w14:textId="5655A974" w:rsidR="008C2955" w:rsidRPr="008B4BF6" w:rsidRDefault="008C2955" w:rsidP="008C2955">
      <w:pPr>
        <w:pStyle w:val="Caption"/>
        <w:jc w:val="center"/>
      </w:pPr>
      <w:bookmarkStart w:id="203" w:name="_Ref48806620"/>
      <w:r w:rsidRPr="008B4BF6">
        <w:t xml:space="preserve">Figure </w:t>
      </w:r>
      <w:r w:rsidRPr="008B4BF6">
        <w:fldChar w:fldCharType="begin"/>
      </w:r>
      <w:r w:rsidRPr="008B4BF6">
        <w:instrText>SEQ Figure \* ARABIC</w:instrText>
      </w:r>
      <w:r w:rsidRPr="008B4BF6">
        <w:fldChar w:fldCharType="separate"/>
      </w:r>
      <w:r w:rsidR="000C2445">
        <w:rPr>
          <w:noProof/>
        </w:rPr>
        <w:t>55</w:t>
      </w:r>
      <w:r w:rsidRPr="008B4BF6">
        <w:fldChar w:fldCharType="end"/>
      </w:r>
      <w:bookmarkEnd w:id="203"/>
      <w:r w:rsidRPr="008B4BF6">
        <w:t>. Assembly program</w:t>
      </w:r>
    </w:p>
    <w:p w14:paraId="4751A345" w14:textId="77777777" w:rsidR="008E6B0E" w:rsidRPr="008B4BF6" w:rsidRDefault="008E6B0E" w:rsidP="008E6B0E">
      <w:pPr>
        <w:pStyle w:val="Caption"/>
      </w:pPr>
    </w:p>
    <w:p w14:paraId="50B87868" w14:textId="4E83724F" w:rsidR="008E6B0E" w:rsidRPr="008B4BF6" w:rsidRDefault="008E6B0E" w:rsidP="007F667E">
      <w:pPr>
        <w:pStyle w:val="ListParagraph"/>
        <w:numPr>
          <w:ilvl w:val="1"/>
          <w:numId w:val="30"/>
        </w:numPr>
        <w:ind w:left="426" w:hanging="426"/>
        <w:rPr>
          <w:rFonts w:eastAsia="Arial" w:cs="Arial"/>
          <w:b/>
          <w:sz w:val="28"/>
          <w:szCs w:val="28"/>
        </w:rPr>
      </w:pPr>
      <w:r w:rsidRPr="008B4BF6">
        <w:rPr>
          <w:rFonts w:eastAsia="Arial" w:cs="Arial"/>
          <w:b/>
          <w:sz w:val="28"/>
          <w:szCs w:val="28"/>
        </w:rPr>
        <w:t>HelloWorld</w:t>
      </w:r>
      <w:r w:rsidR="0055609B" w:rsidRPr="008B4BF6">
        <w:rPr>
          <w:rFonts w:eastAsia="Arial" w:cs="Arial"/>
          <w:b/>
          <w:sz w:val="28"/>
          <w:szCs w:val="28"/>
        </w:rPr>
        <w:t>_C-Lang</w:t>
      </w:r>
      <w:r w:rsidRPr="008B4BF6">
        <w:rPr>
          <w:rFonts w:eastAsia="Arial" w:cs="Arial"/>
          <w:b/>
          <w:sz w:val="28"/>
          <w:szCs w:val="28"/>
        </w:rPr>
        <w:t xml:space="preserve"> program</w:t>
      </w:r>
    </w:p>
    <w:p w14:paraId="60A04FC6" w14:textId="77777777" w:rsidR="00252E52" w:rsidRPr="008B4BF6" w:rsidRDefault="00252E52" w:rsidP="008E6B0E">
      <w:pPr>
        <w:rPr>
          <w:rFonts w:eastAsia="Arial" w:cs="Arial"/>
        </w:rPr>
      </w:pPr>
    </w:p>
    <w:p w14:paraId="4BDDBDDC" w14:textId="23C51333" w:rsidR="00CA2598" w:rsidRPr="008B4BF6" w:rsidRDefault="008E6B0E" w:rsidP="008E6B0E">
      <w:pPr>
        <w:rPr>
          <w:rFonts w:eastAsia="Arial" w:cs="Arial"/>
        </w:rPr>
      </w:pPr>
      <w:r w:rsidRPr="008B4BF6">
        <w:rPr>
          <w:rFonts w:eastAsia="Arial" w:cs="Arial"/>
        </w:rPr>
        <w:t xml:space="preserve">The </w:t>
      </w:r>
      <w:r w:rsidR="0055609B" w:rsidRPr="008B4BF6">
        <w:rPr>
          <w:rFonts w:eastAsia="Arial" w:cs="Arial"/>
        </w:rPr>
        <w:t xml:space="preserve">second C </w:t>
      </w:r>
      <w:r w:rsidRPr="008B4BF6">
        <w:rPr>
          <w:rFonts w:eastAsia="Arial" w:cs="Arial"/>
        </w:rPr>
        <w:t xml:space="preserve">example </w:t>
      </w:r>
      <w:r w:rsidR="00984404" w:rsidRPr="008B4BF6">
        <w:rPr>
          <w:rFonts w:eastAsia="Arial" w:cs="Arial"/>
        </w:rPr>
        <w:t xml:space="preserve">prints a short message to your shell through the serial port. </w:t>
      </w:r>
      <w:r w:rsidR="00E5195F" w:rsidRPr="008B4BF6">
        <w:rPr>
          <w:rFonts w:eastAsia="Arial" w:cs="Arial"/>
        </w:rPr>
        <w:t>To view this message, y</w:t>
      </w:r>
      <w:r w:rsidR="00984404" w:rsidRPr="008B4BF6">
        <w:rPr>
          <w:rFonts w:eastAsia="Arial" w:cs="Arial"/>
        </w:rPr>
        <w:t xml:space="preserve">ou could use any terminal emulator such as </w:t>
      </w:r>
      <w:r w:rsidR="00984404" w:rsidRPr="008B4BF6">
        <w:rPr>
          <w:rFonts w:eastAsia="Arial" w:cs="Arial"/>
          <w:i/>
        </w:rPr>
        <w:t>gtkterm</w:t>
      </w:r>
      <w:r w:rsidR="00984404" w:rsidRPr="008B4BF6">
        <w:rPr>
          <w:rFonts w:eastAsia="Arial" w:cs="Arial"/>
        </w:rPr>
        <w:t xml:space="preserve">, </w:t>
      </w:r>
      <w:r w:rsidR="00984404" w:rsidRPr="008B4BF6">
        <w:rPr>
          <w:rFonts w:eastAsia="Arial" w:cs="Arial"/>
          <w:i/>
        </w:rPr>
        <w:t>minicom</w:t>
      </w:r>
      <w:r w:rsidR="00984404" w:rsidRPr="008B4BF6">
        <w:rPr>
          <w:rFonts w:eastAsia="Arial" w:cs="Arial"/>
        </w:rPr>
        <w:t xml:space="preserve">, etc.; however, </w:t>
      </w:r>
      <w:r w:rsidR="0094003E" w:rsidRPr="008B4BF6">
        <w:rPr>
          <w:rFonts w:eastAsia="Arial" w:cs="Arial"/>
        </w:rPr>
        <w:t xml:space="preserve">Catapult Studio </w:t>
      </w:r>
      <w:r w:rsidR="00984404" w:rsidRPr="008B4BF6">
        <w:rPr>
          <w:rFonts w:eastAsia="Arial" w:cs="Arial"/>
        </w:rPr>
        <w:t>provides its own serial monitor, so here we show how to use this monitor.</w:t>
      </w:r>
    </w:p>
    <w:p w14:paraId="79C0D8FC" w14:textId="77777777" w:rsidR="00984404" w:rsidRPr="008B4BF6" w:rsidRDefault="00984404" w:rsidP="00984404">
      <w:pPr>
        <w:rPr>
          <w:rFonts w:eastAsia="Arial" w:cs="Arial"/>
        </w:rPr>
      </w:pPr>
    </w:p>
    <w:p w14:paraId="765131DB" w14:textId="1DF89D1C" w:rsidR="00984404" w:rsidRPr="008B4BF6" w:rsidRDefault="00873704" w:rsidP="00984404">
      <w:pPr>
        <w:rPr>
          <w:rFonts w:eastAsia="Arial" w:cs="Arial"/>
        </w:rPr>
      </w:pPr>
      <w:r w:rsidRPr="008B4BF6">
        <w:rPr>
          <w:rFonts w:eastAsia="Arial" w:cs="Arial"/>
        </w:rPr>
        <w:t>First</w:t>
      </w:r>
      <w:r w:rsidR="00984404" w:rsidRPr="008B4BF6">
        <w:rPr>
          <w:rFonts w:eastAsia="Arial" w:cs="Arial"/>
        </w:rPr>
        <w:t xml:space="preserve">, you need to add yourself to the </w:t>
      </w:r>
      <w:r w:rsidR="00984404" w:rsidRPr="008B4BF6">
        <w:rPr>
          <w:rFonts w:ascii="Courier New" w:eastAsia="Arial" w:hAnsi="Courier New" w:cs="Courier New"/>
        </w:rPr>
        <w:t>dialout, tty</w:t>
      </w:r>
      <w:r w:rsidR="00984404" w:rsidRPr="008B4BF6">
        <w:rPr>
          <w:rFonts w:eastAsia="Arial" w:cs="Arial"/>
        </w:rPr>
        <w:t xml:space="preserve"> and </w:t>
      </w:r>
      <w:r w:rsidR="00984404" w:rsidRPr="008B4BF6">
        <w:rPr>
          <w:rFonts w:ascii="Courier New" w:eastAsia="Arial" w:hAnsi="Courier New" w:cs="Courier New"/>
        </w:rPr>
        <w:t>uucp</w:t>
      </w:r>
      <w:r w:rsidR="00984404" w:rsidRPr="008B4BF6">
        <w:rPr>
          <w:rFonts w:eastAsia="Arial" w:cs="Arial"/>
        </w:rPr>
        <w:t xml:space="preserve"> groups by typing the following commands in a terminal:</w:t>
      </w:r>
    </w:p>
    <w:p w14:paraId="23F29792" w14:textId="77777777" w:rsidR="00984404" w:rsidRPr="008B4BF6" w:rsidRDefault="00984404" w:rsidP="00984404">
      <w:pPr>
        <w:ind w:left="720"/>
        <w:rPr>
          <w:rFonts w:ascii="Courier New" w:eastAsia="Arial" w:hAnsi="Courier New" w:cs="Courier New"/>
        </w:rPr>
      </w:pPr>
      <w:r w:rsidRPr="008B4BF6">
        <w:rPr>
          <w:rFonts w:ascii="Courier New" w:eastAsia="Arial" w:hAnsi="Courier New" w:cs="Courier New"/>
        </w:rPr>
        <w:t>sudo usermod -a -G dialout $USER</w:t>
      </w:r>
    </w:p>
    <w:p w14:paraId="2CAD7D01" w14:textId="77777777" w:rsidR="00984404" w:rsidRPr="008B4BF6" w:rsidRDefault="00984404" w:rsidP="00984404">
      <w:pPr>
        <w:ind w:left="720"/>
        <w:rPr>
          <w:rFonts w:eastAsia="Arial" w:cs="Arial"/>
        </w:rPr>
      </w:pPr>
      <w:r w:rsidRPr="008B4BF6">
        <w:rPr>
          <w:rFonts w:ascii="Courier New" w:eastAsia="Arial" w:hAnsi="Courier New" w:cs="Courier New"/>
        </w:rPr>
        <w:t>sudo usermod -a -G tty $USER</w:t>
      </w:r>
    </w:p>
    <w:p w14:paraId="16A15559" w14:textId="77777777" w:rsidR="00984404" w:rsidRPr="008B4BF6" w:rsidRDefault="00984404" w:rsidP="00984404">
      <w:pPr>
        <w:ind w:left="720"/>
        <w:rPr>
          <w:rFonts w:eastAsia="Arial" w:cs="Arial"/>
        </w:rPr>
      </w:pPr>
      <w:r w:rsidRPr="008B4BF6">
        <w:rPr>
          <w:rFonts w:ascii="Courier New" w:eastAsia="Arial" w:hAnsi="Courier New" w:cs="Courier New"/>
        </w:rPr>
        <w:t>sudo usermod -a -G uucp $USER</w:t>
      </w:r>
    </w:p>
    <w:p w14:paraId="465403D5" w14:textId="77777777" w:rsidR="00984404" w:rsidRPr="008B4BF6" w:rsidRDefault="00984404" w:rsidP="00984404">
      <w:pPr>
        <w:rPr>
          <w:rFonts w:eastAsia="Arial" w:cs="Arial"/>
        </w:rPr>
      </w:pPr>
    </w:p>
    <w:p w14:paraId="3699A565" w14:textId="5BF9FC2A" w:rsidR="00984404" w:rsidRPr="008B4BF6" w:rsidRDefault="00984404" w:rsidP="00984404">
      <w:pPr>
        <w:rPr>
          <w:rFonts w:eastAsia="Arial" w:cs="Arial"/>
        </w:rPr>
      </w:pPr>
      <w:r w:rsidRPr="008B4BF6">
        <w:rPr>
          <w:rFonts w:eastAsia="Arial" w:cs="Arial"/>
        </w:rPr>
        <w:t>After the three commands, restart your computer so that the changes in groups can take effect.</w:t>
      </w:r>
    </w:p>
    <w:p w14:paraId="3F6ADA0D" w14:textId="77777777" w:rsidR="00984404" w:rsidRPr="008B4BF6" w:rsidRDefault="00984404" w:rsidP="00984404">
      <w:pPr>
        <w:rPr>
          <w:rFonts w:cs="Arial"/>
        </w:rPr>
      </w:pPr>
    </w:p>
    <w:p w14:paraId="013BEDB5" w14:textId="01B8DBE5" w:rsidR="00984404" w:rsidRPr="008B4BF6" w:rsidRDefault="00984404" w:rsidP="00984404">
      <w:pPr>
        <w:pBdr>
          <w:top w:val="single" w:sz="4" w:space="1" w:color="auto"/>
          <w:left w:val="single" w:sz="4" w:space="4" w:color="auto"/>
          <w:bottom w:val="single" w:sz="4" w:space="1" w:color="auto"/>
          <w:right w:val="single" w:sz="4" w:space="4" w:color="auto"/>
        </w:pBdr>
      </w:pPr>
      <w:r w:rsidRPr="008B4BF6">
        <w:rPr>
          <w:b/>
          <w:color w:val="0070C0"/>
        </w:rPr>
        <w:t>Windows/</w:t>
      </w:r>
      <w:r w:rsidR="00D57B5E" w:rsidRPr="008B4BF6">
        <w:rPr>
          <w:b/>
          <w:color w:val="808080" w:themeColor="background1" w:themeShade="80"/>
        </w:rPr>
        <w:t>macOS</w:t>
      </w:r>
      <w:r w:rsidRPr="008B4BF6">
        <w:t xml:space="preserve">: Windows and </w:t>
      </w:r>
      <w:r w:rsidR="00D57B5E" w:rsidRPr="008B4BF6">
        <w:t>macOS</w:t>
      </w:r>
      <w:r w:rsidRPr="008B4BF6">
        <w:t xml:space="preserve"> users do not need to complete the above step.</w:t>
      </w:r>
    </w:p>
    <w:p w14:paraId="2FE3FC57" w14:textId="77777777" w:rsidR="002E1DE0" w:rsidRPr="008B4BF6" w:rsidRDefault="002E1DE0" w:rsidP="008E6B0E">
      <w:pPr>
        <w:rPr>
          <w:rFonts w:eastAsia="Arial" w:cs="Arial"/>
        </w:rPr>
      </w:pPr>
    </w:p>
    <w:p w14:paraId="4FF011F6" w14:textId="620514C5" w:rsidR="008E6B0E" w:rsidRPr="008B4BF6" w:rsidRDefault="008E6B0E" w:rsidP="008E6B0E">
      <w:pPr>
        <w:rPr>
          <w:rFonts w:eastAsia="Arial" w:cs="Arial"/>
        </w:rPr>
      </w:pPr>
      <w:r w:rsidRPr="008B4BF6">
        <w:rPr>
          <w:rFonts w:eastAsia="Arial" w:cs="Arial"/>
        </w:rPr>
        <w:t>Follow the next steps for running and debugging this code on the FPGA board:</w:t>
      </w:r>
    </w:p>
    <w:p w14:paraId="47EDDE96" w14:textId="77777777" w:rsidR="008E6B0E" w:rsidRPr="008B4BF6" w:rsidRDefault="008E6B0E" w:rsidP="008E6B0E">
      <w:pPr>
        <w:rPr>
          <w:rFonts w:eastAsia="Arial" w:cs="Arial"/>
        </w:rPr>
      </w:pPr>
    </w:p>
    <w:p w14:paraId="7F3FC086" w14:textId="5F116D34" w:rsidR="0049200F" w:rsidRPr="008B4BF6" w:rsidRDefault="41C010C8" w:rsidP="007F667E">
      <w:pPr>
        <w:pStyle w:val="ListParagraph"/>
        <w:numPr>
          <w:ilvl w:val="0"/>
          <w:numId w:val="55"/>
        </w:numPr>
        <w:rPr>
          <w:rFonts w:eastAsia="Arial" w:cs="Arial"/>
        </w:rPr>
      </w:pPr>
      <w:r w:rsidRPr="61669665">
        <w:rPr>
          <w:rFonts w:eastAsia="Arial" w:cs="Arial"/>
        </w:rPr>
        <w:t>RVfpgaEL2-Nexys</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Nexys</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HelloWorld_C-Lang example instead of the AL_Operations example</w:t>
      </w:r>
      <w:r w:rsidR="38AA83DB" w:rsidRPr="61669665">
        <w:rPr>
          <w:rFonts w:eastAsia="Arial" w:cs="Arial"/>
        </w:rPr>
        <w:t>.</w:t>
      </w:r>
    </w:p>
    <w:p w14:paraId="03426BF6" w14:textId="77777777" w:rsidR="008E6B0E" w:rsidRPr="008B4BF6" w:rsidRDefault="008E6B0E" w:rsidP="006A7C37">
      <w:pPr>
        <w:pStyle w:val="Caption"/>
        <w:widowControl w:val="0"/>
        <w:suppressLineNumbers w:val="0"/>
        <w:rPr>
          <w:b w:val="0"/>
        </w:rPr>
      </w:pPr>
    </w:p>
    <w:p w14:paraId="678FC4AA" w14:textId="340ACB82" w:rsidR="00473A07" w:rsidRPr="008B4BF6" w:rsidRDefault="00473A07" w:rsidP="007F667E">
      <w:pPr>
        <w:pStyle w:val="ListParagraph"/>
        <w:numPr>
          <w:ilvl w:val="0"/>
          <w:numId w:val="55"/>
        </w:numPr>
        <w:rPr>
          <w:rFonts w:eastAsia="Arial" w:cs="Arial"/>
        </w:rPr>
      </w:pPr>
      <w:r w:rsidRPr="008B4BF6">
        <w:rPr>
          <w:rFonts w:eastAsia="Arial" w:cs="Arial"/>
        </w:rPr>
        <w:t xml:space="preserve">Ensure that the Nexys </w:t>
      </w:r>
      <w:r w:rsidR="0006796D">
        <w:rPr>
          <w:rFonts w:eastAsia="Arial" w:cs="Arial"/>
        </w:rPr>
        <w:t xml:space="preserve">A7 </w:t>
      </w:r>
      <w:r w:rsidRPr="008B4BF6">
        <w:rPr>
          <w:rFonts w:eastAsia="Arial" w:cs="Arial"/>
        </w:rPr>
        <w:t>board is connected via the micro-USB cable, and o</w:t>
      </w:r>
      <w:r w:rsidR="008E6B0E" w:rsidRPr="008B4BF6">
        <w:rPr>
          <w:rFonts w:eastAsia="Arial" w:cs="Arial"/>
        </w:rPr>
        <w:t xml:space="preserve">pen </w:t>
      </w:r>
      <w:r w:rsidRPr="008B4BF6">
        <w:rPr>
          <w:rFonts w:eastAsia="Arial" w:cs="Arial"/>
        </w:rPr>
        <w:t>Catapult Studio.</w:t>
      </w:r>
    </w:p>
    <w:p w14:paraId="1178A605" w14:textId="77777777" w:rsidR="00473A07" w:rsidRPr="008B4BF6" w:rsidRDefault="00473A07" w:rsidP="00643C6B">
      <w:pPr>
        <w:pStyle w:val="ListParagraph"/>
        <w:rPr>
          <w:rFonts w:eastAsia="Arial" w:cs="Arial"/>
        </w:rPr>
      </w:pPr>
    </w:p>
    <w:p w14:paraId="6295E583" w14:textId="095BA374" w:rsidR="00473A07" w:rsidRPr="008B4BF6" w:rsidRDefault="00473A07" w:rsidP="007F667E">
      <w:pPr>
        <w:pStyle w:val="ListParagraph"/>
        <w:numPr>
          <w:ilvl w:val="0"/>
          <w:numId w:val="55"/>
        </w:numPr>
        <w:rPr>
          <w:rFonts w:eastAsia="Arial" w:cs="Arial"/>
        </w:rPr>
      </w:pPr>
      <w:r w:rsidRPr="008B4BF6">
        <w:rPr>
          <w:rFonts w:eastAsia="Arial" w:cs="Arial"/>
        </w:rPr>
        <w:t>Click the SERIAL TERMINAL tab in the terminal section of Catapult Studio, then click the connect icon (</w:t>
      </w:r>
      <w:r w:rsidRPr="008B4BF6">
        <w:rPr>
          <w:rFonts w:eastAsia="Arial" w:cs="Arial"/>
        </w:rPr>
        <w:fldChar w:fldCharType="begin"/>
      </w:r>
      <w:r w:rsidRPr="008B4BF6">
        <w:rPr>
          <w:rFonts w:eastAsia="Arial" w:cs="Arial"/>
        </w:rPr>
        <w:instrText xml:space="preserve"> REF _Ref140582728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56</w:t>
      </w:r>
      <w:r w:rsidRPr="008B4BF6">
        <w:rPr>
          <w:rFonts w:eastAsia="Arial" w:cs="Arial"/>
        </w:rPr>
        <w:fldChar w:fldCharType="end"/>
      </w:r>
      <w:r w:rsidRPr="008B4BF6">
        <w:rPr>
          <w:rFonts w:eastAsia="Arial" w:cs="Arial"/>
        </w:rPr>
        <w:t xml:space="preserve">).  This leads you through a set of configuration options to connect to the Nexys serial port.  Firstly you must select the correct serial port from a </w:t>
      </w:r>
      <w:r w:rsidRPr="008B4BF6">
        <w:rPr>
          <w:rFonts w:eastAsia="Arial" w:cs="Arial"/>
        </w:rPr>
        <w:lastRenderedPageBreak/>
        <w:t>drop-down list of serial ports on your system.  Then you should select baudRate 115200, dataBits 8, parity none, stopBits 1.  This should result in a “Connected Success” message in the terminal window.</w:t>
      </w:r>
    </w:p>
    <w:p w14:paraId="2B92CF1F" w14:textId="77777777" w:rsidR="00473A07" w:rsidRPr="008B4BF6" w:rsidRDefault="00473A07" w:rsidP="00643C6B">
      <w:pPr>
        <w:rPr>
          <w:rFonts w:eastAsia="Arial" w:cs="Arial"/>
        </w:rPr>
      </w:pPr>
    </w:p>
    <w:p w14:paraId="3A20ADC1" w14:textId="77777777" w:rsidR="00473A07" w:rsidRPr="008B4BF6" w:rsidRDefault="0FEB1D31" w:rsidP="00643C6B">
      <w:pPr>
        <w:keepNext/>
      </w:pPr>
      <w:r w:rsidRPr="008B4BF6">
        <w:rPr>
          <w:noProof/>
          <w:lang w:val="es-ES" w:eastAsia="es-ES"/>
        </w:rPr>
        <w:drawing>
          <wp:inline distT="0" distB="0" distL="0" distR="0" wp14:anchorId="77C863B5" wp14:editId="1E6C46C0">
            <wp:extent cx="5731510" cy="4482465"/>
            <wp:effectExtent l="0" t="0" r="0" b="635"/>
            <wp:docPr id="13675992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1">
                      <a:extLst>
                        <a:ext uri="{28A0092B-C50C-407E-A947-70E740481C1C}">
                          <a14:useLocalDpi xmlns:a14="http://schemas.microsoft.com/office/drawing/2010/main" val="0"/>
                        </a:ext>
                      </a:extLst>
                    </a:blip>
                    <a:stretch>
                      <a:fillRect/>
                    </a:stretch>
                  </pic:blipFill>
                  <pic:spPr>
                    <a:xfrm>
                      <a:off x="0" y="0"/>
                      <a:ext cx="5731510" cy="4482465"/>
                    </a:xfrm>
                    <a:prstGeom prst="rect">
                      <a:avLst/>
                    </a:prstGeom>
                  </pic:spPr>
                </pic:pic>
              </a:graphicData>
            </a:graphic>
          </wp:inline>
        </w:drawing>
      </w:r>
    </w:p>
    <w:p w14:paraId="12B6A89F" w14:textId="10CB8D4F" w:rsidR="00473A07" w:rsidRPr="008B4BF6" w:rsidRDefault="0FEB1D31" w:rsidP="00240659">
      <w:pPr>
        <w:pStyle w:val="Caption"/>
        <w:jc w:val="center"/>
        <w:rPr>
          <w:rFonts w:eastAsia="Arial" w:cs="Arial"/>
        </w:rPr>
      </w:pPr>
      <w:bookmarkStart w:id="204" w:name="_Ref140582728"/>
      <w:r w:rsidRPr="008B4BF6">
        <w:t xml:space="preserve">Figure </w:t>
      </w:r>
      <w:r w:rsidRPr="008B4BF6">
        <w:fldChar w:fldCharType="begin"/>
      </w:r>
      <w:r w:rsidRPr="008B4BF6">
        <w:instrText>SEQ Figure \* ARABIC</w:instrText>
      </w:r>
      <w:r w:rsidRPr="008B4BF6">
        <w:fldChar w:fldCharType="separate"/>
      </w:r>
      <w:r w:rsidR="000C2445">
        <w:rPr>
          <w:noProof/>
        </w:rPr>
        <w:t>56</w:t>
      </w:r>
      <w:r w:rsidRPr="008B4BF6">
        <w:fldChar w:fldCharType="end"/>
      </w:r>
      <w:bookmarkEnd w:id="204"/>
      <w:r w:rsidRPr="008B4BF6">
        <w:t>: Serial terminal connect icon</w:t>
      </w:r>
    </w:p>
    <w:p w14:paraId="046F97A2" w14:textId="77777777" w:rsidR="00473A07" w:rsidRPr="008B4BF6" w:rsidRDefault="00473A07" w:rsidP="00473A07">
      <w:pPr>
        <w:rPr>
          <w:rFonts w:eastAsia="Arial" w:cs="Arial"/>
        </w:rPr>
      </w:pPr>
    </w:p>
    <w:p w14:paraId="11F0C9E6" w14:textId="77777777" w:rsidR="00473A07" w:rsidRPr="008B4BF6" w:rsidRDefault="00473A07" w:rsidP="00643C6B">
      <w:pPr>
        <w:rPr>
          <w:rFonts w:eastAsia="Arial" w:cs="Arial"/>
        </w:rPr>
      </w:pPr>
    </w:p>
    <w:p w14:paraId="26347FBB" w14:textId="5823DD07" w:rsidR="008E6B0E" w:rsidRPr="008B4BF6" w:rsidRDefault="0B28440E" w:rsidP="007F667E">
      <w:pPr>
        <w:pStyle w:val="ListParagraph"/>
        <w:numPr>
          <w:ilvl w:val="0"/>
          <w:numId w:val="55"/>
        </w:numPr>
        <w:rPr>
          <w:rFonts w:eastAsia="Arial" w:cs="Arial"/>
        </w:rPr>
      </w:pPr>
      <w:r w:rsidRPr="008B4BF6">
        <w:rPr>
          <w:rFonts w:eastAsia="Arial" w:cs="Arial"/>
        </w:rPr>
        <w:t xml:space="preserve">On the top bar, click on File </w:t>
      </w:r>
      <w:r w:rsidRPr="008B4BF6">
        <w:rPr>
          <w:rFonts w:eastAsia="Arial" w:cs="Arial" w:hint="eastAsia"/>
        </w:rPr>
        <w:t>→</w:t>
      </w:r>
      <w:r w:rsidRPr="008B4BF6">
        <w:rPr>
          <w:rFonts w:eastAsia="Arial" w:cs="Arial"/>
        </w:rPr>
        <w:t xml:space="preserve"> Open Folder, and browse to directory </w:t>
      </w:r>
      <w:r w:rsidR="00992989" w:rsidRPr="008B4BF6">
        <w:rPr>
          <w:rFonts w:eastAsia="Arial" w:cs="Arial"/>
          <w:i/>
          <w:iCs/>
        </w:rPr>
        <w:t>[</w:t>
      </w:r>
      <w:r w:rsidR="00207463" w:rsidRPr="008B4BF6">
        <w:rPr>
          <w:rFonts w:eastAsia="Arial" w:cs="Arial"/>
          <w:i/>
          <w:iCs/>
        </w:rPr>
        <w:t>RVfpgaEL2NexysA7DDRPath</w:t>
      </w:r>
      <w:r w:rsidR="00992989" w:rsidRPr="008B4BF6">
        <w:rPr>
          <w:rFonts w:eastAsia="Arial" w:cs="Arial"/>
          <w:i/>
          <w:iCs/>
        </w:rPr>
        <w:t>]</w:t>
      </w:r>
      <w:r w:rsidRPr="008B4BF6">
        <w:rPr>
          <w:rFonts w:eastAsia="Arial" w:cs="Arial"/>
          <w:i/>
          <w:iCs/>
        </w:rPr>
        <w:t>/examples/</w:t>
      </w:r>
      <w:r w:rsidRPr="008B4BF6">
        <w:rPr>
          <w:rFonts w:eastAsia="Arial" w:cs="Arial"/>
        </w:rPr>
        <w:t xml:space="preserve">. Select the </w:t>
      </w:r>
      <w:r w:rsidRPr="008B4BF6">
        <w:rPr>
          <w:rFonts w:eastAsia="Arial" w:cs="Arial"/>
          <w:i/>
          <w:iCs/>
        </w:rPr>
        <w:t>HelloWorld</w:t>
      </w:r>
      <w:r w:rsidR="7523231E" w:rsidRPr="008B4BF6">
        <w:rPr>
          <w:rFonts w:eastAsia="Arial" w:cs="Arial"/>
          <w:i/>
          <w:iCs/>
        </w:rPr>
        <w:t>_C-Lang</w:t>
      </w:r>
      <w:r w:rsidRPr="008B4BF6">
        <w:rPr>
          <w:rFonts w:eastAsia="Arial" w:cs="Arial"/>
        </w:rPr>
        <w:t xml:space="preserve"> folder and click OK.</w:t>
      </w:r>
    </w:p>
    <w:p w14:paraId="4714E7BA" w14:textId="77777777" w:rsidR="008E6B0E" w:rsidRPr="008B4BF6" w:rsidRDefault="008E6B0E" w:rsidP="008E6B0E">
      <w:pPr>
        <w:pStyle w:val="Caption"/>
        <w:rPr>
          <w:rFonts w:eastAsia="Arial" w:cs="Arial"/>
        </w:rPr>
      </w:pPr>
    </w:p>
    <w:p w14:paraId="080A9D4B" w14:textId="0AA7B748" w:rsidR="008E6B0E" w:rsidRPr="008B4BF6" w:rsidRDefault="17E31F4D" w:rsidP="007F667E">
      <w:pPr>
        <w:pStyle w:val="ListParagraph"/>
        <w:numPr>
          <w:ilvl w:val="0"/>
          <w:numId w:val="55"/>
        </w:numPr>
        <w:rPr>
          <w:rFonts w:eastAsia="Arial" w:cs="Arial"/>
        </w:rPr>
      </w:pPr>
      <w:r w:rsidRPr="008B4BF6">
        <w:rPr>
          <w:rFonts w:eastAsia="Arial" w:cs="Arial"/>
        </w:rPr>
        <w:t xml:space="preserve">The program </w:t>
      </w:r>
      <w:r w:rsidRPr="008B4BF6">
        <w:rPr>
          <w:rFonts w:eastAsia="Arial" w:cs="Arial"/>
          <w:i/>
          <w:iCs/>
        </w:rPr>
        <w:t>HelloWorld</w:t>
      </w:r>
      <w:r w:rsidR="6C8FF968" w:rsidRPr="008B4BF6">
        <w:rPr>
          <w:rFonts w:eastAsia="Arial" w:cs="Arial"/>
          <w:i/>
          <w:iCs/>
        </w:rPr>
        <w:t>_C-Lang</w:t>
      </w:r>
      <w:r w:rsidRPr="008B4BF6">
        <w:rPr>
          <w:rFonts w:eastAsia="Arial" w:cs="Arial"/>
          <w:i/>
          <w:iCs/>
        </w:rPr>
        <w:t>.</w:t>
      </w:r>
      <w:r w:rsidR="6C8FF968" w:rsidRPr="008B4BF6">
        <w:rPr>
          <w:rFonts w:eastAsia="Arial" w:cs="Arial"/>
          <w:i/>
          <w:iCs/>
        </w:rPr>
        <w:t>C</w:t>
      </w:r>
      <w:r w:rsidRPr="008B4BF6">
        <w:rPr>
          <w:rFonts w:eastAsia="Arial" w:cs="Arial"/>
        </w:rPr>
        <w:t xml:space="preserve"> (</w:t>
      </w:r>
      <w:r w:rsidR="008259E4" w:rsidRPr="008B4BF6">
        <w:rPr>
          <w:rFonts w:eastAsia="Arial" w:cs="Arial"/>
        </w:rPr>
        <w:fldChar w:fldCharType="begin"/>
      </w:r>
      <w:r w:rsidR="008259E4" w:rsidRPr="008B4BF6">
        <w:rPr>
          <w:rFonts w:eastAsia="Arial" w:cs="Arial"/>
        </w:rPr>
        <w:instrText xml:space="preserve"> REF _Ref51176286 \h </w:instrText>
      </w:r>
      <w:r w:rsidR="008B4BF6" w:rsidRPr="008B4BF6">
        <w:rPr>
          <w:rFonts w:eastAsia="Arial" w:cs="Arial"/>
        </w:rPr>
        <w:instrText xml:space="preserve"> \* MERGEFORMAT </w:instrText>
      </w:r>
      <w:r w:rsidR="008259E4" w:rsidRPr="008B4BF6">
        <w:rPr>
          <w:rFonts w:eastAsia="Arial" w:cs="Arial"/>
        </w:rPr>
      </w:r>
      <w:r w:rsidR="008259E4" w:rsidRPr="008B4BF6">
        <w:rPr>
          <w:rFonts w:eastAsia="Arial" w:cs="Arial"/>
        </w:rPr>
        <w:fldChar w:fldCharType="separate"/>
      </w:r>
      <w:r w:rsidR="000C2445" w:rsidRPr="008B4BF6">
        <w:t xml:space="preserve">Figure </w:t>
      </w:r>
      <w:r w:rsidR="000C2445">
        <w:rPr>
          <w:noProof/>
        </w:rPr>
        <w:t>57</w:t>
      </w:r>
      <w:r w:rsidR="008259E4" w:rsidRPr="008B4BF6">
        <w:rPr>
          <w:rFonts w:eastAsia="Arial" w:cs="Arial"/>
        </w:rPr>
        <w:fldChar w:fldCharType="end"/>
      </w:r>
      <w:r w:rsidRPr="008B4BF6">
        <w:rPr>
          <w:rFonts w:eastAsia="Arial" w:cs="Arial"/>
        </w:rPr>
        <w:t xml:space="preserve">) initializes the UART </w:t>
      </w:r>
      <w:r w:rsidR="6C8FF968" w:rsidRPr="008B4BF6">
        <w:rPr>
          <w:rFonts w:eastAsia="Arial" w:cs="Arial"/>
        </w:rPr>
        <w:t xml:space="preserve">(function </w:t>
      </w:r>
      <w:r w:rsidR="148C8578" w:rsidRPr="008B4BF6">
        <w:rPr>
          <w:rFonts w:eastAsia="Arial" w:cs="Arial"/>
          <w:b/>
          <w:bCs/>
        </w:rPr>
        <w:t>config_uart</w:t>
      </w:r>
      <w:r w:rsidR="6C8FF968" w:rsidRPr="008B4BF6">
        <w:rPr>
          <w:rFonts w:eastAsia="Arial" w:cs="Arial"/>
        </w:rPr>
        <w:t xml:space="preserve">) </w:t>
      </w:r>
      <w:r w:rsidRPr="008B4BF6">
        <w:rPr>
          <w:rFonts w:eastAsia="Arial" w:cs="Arial"/>
        </w:rPr>
        <w:t xml:space="preserve">and then sends the string through the serial port, using </w:t>
      </w:r>
      <w:r w:rsidR="6C8FF968" w:rsidRPr="008B4BF6">
        <w:rPr>
          <w:rFonts w:eastAsia="Arial" w:cs="Arial"/>
        </w:rPr>
        <w:t xml:space="preserve">function </w:t>
      </w:r>
      <w:r w:rsidR="148C8578" w:rsidRPr="008B4BF6">
        <w:rPr>
          <w:rFonts w:eastAsia="Arial" w:cs="Arial"/>
          <w:b/>
          <w:bCs/>
        </w:rPr>
        <w:t>ee_printf</w:t>
      </w:r>
      <w:r w:rsidR="148C8578" w:rsidRPr="008B4BF6">
        <w:rPr>
          <w:rFonts w:eastAsia="Arial" w:cs="Arial"/>
        </w:rPr>
        <w:t xml:space="preserve"> </w:t>
      </w:r>
      <w:r w:rsidR="6C8FF968" w:rsidRPr="008B4BF6">
        <w:rPr>
          <w:rFonts w:eastAsia="Arial" w:cs="Arial"/>
        </w:rPr>
        <w:t xml:space="preserve">(you can find the implementation of these functions </w:t>
      </w:r>
      <w:r w:rsidRPr="008B4BF6">
        <w:rPr>
          <w:rFonts w:eastAsia="Arial" w:cs="Arial"/>
        </w:rPr>
        <w:t xml:space="preserve">in </w:t>
      </w:r>
      <w:r w:rsidR="6C8FF968" w:rsidRPr="008B4BF6">
        <w:rPr>
          <w:rFonts w:eastAsia="Arial" w:cs="Arial"/>
        </w:rPr>
        <w:t xml:space="preserve">file </w:t>
      </w:r>
      <w:r w:rsidR="559C8332" w:rsidRPr="008B4BF6">
        <w:rPr>
          <w:rFonts w:eastAsia="Arial" w:cs="Arial"/>
          <w:i/>
          <w:iCs/>
        </w:rPr>
        <w:t>[</w:t>
      </w:r>
      <w:r w:rsidR="11FDD2D1" w:rsidRPr="008B4BF6">
        <w:rPr>
          <w:rFonts w:eastAsia="Arial" w:cs="Arial"/>
          <w:i/>
          <w:iCs/>
        </w:rPr>
        <w:t>RVfpgaEL2NexysA7DDRPath</w:t>
      </w:r>
      <w:r w:rsidR="559C8332" w:rsidRPr="008B4BF6">
        <w:rPr>
          <w:rFonts w:eastAsia="Arial" w:cs="Arial"/>
          <w:i/>
          <w:iCs/>
        </w:rPr>
        <w:t>]</w:t>
      </w:r>
      <w:r w:rsidR="148C8578" w:rsidRPr="008B4BF6">
        <w:rPr>
          <w:rFonts w:eastAsia="Arial" w:cs="Arial"/>
          <w:i/>
          <w:iCs/>
        </w:rPr>
        <w:t xml:space="preserve">/examples/common/drivers </w:t>
      </w:r>
      <w:r w:rsidR="148C8578" w:rsidRPr="008B4BF6">
        <w:rPr>
          <w:rFonts w:eastAsia="Arial" w:cs="Arial"/>
        </w:rPr>
        <w:t>and</w:t>
      </w:r>
      <w:r w:rsidR="148C8578" w:rsidRPr="008B4BF6">
        <w:rPr>
          <w:rFonts w:eastAsia="Arial" w:cs="Arial"/>
          <w:i/>
          <w:iCs/>
        </w:rPr>
        <w:t xml:space="preserve"> </w:t>
      </w:r>
      <w:r w:rsidR="559C8332" w:rsidRPr="008B4BF6">
        <w:rPr>
          <w:rFonts w:eastAsia="Arial" w:cs="Arial"/>
          <w:i/>
          <w:iCs/>
        </w:rPr>
        <w:t>[</w:t>
      </w:r>
      <w:r w:rsidR="11FDD2D1" w:rsidRPr="008B4BF6">
        <w:rPr>
          <w:rFonts w:eastAsia="Arial" w:cs="Arial"/>
          <w:i/>
          <w:iCs/>
        </w:rPr>
        <w:t>RVfpgaEL2NexysA7DDRPath</w:t>
      </w:r>
      <w:r w:rsidR="559C8332" w:rsidRPr="008B4BF6">
        <w:rPr>
          <w:rFonts w:eastAsia="Arial" w:cs="Arial"/>
          <w:i/>
          <w:iCs/>
        </w:rPr>
        <w:t>]</w:t>
      </w:r>
      <w:r w:rsidR="148C8578" w:rsidRPr="008B4BF6">
        <w:rPr>
          <w:rFonts w:eastAsia="Arial" w:cs="Arial"/>
          <w:i/>
          <w:iCs/>
        </w:rPr>
        <w:t>/examples/common/ee_printf</w:t>
      </w:r>
      <w:r w:rsidR="6C8FF968" w:rsidRPr="008B4BF6">
        <w:rPr>
          <w:rFonts w:eastAsia="Arial" w:cs="Arial"/>
        </w:rPr>
        <w:t>)</w:t>
      </w:r>
      <w:r w:rsidRPr="008B4BF6">
        <w:rPr>
          <w:rFonts w:eastAsia="Arial" w:cs="Arial"/>
        </w:rPr>
        <w:t>. It then delays some time before going back to the beginning of the loop.</w:t>
      </w:r>
    </w:p>
    <w:p w14:paraId="1A410E1B" w14:textId="77777777" w:rsidR="008E6B0E" w:rsidRPr="008B4BF6" w:rsidRDefault="008E6B0E" w:rsidP="008E6B0E">
      <w:pPr>
        <w:pStyle w:val="ListParagraph"/>
        <w:rPr>
          <w:rFonts w:eastAsia="Arial" w:cs="Arial"/>
        </w:rPr>
      </w:pPr>
    </w:p>
    <w:p w14:paraId="4CC6DCB4" w14:textId="49EF4D9F" w:rsidR="008E6B0E" w:rsidRPr="008B4BF6" w:rsidRDefault="00020E25" w:rsidP="008E6B0E">
      <w:pPr>
        <w:jc w:val="center"/>
        <w:rPr>
          <w:rFonts w:eastAsia="Arial" w:cs="Arial"/>
        </w:rPr>
      </w:pPr>
      <w:r w:rsidRPr="008B4BF6">
        <w:rPr>
          <w:rFonts w:eastAsia="Arial" w:cs="Arial"/>
          <w:noProof/>
          <w:lang w:val="es-ES" w:eastAsia="es-ES"/>
        </w:rPr>
        <w:lastRenderedPageBreak/>
        <w:drawing>
          <wp:inline distT="0" distB="0" distL="0" distR="0" wp14:anchorId="6DD78A52" wp14:editId="06DD5D7A">
            <wp:extent cx="4610100" cy="2755900"/>
            <wp:effectExtent l="0" t="0" r="0" b="0"/>
            <wp:docPr id="2064473879" name="Picture 2" descr="A computer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473879" name="Picture 2" descr="A computer screen shot of a computer program&#10;&#10;Description automatically generated"/>
                    <pic:cNvPicPr/>
                  </pic:nvPicPr>
                  <pic:blipFill>
                    <a:blip r:embed="rId162">
                      <a:extLst>
                        <a:ext uri="{28A0092B-C50C-407E-A947-70E740481C1C}">
                          <a14:useLocalDpi xmlns:a14="http://schemas.microsoft.com/office/drawing/2010/main" val="0"/>
                        </a:ext>
                      </a:extLst>
                    </a:blip>
                    <a:stretch>
                      <a:fillRect/>
                    </a:stretch>
                  </pic:blipFill>
                  <pic:spPr>
                    <a:xfrm>
                      <a:off x="0" y="0"/>
                      <a:ext cx="4610100" cy="2755900"/>
                    </a:xfrm>
                    <a:prstGeom prst="rect">
                      <a:avLst/>
                    </a:prstGeom>
                  </pic:spPr>
                </pic:pic>
              </a:graphicData>
            </a:graphic>
          </wp:inline>
        </w:drawing>
      </w:r>
    </w:p>
    <w:p w14:paraId="040DB664" w14:textId="665110CE" w:rsidR="008E6B0E" w:rsidRPr="008B4BF6" w:rsidRDefault="008E6B0E" w:rsidP="008E6B0E">
      <w:pPr>
        <w:pStyle w:val="Caption"/>
        <w:jc w:val="center"/>
      </w:pPr>
      <w:bookmarkStart w:id="205" w:name="_Ref51176286"/>
      <w:r w:rsidRPr="008B4BF6">
        <w:t xml:space="preserve">Figure </w:t>
      </w:r>
      <w:r w:rsidRPr="008B4BF6">
        <w:fldChar w:fldCharType="begin"/>
      </w:r>
      <w:r w:rsidRPr="008B4BF6">
        <w:instrText>SEQ Figure \* ARABIC</w:instrText>
      </w:r>
      <w:r w:rsidRPr="008B4BF6">
        <w:fldChar w:fldCharType="separate"/>
      </w:r>
      <w:r w:rsidR="000C2445">
        <w:rPr>
          <w:noProof/>
        </w:rPr>
        <w:t>57</w:t>
      </w:r>
      <w:r w:rsidRPr="008B4BF6">
        <w:fldChar w:fldCharType="end"/>
      </w:r>
      <w:bookmarkEnd w:id="205"/>
      <w:r w:rsidRPr="008B4BF6">
        <w:t>. HelloWorld</w:t>
      </w:r>
      <w:r w:rsidR="008259E4" w:rsidRPr="008B4BF6">
        <w:t>_C-Lang</w:t>
      </w:r>
      <w:r w:rsidRPr="008B4BF6">
        <w:t>.</w:t>
      </w:r>
      <w:r w:rsidR="008259E4" w:rsidRPr="008B4BF6">
        <w:t>C</w:t>
      </w:r>
      <w:r w:rsidRPr="008B4BF6">
        <w:t xml:space="preserve"> </w:t>
      </w:r>
      <w:r w:rsidR="008259E4" w:rsidRPr="008B4BF6">
        <w:t>main function</w:t>
      </w:r>
    </w:p>
    <w:p w14:paraId="1D1ADB5E" w14:textId="77777777" w:rsidR="008E6B0E" w:rsidRPr="008B4BF6" w:rsidRDefault="008E6B0E" w:rsidP="008E6B0E">
      <w:pPr>
        <w:pStyle w:val="Caption"/>
        <w:jc w:val="center"/>
      </w:pPr>
    </w:p>
    <w:p w14:paraId="5EA112C8" w14:textId="77777777" w:rsidR="008E6B0E" w:rsidRPr="008B4BF6" w:rsidRDefault="008E6B0E" w:rsidP="008E6B0E">
      <w:pPr>
        <w:rPr>
          <w:rFonts w:eastAsia="Arial" w:cs="Arial"/>
        </w:rPr>
      </w:pPr>
    </w:p>
    <w:p w14:paraId="6AD1914A" w14:textId="7F10A5B2" w:rsidR="00020E25" w:rsidRPr="008B4BF6" w:rsidRDefault="1855CEC4" w:rsidP="007F667E">
      <w:pPr>
        <w:pStyle w:val="ListParagraph"/>
        <w:numPr>
          <w:ilvl w:val="0"/>
          <w:numId w:val="55"/>
        </w:numPr>
        <w:rPr>
          <w:rFonts w:eastAsia="Arial" w:cs="Arial"/>
        </w:rPr>
      </w:pPr>
      <w:r w:rsidRPr="61669665">
        <w:rPr>
          <w:rFonts w:eastAsia="Arial" w:cs="Arial"/>
        </w:rPr>
        <w:t>Ensure that “</w:t>
      </w:r>
      <w:r w:rsidR="3F422A4B" w:rsidRPr="61669665">
        <w:rPr>
          <w:rFonts w:eastAsia="Arial" w:cs="Arial"/>
        </w:rPr>
        <w:t>RVfpgaEL2</w:t>
      </w:r>
      <w:r w:rsidR="6487CE7B" w:rsidRPr="61669665">
        <w:rPr>
          <w:rFonts w:eastAsia="Arial" w:cs="Arial"/>
        </w:rPr>
        <w:t xml:space="preserve"> </w:t>
      </w:r>
      <w:r w:rsidRPr="61669665">
        <w:rPr>
          <w:rFonts w:eastAsia="Arial" w:cs="Arial"/>
        </w:rPr>
        <w:t>Nexys via OpenOCD” is selected for Platform, and “Catapult SDK gcc-elf” is selected for the toolchain.  Hit build and check that the program builds successfully.</w:t>
      </w:r>
    </w:p>
    <w:p w14:paraId="3A05BB81" w14:textId="66DE0862" w:rsidR="00020E25" w:rsidRPr="008B4BF6" w:rsidRDefault="00020E25" w:rsidP="007F667E">
      <w:pPr>
        <w:pStyle w:val="ListParagraph"/>
        <w:numPr>
          <w:ilvl w:val="0"/>
          <w:numId w:val="55"/>
        </w:numPr>
      </w:pPr>
      <w:r w:rsidRPr="008B4BF6">
        <w:rPr>
          <w:rFonts w:eastAsia="Arial" w:cs="Arial"/>
        </w:rPr>
        <w:t xml:space="preserve">Click on the “Run and Debug” button </w:t>
      </w:r>
      <w:r w:rsidRPr="008B4BF6">
        <w:rPr>
          <w:noProof/>
          <w:lang w:val="es-ES" w:eastAsia="es-ES"/>
        </w:rPr>
        <w:drawing>
          <wp:inline distT="0" distB="0" distL="0" distR="0" wp14:anchorId="066B021A" wp14:editId="523C5E3C">
            <wp:extent cx="409575" cy="400050"/>
            <wp:effectExtent l="0" t="0" r="0" b="0"/>
            <wp:docPr id="1295424312" name="Picture 129542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135"/>
                    <a:stretch>
                      <a:fillRect/>
                    </a:stretch>
                  </pic:blipFill>
                  <pic:spPr bwMode="auto">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w:t>
      </w:r>
      <w:r w:rsidR="00ED2194" w:rsidRPr="008B4BF6">
        <w:rPr>
          <w:rFonts w:eastAsia="Arial" w:cs="Arial"/>
        </w:rPr>
        <w:t>, inside the build folder</w:t>
      </w:r>
      <w:r w:rsidRPr="008B4BF6">
        <w:rPr>
          <w:rFonts w:eastAsia="Arial" w:cs="Arial"/>
        </w:rPr>
        <w:t xml:space="preserve"> (or select “follow cmake target”).</w:t>
      </w:r>
    </w:p>
    <w:p w14:paraId="08F70B46" w14:textId="77777777" w:rsidR="00020E25" w:rsidRPr="008B4BF6" w:rsidRDefault="00020E25" w:rsidP="00020E25">
      <w:pPr>
        <w:pStyle w:val="ListParagraph"/>
        <w:rPr>
          <w:rFonts w:eastAsia="Arial" w:cs="Arial"/>
        </w:rPr>
      </w:pPr>
    </w:p>
    <w:p w14:paraId="73F06DAF" w14:textId="7D6A586C" w:rsidR="00020E25" w:rsidRPr="008B4BF6" w:rsidRDefault="00020E25" w:rsidP="007F667E">
      <w:pPr>
        <w:pStyle w:val="ListParagraph"/>
        <w:numPr>
          <w:ilvl w:val="0"/>
          <w:numId w:val="55"/>
        </w:numPr>
        <w:rPr>
          <w:rFonts w:eastAsia="Arial" w:cs="Arial"/>
        </w:rPr>
      </w:pPr>
      <w:r w:rsidRPr="008B4BF6">
        <w:rPr>
          <w:rFonts w:eastAsia="Arial" w:cs="Arial"/>
        </w:rPr>
        <w:t xml:space="preserve">Start the debugger by clicking on the play button </w:t>
      </w:r>
      <w:r w:rsidRPr="008B4BF6">
        <w:rPr>
          <w:noProof/>
        </w:rPr>
        <w:t xml:space="preserve"> </w:t>
      </w:r>
      <w:r w:rsidRPr="008B4BF6">
        <w:rPr>
          <w:rFonts w:eastAsia="Arial" w:cs="Arial"/>
          <w:noProof/>
          <w:lang w:val="es-ES" w:eastAsia="es-ES"/>
        </w:rPr>
        <w:drawing>
          <wp:inline distT="0" distB="0" distL="0" distR="0" wp14:anchorId="70F805E0" wp14:editId="760659A8">
            <wp:extent cx="1066800" cy="177800"/>
            <wp:effectExtent l="0" t="0" r="0" b="0"/>
            <wp:docPr id="875975674" name="Picture 875975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Embedded) Attach” option is selected). You can find this button near the top of the window (see </w:t>
      </w:r>
      <w:r w:rsidRPr="008B4BF6">
        <w:rPr>
          <w:rFonts w:eastAsia="Arial" w:cs="Arial"/>
        </w:rPr>
        <w:fldChar w:fldCharType="begin"/>
      </w:r>
      <w:r w:rsidRPr="008B4BF6">
        <w:rPr>
          <w:rFonts w:eastAsia="Arial" w:cs="Arial"/>
        </w:rPr>
        <w:instrText xml:space="preserve"> REF _Ref3878531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38</w:t>
      </w:r>
      <w:r w:rsidRPr="008B4BF6">
        <w:rPr>
          <w:rFonts w:eastAsia="Arial" w:cs="Arial"/>
        </w:rPr>
        <w:fldChar w:fldCharType="end"/>
      </w:r>
      <w:r w:rsidRPr="008B4BF6">
        <w:rPr>
          <w:rFonts w:eastAsia="Arial" w:cs="Arial"/>
        </w:rPr>
        <w:t>). The program will first compile and then debugging will start. Catapult Studio sets a temporary breakpoint at the beginning of the main function, so the execution will stop there.</w:t>
      </w:r>
    </w:p>
    <w:p w14:paraId="645A5D51" w14:textId="61B23DF1" w:rsidR="008E6B0E" w:rsidRPr="008B4BF6" w:rsidRDefault="71F7764A" w:rsidP="007F667E">
      <w:pPr>
        <w:pStyle w:val="ListParagraph"/>
        <w:numPr>
          <w:ilvl w:val="0"/>
          <w:numId w:val="55"/>
        </w:numPr>
        <w:rPr>
          <w:rFonts w:eastAsia="Arial" w:cs="Arial"/>
        </w:rPr>
      </w:pPr>
      <w:r w:rsidRPr="008B4BF6">
        <w:rPr>
          <w:rFonts w:eastAsia="Arial" w:cs="Arial"/>
        </w:rPr>
        <w:t xml:space="preserve">Continue execution by clicking on the Continue button </w:t>
      </w:r>
      <w:r w:rsidRPr="008B4BF6">
        <w:rPr>
          <w:noProof/>
          <w:lang w:val="es-ES" w:eastAsia="es-ES"/>
        </w:rPr>
        <w:drawing>
          <wp:inline distT="0" distB="0" distL="0" distR="0" wp14:anchorId="320564DB" wp14:editId="4713DC7A">
            <wp:extent cx="1868170" cy="276225"/>
            <wp:effectExtent l="0" t="0" r="0" b="0"/>
            <wp:docPr id="1266771392" name="Picture 126677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6771392"/>
                    <pic:cNvPicPr/>
                  </pic:nvPicPr>
                  <pic:blipFill>
                    <a:blip r:embed="rId149">
                      <a:extLst>
                        <a:ext uri="{28A0092B-C50C-407E-A947-70E740481C1C}">
                          <a14:useLocalDpi xmlns:a14="http://schemas.microsoft.com/office/drawing/2010/main" val="0"/>
                        </a:ext>
                      </a:extLst>
                    </a:blip>
                    <a:stretch>
                      <a:fillRect/>
                    </a:stretch>
                  </pic:blipFill>
                  <pic:spPr>
                    <a:xfrm>
                      <a:off x="0" y="0"/>
                      <a:ext cx="1868170" cy="276225"/>
                    </a:xfrm>
                    <a:prstGeom prst="rect">
                      <a:avLst/>
                    </a:prstGeom>
                  </pic:spPr>
                </pic:pic>
              </a:graphicData>
            </a:graphic>
          </wp:inline>
        </w:drawing>
      </w:r>
      <w:r w:rsidRPr="008B4BF6">
        <w:rPr>
          <w:rFonts w:eastAsia="Arial" w:cs="Arial"/>
        </w:rPr>
        <w:t xml:space="preserve">. </w:t>
      </w:r>
      <w:r w:rsidR="0B28440E" w:rsidRPr="008B4BF6">
        <w:rPr>
          <w:rFonts w:eastAsia="Arial" w:cs="Arial"/>
        </w:rPr>
        <w:t xml:space="preserve">The serial monitor repeatedly prints the message </w:t>
      </w:r>
      <w:r w:rsidR="0749D2F2" w:rsidRPr="7D386521">
        <w:rPr>
          <w:rFonts w:eastAsia="Arial" w:cs="Arial"/>
          <w:i/>
          <w:iCs/>
        </w:rPr>
        <w:t>hello world</w:t>
      </w:r>
      <w:r w:rsidR="21BFEF21" w:rsidRPr="008B4BF6">
        <w:rPr>
          <w:rFonts w:eastAsia="Arial" w:cs="Arial"/>
        </w:rPr>
        <w:t xml:space="preserve">, </w:t>
      </w:r>
      <w:r w:rsidR="0B28440E" w:rsidRPr="008B4BF6">
        <w:rPr>
          <w:rFonts w:eastAsia="Arial" w:cs="Arial"/>
        </w:rPr>
        <w:t>as shown in</w:t>
      </w:r>
      <w:r w:rsidR="278E2B62" w:rsidRPr="008B4BF6">
        <w:rPr>
          <w:rFonts w:eastAsia="Arial" w:cs="Arial"/>
        </w:rPr>
        <w:t xml:space="preserve"> </w:t>
      </w:r>
      <w:r w:rsidR="000D304C" w:rsidRPr="008B4BF6">
        <w:rPr>
          <w:rFonts w:eastAsia="Arial" w:cs="Arial"/>
        </w:rPr>
        <w:fldChar w:fldCharType="begin"/>
      </w:r>
      <w:r w:rsidR="000D304C" w:rsidRPr="008B4BF6">
        <w:rPr>
          <w:rFonts w:eastAsia="Arial" w:cs="Arial"/>
        </w:rPr>
        <w:instrText xml:space="preserve"> REF _Ref51176687 \h </w:instrText>
      </w:r>
      <w:r w:rsidR="008B4BF6" w:rsidRPr="008B4BF6">
        <w:rPr>
          <w:rFonts w:eastAsia="Arial" w:cs="Arial"/>
        </w:rPr>
        <w:instrText xml:space="preserve"> \* MERGEFORMAT </w:instrText>
      </w:r>
      <w:r w:rsidR="000D304C" w:rsidRPr="008B4BF6">
        <w:rPr>
          <w:rFonts w:eastAsia="Arial" w:cs="Arial"/>
        </w:rPr>
      </w:r>
      <w:r w:rsidR="000D304C" w:rsidRPr="008B4BF6">
        <w:rPr>
          <w:rFonts w:eastAsia="Arial" w:cs="Arial"/>
        </w:rPr>
        <w:fldChar w:fldCharType="separate"/>
      </w:r>
      <w:r w:rsidR="000C2445" w:rsidRPr="008B4BF6">
        <w:t xml:space="preserve">Figure </w:t>
      </w:r>
      <w:r w:rsidR="000C2445">
        <w:rPr>
          <w:noProof/>
        </w:rPr>
        <w:t>58</w:t>
      </w:r>
      <w:r w:rsidR="000D304C" w:rsidRPr="008B4BF6">
        <w:rPr>
          <w:rFonts w:eastAsia="Arial" w:cs="Arial"/>
        </w:rPr>
        <w:fldChar w:fldCharType="end"/>
      </w:r>
      <w:r w:rsidR="0B28440E" w:rsidRPr="008B4BF6">
        <w:rPr>
          <w:rFonts w:eastAsia="Arial" w:cs="Arial"/>
        </w:rPr>
        <w:t>.</w:t>
      </w:r>
    </w:p>
    <w:p w14:paraId="79BAE462" w14:textId="77777777" w:rsidR="008E6B0E" w:rsidRPr="008B4BF6" w:rsidRDefault="008E6B0E" w:rsidP="008E6B0E">
      <w:pPr>
        <w:rPr>
          <w:rFonts w:eastAsia="Arial" w:cs="Arial"/>
        </w:rPr>
      </w:pPr>
    </w:p>
    <w:p w14:paraId="11D87C64" w14:textId="1C6B72D1" w:rsidR="008E6B0E" w:rsidRPr="008B4BF6" w:rsidRDefault="00AA0830" w:rsidP="008E6B0E">
      <w:pPr>
        <w:jc w:val="center"/>
        <w:rPr>
          <w:rFonts w:eastAsia="Arial" w:cs="Arial"/>
        </w:rPr>
      </w:pPr>
      <w:r w:rsidRPr="008B4BF6">
        <w:rPr>
          <w:rFonts w:eastAsia="Arial" w:cs="Arial"/>
          <w:noProof/>
          <w:lang w:val="es-ES" w:eastAsia="es-ES"/>
        </w:rPr>
        <w:lastRenderedPageBreak/>
        <w:drawing>
          <wp:inline distT="0" distB="0" distL="0" distR="0" wp14:anchorId="00B79641" wp14:editId="0B5FA685">
            <wp:extent cx="5731510" cy="3893185"/>
            <wp:effectExtent l="0" t="0" r="0" b="5715"/>
            <wp:docPr id="183013039"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13039" name="Picture 3" descr="A screenshot of a computer&#10;&#10;Description automatically generated"/>
                    <pic:cNvPicPr/>
                  </pic:nvPicPr>
                  <pic:blipFill>
                    <a:blip r:embed="rId163">
                      <a:extLst>
                        <a:ext uri="{28A0092B-C50C-407E-A947-70E740481C1C}">
                          <a14:useLocalDpi xmlns:a14="http://schemas.microsoft.com/office/drawing/2010/main" val="0"/>
                        </a:ext>
                      </a:extLst>
                    </a:blip>
                    <a:stretch>
                      <a:fillRect/>
                    </a:stretch>
                  </pic:blipFill>
                  <pic:spPr>
                    <a:xfrm>
                      <a:off x="0" y="0"/>
                      <a:ext cx="5731510" cy="3893185"/>
                    </a:xfrm>
                    <a:prstGeom prst="rect">
                      <a:avLst/>
                    </a:prstGeom>
                  </pic:spPr>
                </pic:pic>
              </a:graphicData>
            </a:graphic>
          </wp:inline>
        </w:drawing>
      </w:r>
    </w:p>
    <w:p w14:paraId="3928B450" w14:textId="24F5907F" w:rsidR="008E6B0E" w:rsidRPr="008B4BF6" w:rsidRDefault="008E6B0E" w:rsidP="008E6B0E">
      <w:pPr>
        <w:pStyle w:val="Caption"/>
        <w:jc w:val="center"/>
      </w:pPr>
      <w:bookmarkStart w:id="206" w:name="_Ref51176687"/>
      <w:r w:rsidRPr="008B4BF6">
        <w:t xml:space="preserve">Figure </w:t>
      </w:r>
      <w:r w:rsidRPr="008B4BF6">
        <w:fldChar w:fldCharType="begin"/>
      </w:r>
      <w:r w:rsidRPr="008B4BF6">
        <w:instrText>SEQ Figure \* ARABIC</w:instrText>
      </w:r>
      <w:r w:rsidRPr="008B4BF6">
        <w:fldChar w:fldCharType="separate"/>
      </w:r>
      <w:r w:rsidR="000C2445">
        <w:rPr>
          <w:noProof/>
        </w:rPr>
        <w:t>58</w:t>
      </w:r>
      <w:r w:rsidRPr="008B4BF6">
        <w:fldChar w:fldCharType="end"/>
      </w:r>
      <w:bookmarkEnd w:id="206"/>
      <w:r w:rsidRPr="008B4BF6">
        <w:t>. Execution of the program</w:t>
      </w:r>
    </w:p>
    <w:p w14:paraId="699A2C70" w14:textId="77777777" w:rsidR="008E6B0E" w:rsidRPr="008B4BF6" w:rsidRDefault="008E6B0E" w:rsidP="008E6B0E">
      <w:pPr>
        <w:ind w:left="360"/>
        <w:rPr>
          <w:rFonts w:eastAsia="Arial" w:cs="Arial"/>
        </w:rPr>
      </w:pPr>
    </w:p>
    <w:p w14:paraId="4E9BA2F2" w14:textId="0AEB5C05" w:rsidR="008C2955" w:rsidRPr="008B4BF6" w:rsidRDefault="008C2955" w:rsidP="007F667E">
      <w:pPr>
        <w:pStyle w:val="ListParagraph"/>
        <w:numPr>
          <w:ilvl w:val="1"/>
          <w:numId w:val="30"/>
        </w:numPr>
        <w:ind w:left="426" w:hanging="426"/>
        <w:rPr>
          <w:rFonts w:eastAsia="Arial" w:cs="Arial"/>
          <w:b/>
          <w:sz w:val="28"/>
          <w:szCs w:val="28"/>
        </w:rPr>
      </w:pPr>
      <w:r w:rsidRPr="008B4BF6">
        <w:rPr>
          <w:rFonts w:eastAsia="Arial" w:cs="Arial"/>
          <w:b/>
          <w:sz w:val="28"/>
          <w:szCs w:val="28"/>
        </w:rPr>
        <w:t>VectorSorting</w:t>
      </w:r>
      <w:r w:rsidR="005817EB" w:rsidRPr="008B4BF6">
        <w:rPr>
          <w:rFonts w:eastAsia="Arial" w:cs="Arial"/>
          <w:b/>
          <w:sz w:val="28"/>
          <w:szCs w:val="28"/>
        </w:rPr>
        <w:t>_C-Lang</w:t>
      </w:r>
      <w:r w:rsidRPr="008B4BF6">
        <w:rPr>
          <w:rFonts w:eastAsia="Arial" w:cs="Arial"/>
          <w:b/>
          <w:sz w:val="28"/>
          <w:szCs w:val="28"/>
        </w:rPr>
        <w:t xml:space="preserve"> program</w:t>
      </w:r>
    </w:p>
    <w:p w14:paraId="43C6EEE9" w14:textId="77777777" w:rsidR="008C2955" w:rsidRPr="008B4BF6" w:rsidRDefault="008C2955" w:rsidP="008C2955">
      <w:pPr>
        <w:rPr>
          <w:rFonts w:eastAsia="Arial" w:cs="Arial"/>
        </w:rPr>
      </w:pPr>
    </w:p>
    <w:p w14:paraId="41C8480C" w14:textId="7DB77C92" w:rsidR="008C2955" w:rsidRPr="008B4BF6" w:rsidRDefault="6B8C6856" w:rsidP="008C2955">
      <w:r w:rsidRPr="008B4BF6">
        <w:rPr>
          <w:rFonts w:eastAsia="Arial" w:cs="Arial"/>
        </w:rPr>
        <w:t>In this section</w:t>
      </w:r>
      <w:r w:rsidR="008C2955" w:rsidRPr="008B4BF6">
        <w:rPr>
          <w:rFonts w:eastAsia="Arial" w:cs="Arial"/>
        </w:rPr>
        <w:t xml:space="preserve"> we show another C program that sorts the elements of a vector</w:t>
      </w:r>
      <w:r w:rsidR="00707104" w:rsidRPr="008B4BF6">
        <w:rPr>
          <w:rFonts w:eastAsia="Arial" w:cs="Arial"/>
        </w:rPr>
        <w:t>, A,</w:t>
      </w:r>
      <w:r w:rsidR="008C2955" w:rsidRPr="008B4BF6">
        <w:rPr>
          <w:rFonts w:eastAsia="Arial" w:cs="Arial"/>
        </w:rPr>
        <w:t xml:space="preserve"> from largest to smallest</w:t>
      </w:r>
      <w:r w:rsidR="00707104" w:rsidRPr="008B4BF6">
        <w:rPr>
          <w:rFonts w:eastAsia="Arial" w:cs="Arial"/>
        </w:rPr>
        <w:t xml:space="preserve"> and places the sorted values in a second vector, B. Vector A values are replaced with zeroes.</w:t>
      </w:r>
      <w:r w:rsidR="000133EB" w:rsidRPr="008B4BF6">
        <w:rPr>
          <w:rFonts w:eastAsia="Arial" w:cs="Arial"/>
        </w:rPr>
        <w:t xml:space="preserve"> </w:t>
      </w:r>
      <w:r w:rsidR="000133EB" w:rsidRPr="008B4BF6">
        <w:rPr>
          <w:rFonts w:eastAsia="Arial" w:cs="Arial"/>
        </w:rPr>
        <w:fldChar w:fldCharType="begin"/>
      </w:r>
      <w:r w:rsidR="000133EB" w:rsidRPr="008B4BF6">
        <w:rPr>
          <w:rFonts w:eastAsia="Arial" w:cs="Arial"/>
        </w:rPr>
        <w:instrText xml:space="preserve"> REF _Ref45956326 \h </w:instrText>
      </w:r>
      <w:r w:rsidR="008B4BF6" w:rsidRPr="008B4BF6">
        <w:rPr>
          <w:rFonts w:eastAsia="Arial" w:cs="Arial"/>
        </w:rPr>
        <w:instrText xml:space="preserve"> \* MERGEFORMAT </w:instrText>
      </w:r>
      <w:r w:rsidR="000133EB" w:rsidRPr="008B4BF6">
        <w:rPr>
          <w:rFonts w:eastAsia="Arial" w:cs="Arial"/>
        </w:rPr>
      </w:r>
      <w:r w:rsidR="000133EB" w:rsidRPr="008B4BF6">
        <w:rPr>
          <w:rFonts w:eastAsia="Arial" w:cs="Arial"/>
        </w:rPr>
        <w:fldChar w:fldCharType="separate"/>
      </w:r>
      <w:r w:rsidR="000C2445" w:rsidRPr="008B4BF6">
        <w:t xml:space="preserve">Figure </w:t>
      </w:r>
      <w:r w:rsidR="000C2445">
        <w:rPr>
          <w:noProof/>
        </w:rPr>
        <w:t>59</w:t>
      </w:r>
      <w:r w:rsidR="000133EB" w:rsidRPr="008B4BF6">
        <w:rPr>
          <w:rFonts w:eastAsia="Arial" w:cs="Arial"/>
        </w:rPr>
        <w:fldChar w:fldCharType="end"/>
      </w:r>
      <w:r w:rsidR="000133EB" w:rsidRPr="008B4BF6">
        <w:rPr>
          <w:rFonts w:eastAsia="Arial" w:cs="Arial"/>
        </w:rPr>
        <w:t xml:space="preserve"> shows the program.</w:t>
      </w:r>
    </w:p>
    <w:p w14:paraId="3B80C150"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4276E3CC"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5584E271" w14:textId="39584DA8"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w:t>
            </w:r>
            <w:r w:rsidR="008C2955" w:rsidRPr="008B4BF6">
              <w:rPr>
                <w:rFonts w:ascii="Courier New" w:eastAsia="Courier New" w:hAnsi="Courier New" w:cs="Courier New"/>
                <w:sz w:val="18"/>
                <w:szCs w:val="18"/>
              </w:rPr>
              <w:t>#define N 8</w:t>
            </w:r>
          </w:p>
          <w:p w14:paraId="65EFF4B9" w14:textId="12717B41"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p>
          <w:p w14:paraId="418C37B8" w14:textId="0B2FA6E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8C2955" w:rsidRPr="008B4BF6">
              <w:rPr>
                <w:rFonts w:ascii="Courier New" w:eastAsia="Courier New" w:hAnsi="Courier New" w:cs="Courier New"/>
                <w:sz w:val="18"/>
                <w:szCs w:val="18"/>
              </w:rPr>
              <w:t>int A[N]={7,3,25,4,75,2,1,1};</w:t>
            </w:r>
          </w:p>
          <w:p w14:paraId="3B4277DE" w14:textId="66B2CB9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8C2955" w:rsidRPr="008B4BF6">
              <w:rPr>
                <w:rFonts w:ascii="Courier New" w:eastAsia="Courier New" w:hAnsi="Courier New" w:cs="Courier New"/>
                <w:sz w:val="18"/>
                <w:szCs w:val="18"/>
              </w:rPr>
              <w:t>int B[N];</w:t>
            </w:r>
          </w:p>
          <w:p w14:paraId="7FFD5A4F" w14:textId="2297C6EF"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5</w:t>
            </w:r>
          </w:p>
          <w:p w14:paraId="357E80A9" w14:textId="280F2199"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8C2955" w:rsidRPr="008B4BF6">
              <w:rPr>
                <w:rFonts w:ascii="Courier New" w:eastAsia="Courier New" w:hAnsi="Courier New" w:cs="Courier New"/>
                <w:sz w:val="18"/>
                <w:szCs w:val="18"/>
              </w:rPr>
              <w:t>int main ( void )</w:t>
            </w:r>
          </w:p>
          <w:p w14:paraId="511AA5E4" w14:textId="0B3E2CB5"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w:t>
            </w:r>
            <w:r w:rsidR="008C2955" w:rsidRPr="008B4BF6">
              <w:rPr>
                <w:rFonts w:ascii="Courier New" w:eastAsia="Courier New" w:hAnsi="Courier New" w:cs="Courier New"/>
                <w:sz w:val="18"/>
                <w:szCs w:val="18"/>
              </w:rPr>
              <w:t>{</w:t>
            </w:r>
          </w:p>
          <w:p w14:paraId="065AF526" w14:textId="14EED5F0"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8C2955" w:rsidRPr="008B4BF6">
              <w:rPr>
                <w:rFonts w:ascii="Courier New" w:eastAsia="Courier New" w:hAnsi="Courier New" w:cs="Courier New"/>
                <w:sz w:val="18"/>
                <w:szCs w:val="18"/>
              </w:rPr>
              <w:t xml:space="preserve">    int max, ind, i, j;</w:t>
            </w:r>
          </w:p>
          <w:p w14:paraId="6A7B53B2" w14:textId="62BF4F76"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9</w:t>
            </w:r>
          </w:p>
          <w:p w14:paraId="1846C9E7" w14:textId="30C03206"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w:t>
            </w:r>
            <w:r w:rsidR="008C2955" w:rsidRPr="008B4BF6">
              <w:rPr>
                <w:rFonts w:ascii="Courier New" w:eastAsia="Courier New" w:hAnsi="Courier New" w:cs="Courier New"/>
                <w:sz w:val="18"/>
                <w:szCs w:val="18"/>
              </w:rPr>
              <w:t xml:space="preserve">    for(j=0; j&lt;N; j++){</w:t>
            </w:r>
          </w:p>
          <w:p w14:paraId="6EBC6E85" w14:textId="4C5534A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1 </w:t>
            </w:r>
            <w:r w:rsidR="008C2955" w:rsidRPr="008B4BF6">
              <w:rPr>
                <w:rFonts w:ascii="Courier New" w:eastAsia="Courier New" w:hAnsi="Courier New" w:cs="Courier New"/>
                <w:sz w:val="18"/>
                <w:szCs w:val="18"/>
              </w:rPr>
              <w:t xml:space="preserve">        max=0;</w:t>
            </w:r>
          </w:p>
          <w:p w14:paraId="4DE8C8B8" w14:textId="3512AF89"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w:t>
            </w:r>
            <w:r w:rsidR="008C2955" w:rsidRPr="008B4BF6">
              <w:rPr>
                <w:rFonts w:ascii="Courier New" w:eastAsia="Courier New" w:hAnsi="Courier New" w:cs="Courier New"/>
                <w:sz w:val="18"/>
                <w:szCs w:val="18"/>
              </w:rPr>
              <w:t xml:space="preserve">        for(i=0; i&lt;N; i++){</w:t>
            </w:r>
          </w:p>
          <w:p w14:paraId="766923F7" w14:textId="641D3374"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3 </w:t>
            </w:r>
            <w:r w:rsidR="008C2955" w:rsidRPr="008B4BF6">
              <w:rPr>
                <w:rFonts w:ascii="Courier New" w:eastAsia="Courier New" w:hAnsi="Courier New" w:cs="Courier New"/>
                <w:sz w:val="18"/>
                <w:szCs w:val="18"/>
              </w:rPr>
              <w:t xml:space="preserve">            if(A[i]&gt;max){</w:t>
            </w:r>
          </w:p>
          <w:p w14:paraId="3A95B4DD" w14:textId="17E01F0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4 </w:t>
            </w:r>
            <w:r w:rsidR="008C2955" w:rsidRPr="008B4BF6">
              <w:rPr>
                <w:rFonts w:ascii="Courier New" w:eastAsia="Courier New" w:hAnsi="Courier New" w:cs="Courier New"/>
                <w:sz w:val="18"/>
                <w:szCs w:val="18"/>
              </w:rPr>
              <w:t xml:space="preserve">                max=A[i];</w:t>
            </w:r>
          </w:p>
          <w:p w14:paraId="1C485F20" w14:textId="3BF2249A"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5 </w:t>
            </w:r>
            <w:r w:rsidR="008C2955" w:rsidRPr="008B4BF6">
              <w:rPr>
                <w:rFonts w:ascii="Courier New" w:eastAsia="Courier New" w:hAnsi="Courier New" w:cs="Courier New"/>
                <w:sz w:val="18"/>
                <w:szCs w:val="18"/>
              </w:rPr>
              <w:t xml:space="preserve">                ind=i;</w:t>
            </w:r>
          </w:p>
          <w:p w14:paraId="1F760420" w14:textId="7F8EF7F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w:t>
            </w:r>
            <w:r w:rsidR="008C2955" w:rsidRPr="008B4BF6">
              <w:rPr>
                <w:rFonts w:ascii="Courier New" w:eastAsia="Courier New" w:hAnsi="Courier New" w:cs="Courier New"/>
                <w:sz w:val="18"/>
                <w:szCs w:val="18"/>
              </w:rPr>
              <w:t xml:space="preserve">            }</w:t>
            </w:r>
          </w:p>
          <w:p w14:paraId="0D890DA1" w14:textId="1EA37CCF"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w:t>
            </w:r>
            <w:r w:rsidR="008C2955" w:rsidRPr="008B4BF6">
              <w:rPr>
                <w:rFonts w:ascii="Courier New" w:eastAsia="Courier New" w:hAnsi="Courier New" w:cs="Courier New"/>
                <w:sz w:val="18"/>
                <w:szCs w:val="18"/>
              </w:rPr>
              <w:t xml:space="preserve">        }</w:t>
            </w:r>
          </w:p>
          <w:p w14:paraId="5DDC9056" w14:textId="690377D0"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r w:rsidR="008C2955" w:rsidRPr="008B4BF6">
              <w:rPr>
                <w:rFonts w:ascii="Courier New" w:eastAsia="Courier New" w:hAnsi="Courier New" w:cs="Courier New"/>
                <w:sz w:val="18"/>
                <w:szCs w:val="18"/>
              </w:rPr>
              <w:t xml:space="preserve">        B[j]=A[ind];</w:t>
            </w:r>
          </w:p>
          <w:p w14:paraId="719A0B94" w14:textId="29D933C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9 </w:t>
            </w:r>
            <w:r w:rsidR="008C2955" w:rsidRPr="008B4BF6">
              <w:rPr>
                <w:rFonts w:ascii="Courier New" w:eastAsia="Courier New" w:hAnsi="Courier New" w:cs="Courier New"/>
                <w:sz w:val="18"/>
                <w:szCs w:val="18"/>
              </w:rPr>
              <w:t xml:space="preserve">        A[ind]=0;</w:t>
            </w:r>
          </w:p>
          <w:p w14:paraId="3DBB32E3" w14:textId="5F3C706A"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r w:rsidR="008C2955" w:rsidRPr="008B4BF6">
              <w:rPr>
                <w:rFonts w:ascii="Courier New" w:eastAsia="Courier New" w:hAnsi="Courier New" w:cs="Courier New"/>
                <w:sz w:val="18"/>
                <w:szCs w:val="18"/>
              </w:rPr>
              <w:t xml:space="preserve">    }</w:t>
            </w:r>
          </w:p>
          <w:p w14:paraId="519C0DB3" w14:textId="2ACD499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p>
          <w:p w14:paraId="6AC660B2" w14:textId="21CDC9F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2 </w:t>
            </w:r>
            <w:r w:rsidR="008C2955" w:rsidRPr="008B4BF6">
              <w:rPr>
                <w:rFonts w:ascii="Courier New" w:eastAsia="Courier New" w:hAnsi="Courier New" w:cs="Courier New"/>
                <w:sz w:val="18"/>
                <w:szCs w:val="18"/>
              </w:rPr>
              <w:t xml:space="preserve">    while(1);</w:t>
            </w:r>
          </w:p>
          <w:p w14:paraId="5778703E" w14:textId="6996BF2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3 </w:t>
            </w:r>
            <w:r w:rsidR="008C2955" w:rsidRPr="008B4BF6">
              <w:rPr>
                <w:rFonts w:ascii="Courier New" w:eastAsia="Courier New" w:hAnsi="Courier New" w:cs="Courier New"/>
                <w:sz w:val="18"/>
                <w:szCs w:val="18"/>
              </w:rPr>
              <w:t>}</w:t>
            </w:r>
          </w:p>
        </w:tc>
      </w:tr>
    </w:tbl>
    <w:p w14:paraId="660DEAD0" w14:textId="3B22731A" w:rsidR="008C2955" w:rsidRPr="008B4BF6" w:rsidRDefault="008C2955" w:rsidP="008C2955">
      <w:pPr>
        <w:pStyle w:val="Caption"/>
        <w:jc w:val="center"/>
      </w:pPr>
      <w:bookmarkStart w:id="207" w:name="_Ref45956326"/>
      <w:r w:rsidRPr="008B4BF6">
        <w:t xml:space="preserve">Figure </w:t>
      </w:r>
      <w:r w:rsidRPr="008B4BF6">
        <w:fldChar w:fldCharType="begin"/>
      </w:r>
      <w:r w:rsidRPr="008B4BF6">
        <w:instrText>SEQ Figure \* ARABIC</w:instrText>
      </w:r>
      <w:r w:rsidRPr="008B4BF6">
        <w:fldChar w:fldCharType="separate"/>
      </w:r>
      <w:r w:rsidR="000C2445">
        <w:rPr>
          <w:noProof/>
        </w:rPr>
        <w:t>59</w:t>
      </w:r>
      <w:r w:rsidRPr="008B4BF6">
        <w:fldChar w:fldCharType="end"/>
      </w:r>
      <w:bookmarkEnd w:id="207"/>
      <w:r w:rsidRPr="008B4BF6">
        <w:t>. VectorSorting</w:t>
      </w:r>
      <w:r w:rsidR="005817EB" w:rsidRPr="008B4BF6">
        <w:t>_C-Lang</w:t>
      </w:r>
      <w:r w:rsidRPr="008B4BF6">
        <w:t>.c</w:t>
      </w:r>
    </w:p>
    <w:p w14:paraId="3EF6285F" w14:textId="77777777" w:rsidR="008C2955" w:rsidRPr="008B4BF6" w:rsidRDefault="008C2955" w:rsidP="008C2955">
      <w:pPr>
        <w:pStyle w:val="Caption"/>
        <w:rPr>
          <w:rFonts w:eastAsia="Arial" w:cs="Arial"/>
        </w:rPr>
      </w:pPr>
    </w:p>
    <w:p w14:paraId="04779331" w14:textId="34218019" w:rsidR="008C2955" w:rsidRPr="008B4BF6" w:rsidRDefault="008C2955" w:rsidP="008C2955">
      <w:pPr>
        <w:rPr>
          <w:rFonts w:eastAsia="Arial" w:cs="Arial"/>
        </w:rPr>
      </w:pPr>
      <w:r w:rsidRPr="008B4BF6">
        <w:rPr>
          <w:rFonts w:eastAsia="Arial" w:cs="Arial"/>
        </w:rPr>
        <w:lastRenderedPageBreak/>
        <w:t>Follow the next steps for running and debugging this program on the FPGA board:</w:t>
      </w:r>
    </w:p>
    <w:p w14:paraId="043C169A" w14:textId="77777777" w:rsidR="00362618" w:rsidRPr="008B4BF6" w:rsidRDefault="00362618" w:rsidP="008C2955">
      <w:pPr>
        <w:rPr>
          <w:rFonts w:eastAsia="Arial" w:cs="Arial"/>
        </w:rPr>
      </w:pPr>
    </w:p>
    <w:p w14:paraId="719A26FA" w14:textId="50CCF582" w:rsidR="0049200F" w:rsidRPr="008B4BF6" w:rsidRDefault="509CC8CD" w:rsidP="007F667E">
      <w:pPr>
        <w:pStyle w:val="ListParagraph"/>
        <w:numPr>
          <w:ilvl w:val="0"/>
          <w:numId w:val="56"/>
        </w:numPr>
        <w:rPr>
          <w:rFonts w:eastAsia="Arial" w:cs="Arial"/>
        </w:rPr>
      </w:pPr>
      <w:r w:rsidRPr="61669665">
        <w:rPr>
          <w:rFonts w:eastAsia="Arial" w:cs="Arial"/>
        </w:rPr>
        <w:t>RVfpgaEL2-Nexys</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Nexys</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VectorSorting_C-Lang example instead of the AL_Operations example</w:t>
      </w:r>
      <w:r w:rsidR="38AA83DB" w:rsidRPr="61669665">
        <w:rPr>
          <w:rFonts w:eastAsia="Arial" w:cs="Arial"/>
        </w:rPr>
        <w:t>.</w:t>
      </w:r>
    </w:p>
    <w:p w14:paraId="48BB5B6C" w14:textId="77777777" w:rsidR="00DF40B9" w:rsidRPr="008B4BF6" w:rsidRDefault="00DF40B9" w:rsidP="004B5C49">
      <w:pPr>
        <w:pStyle w:val="Caption"/>
        <w:widowControl w:val="0"/>
        <w:suppressLineNumbers w:val="0"/>
        <w:rPr>
          <w:b w:val="0"/>
        </w:rPr>
      </w:pPr>
    </w:p>
    <w:p w14:paraId="7A5667A2" w14:textId="271B1C79" w:rsidR="008C2955" w:rsidRPr="008B4BF6" w:rsidRDefault="008C2955" w:rsidP="007F667E">
      <w:pPr>
        <w:pStyle w:val="ListParagraph"/>
        <w:numPr>
          <w:ilvl w:val="0"/>
          <w:numId w:val="56"/>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207463" w:rsidRPr="008B4BF6">
        <w:rPr>
          <w:rFonts w:eastAsia="Arial" w:cs="Arial"/>
          <w:i/>
          <w:iCs/>
        </w:rPr>
        <w:t>RVfpgaEL2NexysA7DDR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w:t>
      </w:r>
      <w:r w:rsidR="000133EB" w:rsidRPr="008B4BF6">
        <w:rPr>
          <w:rFonts w:eastAsia="Arial" w:cs="Arial"/>
        </w:rPr>
        <w:t xml:space="preserve">the </w:t>
      </w:r>
      <w:r w:rsidRPr="008B4BF6">
        <w:rPr>
          <w:rFonts w:eastAsia="Arial" w:cs="Arial"/>
          <w:i/>
          <w:iCs/>
        </w:rPr>
        <w:t>VectorSorting</w:t>
      </w:r>
      <w:r w:rsidR="005817EB" w:rsidRPr="008B4BF6">
        <w:rPr>
          <w:rFonts w:eastAsia="Arial" w:cs="Arial"/>
          <w:i/>
          <w:iCs/>
        </w:rPr>
        <w:t>_C-Lang</w:t>
      </w:r>
      <w:r w:rsidRPr="008B4BF6">
        <w:rPr>
          <w:rFonts w:eastAsia="Arial" w:cs="Arial"/>
          <w:i/>
          <w:iCs/>
        </w:rPr>
        <w:t xml:space="preserve"> </w:t>
      </w:r>
      <w:r w:rsidR="000133EB" w:rsidRPr="008B4BF6">
        <w:rPr>
          <w:rFonts w:eastAsia="Arial" w:cs="Arial"/>
          <w:iCs/>
        </w:rPr>
        <w:t xml:space="preserve">folder </w:t>
      </w:r>
      <w:r w:rsidRPr="008B4BF6">
        <w:rPr>
          <w:rFonts w:eastAsia="Arial" w:cs="Arial"/>
        </w:rPr>
        <w:t>and click OK.</w:t>
      </w:r>
    </w:p>
    <w:p w14:paraId="32DA47A9" w14:textId="77777777" w:rsidR="00ED2194" w:rsidRPr="008B4BF6" w:rsidRDefault="00ED2194" w:rsidP="00643C6B">
      <w:pPr>
        <w:pStyle w:val="ListParagraph"/>
      </w:pPr>
    </w:p>
    <w:p w14:paraId="36103145" w14:textId="56AB8B35" w:rsidR="00ED2194" w:rsidRPr="008B4BF6" w:rsidRDefault="434C1974" w:rsidP="007F667E">
      <w:pPr>
        <w:pStyle w:val="ListParagraph"/>
        <w:numPr>
          <w:ilvl w:val="0"/>
          <w:numId w:val="56"/>
        </w:numPr>
        <w:rPr>
          <w:rFonts w:eastAsia="Arial" w:cs="Arial"/>
        </w:rPr>
      </w:pPr>
      <w:r w:rsidRPr="61669665">
        <w:rPr>
          <w:rFonts w:eastAsia="Arial" w:cs="Arial"/>
        </w:rPr>
        <w:t>Ensure that “</w:t>
      </w:r>
      <w:r w:rsidR="3F422A4B" w:rsidRPr="61669665">
        <w:rPr>
          <w:rFonts w:eastAsia="Arial" w:cs="Arial"/>
        </w:rPr>
        <w:t>RVfpgaEL2</w:t>
      </w:r>
      <w:r w:rsidR="6487CE7B" w:rsidRPr="61669665">
        <w:rPr>
          <w:rFonts w:eastAsia="Arial" w:cs="Arial"/>
        </w:rPr>
        <w:t xml:space="preserve"> </w:t>
      </w:r>
      <w:r w:rsidRPr="61669665">
        <w:rPr>
          <w:rFonts w:eastAsia="Arial" w:cs="Arial"/>
        </w:rPr>
        <w:t>Nexys via OpenOCD” is selected for Platform, and “Catapult SDK gcc-elf” is selected for the toolchain.  Hit "Build” and check that the program builds successfully.</w:t>
      </w:r>
    </w:p>
    <w:p w14:paraId="06E8FA62" w14:textId="07DE8567" w:rsidR="00ED2194" w:rsidRPr="008B4BF6" w:rsidRDefault="6F638CF4" w:rsidP="007F667E">
      <w:pPr>
        <w:pStyle w:val="ListParagraph"/>
        <w:numPr>
          <w:ilvl w:val="0"/>
          <w:numId w:val="56"/>
        </w:numPr>
      </w:pPr>
      <w:r w:rsidRPr="008B4BF6">
        <w:rPr>
          <w:rFonts w:eastAsia="Arial" w:cs="Arial"/>
        </w:rPr>
        <w:t xml:space="preserve">Click on the “Run and Debug” button </w:t>
      </w:r>
      <w:r w:rsidRPr="008B4BF6">
        <w:rPr>
          <w:noProof/>
          <w:lang w:val="es-ES" w:eastAsia="es-ES"/>
        </w:rPr>
        <w:drawing>
          <wp:inline distT="0" distB="0" distL="0" distR="0" wp14:anchorId="437521BD" wp14:editId="52902F5A">
            <wp:extent cx="409575" cy="400050"/>
            <wp:effectExtent l="0" t="0" r="0" b="0"/>
            <wp:docPr id="1651557253" name="Picture 1651557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557253"/>
                    <pic:cNvPicPr/>
                  </pic:nvPicPr>
                  <pic:blipFill>
                    <a:blip r:embed="rId135">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inside the build folder (or select “follow cmake target”).</w:t>
      </w:r>
    </w:p>
    <w:p w14:paraId="5FD2B1D4" w14:textId="77777777" w:rsidR="008C2955" w:rsidRPr="008B4BF6" w:rsidRDefault="008C2955" w:rsidP="008C2955">
      <w:pPr>
        <w:pStyle w:val="ListParagraph"/>
        <w:ind w:left="720"/>
      </w:pPr>
    </w:p>
    <w:p w14:paraId="30FCF526" w14:textId="3CD630B9" w:rsidR="008C2955" w:rsidRPr="008B4BF6" w:rsidRDefault="63085D2B" w:rsidP="007F667E">
      <w:pPr>
        <w:pStyle w:val="ListParagraph"/>
        <w:numPr>
          <w:ilvl w:val="0"/>
          <w:numId w:val="56"/>
        </w:numPr>
        <w:rPr>
          <w:rFonts w:eastAsia="Arial" w:cs="Arial"/>
        </w:rPr>
      </w:pPr>
      <w:r w:rsidRPr="008B4BF6">
        <w:rPr>
          <w:rFonts w:eastAsia="Arial" w:cs="Arial"/>
        </w:rPr>
        <w:t>Place a breakpoint at line 10 and s</w:t>
      </w:r>
      <w:r w:rsidR="7F69CC56" w:rsidRPr="008B4BF6">
        <w:rPr>
          <w:rFonts w:eastAsia="Arial" w:cs="Arial"/>
        </w:rPr>
        <w:t xml:space="preserve">tart debugging. The execution will </w:t>
      </w:r>
      <w:r w:rsidR="71EBE293" w:rsidRPr="008B4BF6">
        <w:rPr>
          <w:rFonts w:eastAsia="Arial" w:cs="Arial"/>
        </w:rPr>
        <w:t>stop</w:t>
      </w:r>
      <w:r w:rsidR="7F69CC56" w:rsidRPr="008B4BF6">
        <w:rPr>
          <w:rFonts w:eastAsia="Arial" w:cs="Arial"/>
        </w:rPr>
        <w:t xml:space="preserve"> at the</w:t>
      </w:r>
      <w:r w:rsidR="71EBE293" w:rsidRPr="008B4BF6">
        <w:rPr>
          <w:rFonts w:eastAsia="Arial" w:cs="Arial"/>
        </w:rPr>
        <w:t xml:space="preserve"> beginning of the</w:t>
      </w:r>
      <w:r w:rsidR="7F69CC56" w:rsidRPr="008B4BF6">
        <w:rPr>
          <w:rFonts w:eastAsia="Arial" w:cs="Arial"/>
        </w:rPr>
        <w:t xml:space="preserve"> </w:t>
      </w:r>
      <w:r w:rsidR="71EBE293" w:rsidRPr="008B4BF6">
        <w:rPr>
          <w:rFonts w:ascii="Courier New" w:eastAsia="Arial" w:hAnsi="Courier New" w:cs="Courier New"/>
        </w:rPr>
        <w:t xml:space="preserve">for </w:t>
      </w:r>
      <w:r w:rsidR="71EBE293" w:rsidRPr="008B4BF6">
        <w:rPr>
          <w:rFonts w:eastAsia="Arial" w:cs="Arial"/>
        </w:rPr>
        <w:t xml:space="preserve">loop </w:t>
      </w:r>
      <w:r w:rsidR="7F69CC56" w:rsidRPr="008B4BF6">
        <w:rPr>
          <w:rFonts w:eastAsia="Arial" w:cs="Arial"/>
        </w:rPr>
        <w:t>(</w:t>
      </w:r>
      <w:r w:rsidR="008C2955" w:rsidRPr="008B4BF6">
        <w:rPr>
          <w:rFonts w:eastAsia="Arial" w:cs="Arial"/>
        </w:rPr>
        <w:fldChar w:fldCharType="begin"/>
      </w:r>
      <w:r w:rsidR="008C2955" w:rsidRPr="008B4BF6">
        <w:rPr>
          <w:rFonts w:eastAsia="Arial" w:cs="Arial"/>
        </w:rPr>
        <w:instrText xml:space="preserve"> REF _Ref44270963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0C2445" w:rsidRPr="008B4BF6">
        <w:t xml:space="preserve">Figure </w:t>
      </w:r>
      <w:r w:rsidR="000C2445">
        <w:rPr>
          <w:noProof/>
        </w:rPr>
        <w:t>60</w:t>
      </w:r>
      <w:r w:rsidR="008C2955" w:rsidRPr="008B4BF6">
        <w:rPr>
          <w:rFonts w:eastAsia="Arial" w:cs="Arial"/>
        </w:rPr>
        <w:fldChar w:fldCharType="end"/>
      </w:r>
      <w:r w:rsidR="7F69CC56" w:rsidRPr="008B4BF6">
        <w:rPr>
          <w:rFonts w:eastAsia="Arial" w:cs="Arial"/>
        </w:rPr>
        <w:t xml:space="preserve">). </w:t>
      </w:r>
      <w:r w:rsidR="6F638CF4" w:rsidRPr="008B4BF6">
        <w:rPr>
          <w:rFonts w:eastAsia="Arial" w:cs="Arial"/>
        </w:rPr>
        <w:t>In the WATCH</w:t>
      </w:r>
      <w:r w:rsidR="7F69CC56" w:rsidRPr="008B4BF6">
        <w:rPr>
          <w:rFonts w:eastAsia="Arial" w:cs="Arial"/>
        </w:rPr>
        <w:t xml:space="preserve"> </w:t>
      </w:r>
      <w:r w:rsidR="343C7CBD" w:rsidRPr="008B4BF6">
        <w:rPr>
          <w:rFonts w:eastAsia="Arial" w:cs="Arial"/>
        </w:rPr>
        <w:t>section in the Debugger Side Bar</w:t>
      </w:r>
      <w:r w:rsidR="6F638CF4" w:rsidRPr="008B4BF6">
        <w:rPr>
          <w:rFonts w:eastAsia="Arial" w:cs="Arial"/>
        </w:rPr>
        <w:t>, click the + icon and add the variable A.  Do the same for variable B.  Expand these to</w:t>
      </w:r>
      <w:r w:rsidR="7F69CC56" w:rsidRPr="008B4BF6">
        <w:rPr>
          <w:rFonts w:eastAsia="Arial" w:cs="Arial"/>
        </w:rPr>
        <w:t xml:space="preserve"> analy</w:t>
      </w:r>
      <w:r w:rsidR="0A38CBBB" w:rsidRPr="008B4BF6">
        <w:rPr>
          <w:rFonts w:eastAsia="Arial" w:cs="Arial"/>
        </w:rPr>
        <w:t>s</w:t>
      </w:r>
      <w:r w:rsidR="7F69CC56" w:rsidRPr="008B4BF6">
        <w:rPr>
          <w:rFonts w:eastAsia="Arial" w:cs="Arial"/>
        </w:rPr>
        <w:t>e the values of the A and B arrays</w:t>
      </w:r>
      <w:r w:rsidR="57F70E81" w:rsidRPr="008B4BF6">
        <w:rPr>
          <w:rFonts w:eastAsia="Arial" w:cs="Arial"/>
        </w:rPr>
        <w:t xml:space="preserve"> (highlighted in red in</w:t>
      </w:r>
      <w:r w:rsidR="074B5A09" w:rsidRPr="008B4BF6">
        <w:rPr>
          <w:rFonts w:eastAsia="Arial" w:cs="Arial"/>
        </w:rPr>
        <w:t xml:space="preserve"> </w:t>
      </w:r>
      <w:r w:rsidR="00C77D8C" w:rsidRPr="008B4BF6">
        <w:rPr>
          <w:rFonts w:eastAsia="Arial" w:cs="Arial"/>
        </w:rPr>
        <w:fldChar w:fldCharType="begin"/>
      </w:r>
      <w:r w:rsidR="00C77D8C" w:rsidRPr="008B4BF6">
        <w:rPr>
          <w:rFonts w:eastAsia="Arial" w:cs="Arial"/>
        </w:rPr>
        <w:instrText xml:space="preserve"> REF _Ref44270963 \h </w:instrText>
      </w:r>
      <w:r w:rsidR="008B4BF6" w:rsidRPr="008B4BF6">
        <w:rPr>
          <w:rFonts w:eastAsia="Arial" w:cs="Arial"/>
        </w:rPr>
        <w:instrText xml:space="preserve"> \* MERGEFORMAT </w:instrText>
      </w:r>
      <w:r w:rsidR="00C77D8C" w:rsidRPr="008B4BF6">
        <w:rPr>
          <w:rFonts w:eastAsia="Arial" w:cs="Arial"/>
        </w:rPr>
      </w:r>
      <w:r w:rsidR="00C77D8C" w:rsidRPr="008B4BF6">
        <w:rPr>
          <w:rFonts w:eastAsia="Arial" w:cs="Arial"/>
        </w:rPr>
        <w:fldChar w:fldCharType="separate"/>
      </w:r>
      <w:r w:rsidR="000C2445" w:rsidRPr="008B4BF6">
        <w:t xml:space="preserve">Figure </w:t>
      </w:r>
      <w:r w:rsidR="000C2445">
        <w:rPr>
          <w:noProof/>
        </w:rPr>
        <w:t>60</w:t>
      </w:r>
      <w:r w:rsidR="00C77D8C" w:rsidRPr="008B4BF6">
        <w:rPr>
          <w:rFonts w:eastAsia="Arial" w:cs="Arial"/>
        </w:rPr>
        <w:fldChar w:fldCharType="end"/>
      </w:r>
      <w:r w:rsidR="57F70E81" w:rsidRPr="008B4BF6">
        <w:rPr>
          <w:rFonts w:eastAsia="Arial" w:cs="Arial"/>
        </w:rPr>
        <w:t>)</w:t>
      </w:r>
      <w:r w:rsidR="7F69CC56" w:rsidRPr="008B4BF6">
        <w:rPr>
          <w:rFonts w:eastAsia="Arial" w:cs="Arial"/>
        </w:rPr>
        <w:t>.</w:t>
      </w:r>
    </w:p>
    <w:p w14:paraId="73557231" w14:textId="77777777" w:rsidR="008C2955" w:rsidRPr="008B4BF6" w:rsidRDefault="008C2955" w:rsidP="008C2955">
      <w:pPr>
        <w:pStyle w:val="ListParagraph"/>
        <w:rPr>
          <w:rFonts w:eastAsia="Arial" w:cs="Arial"/>
        </w:rPr>
      </w:pPr>
    </w:p>
    <w:p w14:paraId="300AB544" w14:textId="11BC123E" w:rsidR="008C2955" w:rsidRPr="008B4BF6" w:rsidRDefault="001339D6" w:rsidP="008C2955">
      <w:pPr>
        <w:jc w:val="center"/>
        <w:rPr>
          <w:rFonts w:eastAsia="Arial" w:cs="Arial"/>
        </w:rPr>
      </w:pPr>
      <w:r w:rsidRPr="008B4BF6">
        <w:rPr>
          <w:noProof/>
        </w:rPr>
        <w:t xml:space="preserve"> </w:t>
      </w:r>
      <w:r w:rsidR="00CD6031" w:rsidRPr="008B4BF6">
        <w:rPr>
          <w:noProof/>
          <w:lang w:val="es-ES" w:eastAsia="es-ES"/>
        </w:rPr>
        <w:drawing>
          <wp:inline distT="0" distB="0" distL="0" distR="0" wp14:anchorId="6DA5ABA9" wp14:editId="63440AE2">
            <wp:extent cx="5731510" cy="3040380"/>
            <wp:effectExtent l="0" t="0" r="0" b="0"/>
            <wp:docPr id="1650833606"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833606" name="Picture 1" descr="A screenshot of a computer screen&#10;&#10;Description automatically generated"/>
                    <pic:cNvPicPr/>
                  </pic:nvPicPr>
                  <pic:blipFill>
                    <a:blip r:embed="rId164"/>
                    <a:stretch>
                      <a:fillRect/>
                    </a:stretch>
                  </pic:blipFill>
                  <pic:spPr>
                    <a:xfrm>
                      <a:off x="0" y="0"/>
                      <a:ext cx="5731510" cy="3040380"/>
                    </a:xfrm>
                    <a:prstGeom prst="rect">
                      <a:avLst/>
                    </a:prstGeom>
                  </pic:spPr>
                </pic:pic>
              </a:graphicData>
            </a:graphic>
          </wp:inline>
        </w:drawing>
      </w:r>
    </w:p>
    <w:p w14:paraId="25D8C819" w14:textId="6A59DC40" w:rsidR="008C2955" w:rsidRPr="008B4BF6" w:rsidRDefault="008C2955" w:rsidP="008C2955">
      <w:pPr>
        <w:pStyle w:val="Caption"/>
        <w:jc w:val="center"/>
      </w:pPr>
      <w:bookmarkStart w:id="208" w:name="_Ref44270963"/>
      <w:r w:rsidRPr="008B4BF6">
        <w:t xml:space="preserve">Figure </w:t>
      </w:r>
      <w:r w:rsidRPr="008B4BF6">
        <w:fldChar w:fldCharType="begin"/>
      </w:r>
      <w:r w:rsidRPr="008B4BF6">
        <w:instrText>SEQ Figure \* ARABIC</w:instrText>
      </w:r>
      <w:r w:rsidRPr="008B4BF6">
        <w:fldChar w:fldCharType="separate"/>
      </w:r>
      <w:r w:rsidR="000C2445">
        <w:rPr>
          <w:noProof/>
        </w:rPr>
        <w:t>60</w:t>
      </w:r>
      <w:r w:rsidRPr="008B4BF6">
        <w:fldChar w:fldCharType="end"/>
      </w:r>
      <w:bookmarkEnd w:id="208"/>
      <w:r w:rsidRPr="008B4BF6">
        <w:t>. Execution stopped at the beginning of the program</w:t>
      </w:r>
    </w:p>
    <w:p w14:paraId="0865D058" w14:textId="77777777" w:rsidR="00C77D8C" w:rsidRPr="008B4BF6" w:rsidRDefault="00C77D8C" w:rsidP="008C2955">
      <w:pPr>
        <w:pStyle w:val="Caption"/>
        <w:jc w:val="center"/>
      </w:pPr>
    </w:p>
    <w:p w14:paraId="41EB1EC0" w14:textId="4B3EE35A" w:rsidR="007C6F2F" w:rsidRPr="008B4BF6" w:rsidRDefault="3F1C4BCE" w:rsidP="1B0AFDE8">
      <w:pPr>
        <w:pStyle w:val="ListParagraph"/>
        <w:numPr>
          <w:ilvl w:val="0"/>
          <w:numId w:val="56"/>
        </w:numPr>
      </w:pPr>
      <w:r w:rsidRPr="008B4BF6">
        <w:rPr>
          <w:rFonts w:eastAsia="Arial" w:cs="Arial"/>
        </w:rPr>
        <w:t>Now place another breakpoint at line 18</w:t>
      </w:r>
      <w:r w:rsidR="512031B6" w:rsidRPr="008B4BF6">
        <w:rPr>
          <w:rFonts w:eastAsia="Arial" w:cs="Arial"/>
        </w:rPr>
        <w:t xml:space="preserve"> and continue execution by clicking on </w:t>
      </w:r>
      <w:r w:rsidR="0018566B" w:rsidRPr="008B4BF6">
        <w:rPr>
          <w:noProof/>
          <w:lang w:val="es-ES" w:eastAsia="es-ES"/>
        </w:rPr>
        <w:drawing>
          <wp:inline distT="0" distB="0" distL="0" distR="0" wp14:anchorId="367C997F" wp14:editId="65195B07">
            <wp:extent cx="238125" cy="266700"/>
            <wp:effectExtent l="0" t="0" r="9525" b="0"/>
            <wp:docPr id="430308048" name="Imagen 430308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38125" cy="266700"/>
                    </a:xfrm>
                    <a:prstGeom prst="rect">
                      <a:avLst/>
                    </a:prstGeom>
                  </pic:spPr>
                </pic:pic>
              </a:graphicData>
            </a:graphic>
          </wp:inline>
        </w:drawing>
      </w:r>
      <w:r w:rsidR="512031B6" w:rsidRPr="008B4BF6">
        <w:rPr>
          <w:rFonts w:eastAsia="Arial" w:cs="Arial"/>
        </w:rPr>
        <w:t xml:space="preserve"> (see </w:t>
      </w:r>
      <w:r w:rsidR="0018566B" w:rsidRPr="008B4BF6">
        <w:rPr>
          <w:rFonts w:eastAsia="Arial" w:cs="Arial"/>
        </w:rPr>
        <w:fldChar w:fldCharType="begin"/>
      </w:r>
      <w:r w:rsidR="0018566B" w:rsidRPr="008B4BF6">
        <w:rPr>
          <w:rFonts w:eastAsia="Arial" w:cs="Arial"/>
        </w:rPr>
        <w:instrText xml:space="preserve"> REF _Ref55204387 \h </w:instrText>
      </w:r>
      <w:r w:rsidR="008B4BF6" w:rsidRPr="008B4BF6">
        <w:rPr>
          <w:rFonts w:eastAsia="Arial" w:cs="Arial"/>
        </w:rPr>
        <w:instrText xml:space="preserve"> \* MERGEFORMAT </w:instrText>
      </w:r>
      <w:r w:rsidR="0018566B" w:rsidRPr="008B4BF6">
        <w:rPr>
          <w:rFonts w:eastAsia="Arial" w:cs="Arial"/>
        </w:rPr>
      </w:r>
      <w:r w:rsidR="0018566B" w:rsidRPr="008B4BF6">
        <w:rPr>
          <w:rFonts w:eastAsia="Arial" w:cs="Arial"/>
        </w:rPr>
        <w:fldChar w:fldCharType="separate"/>
      </w:r>
      <w:r w:rsidR="000C2445">
        <w:t xml:space="preserve">Figure </w:t>
      </w:r>
      <w:r w:rsidR="000C2445">
        <w:rPr>
          <w:noProof/>
        </w:rPr>
        <w:t>61</w:t>
      </w:r>
      <w:r w:rsidR="0018566B" w:rsidRPr="008B4BF6">
        <w:rPr>
          <w:rFonts w:eastAsia="Arial" w:cs="Arial"/>
        </w:rPr>
        <w:fldChar w:fldCharType="end"/>
      </w:r>
      <w:r w:rsidR="512031B6" w:rsidRPr="008B4BF6">
        <w:rPr>
          <w:rFonts w:eastAsia="Arial" w:cs="Arial"/>
        </w:rPr>
        <w:t>)</w:t>
      </w:r>
      <w:r w:rsidRPr="008B4BF6">
        <w:rPr>
          <w:rFonts w:eastAsia="Arial" w:cs="Arial"/>
        </w:rPr>
        <w:t>. Open the Memory Display (as explained for the LedsSwitches program</w:t>
      </w:r>
      <w:r w:rsidR="34BD9E63" w:rsidRPr="008B4BF6">
        <w:rPr>
          <w:rFonts w:eastAsia="Arial" w:cs="Arial"/>
        </w:rPr>
        <w:t xml:space="preserve">) and </w:t>
      </w:r>
      <w:r w:rsidR="0ED1864F" w:rsidRPr="008B4BF6">
        <w:rPr>
          <w:rFonts w:eastAsia="Arial" w:cs="Arial"/>
        </w:rPr>
        <w:t>type &amp;A (which means “address of A”</w:t>
      </w:r>
      <w:r w:rsidR="00F83C71">
        <w:rPr>
          <w:rFonts w:eastAsia="Arial" w:cs="Arial"/>
        </w:rPr>
        <w:t>)</w:t>
      </w:r>
      <w:r w:rsidR="0ED1864F" w:rsidRPr="008B4BF6">
        <w:rPr>
          <w:rFonts w:eastAsia="Arial" w:cs="Arial"/>
        </w:rPr>
        <w:t xml:space="preserve"> into the Start Address box.  </w:t>
      </w:r>
      <w:r w:rsidR="4272AD07" w:rsidRPr="1B0AFDE8">
        <w:rPr>
          <w:rFonts w:eastAsia="Arial" w:cs="Arial"/>
        </w:rPr>
        <w:t xml:space="preserve">Select 0.5s refresh rate for the memory window, by dragging the slider. </w:t>
      </w:r>
      <w:r w:rsidR="0ED1864F" w:rsidRPr="008B4BF6">
        <w:rPr>
          <w:rFonts w:eastAsia="Arial" w:cs="Arial"/>
        </w:rPr>
        <w:t xml:space="preserve">If you wish you can also drag the windows around to see both source and memory windows at the same time </w:t>
      </w:r>
      <w:r w:rsidRPr="008B4BF6">
        <w:rPr>
          <w:rFonts w:eastAsia="Arial" w:cs="Arial"/>
        </w:rPr>
        <w:t>(see</w:t>
      </w:r>
      <w:r w:rsidR="6A446F47" w:rsidRPr="008B4BF6">
        <w:rPr>
          <w:rFonts w:eastAsia="Arial" w:cs="Arial"/>
        </w:rPr>
        <w:t xml:space="preserve"> </w:t>
      </w:r>
      <w:r w:rsidR="00D844EF" w:rsidRPr="008B4BF6">
        <w:rPr>
          <w:rFonts w:eastAsia="Arial" w:cs="Arial"/>
        </w:rPr>
        <w:fldChar w:fldCharType="begin"/>
      </w:r>
      <w:r w:rsidR="00D844EF" w:rsidRPr="008B4BF6">
        <w:rPr>
          <w:rFonts w:eastAsia="Arial" w:cs="Arial"/>
        </w:rPr>
        <w:instrText xml:space="preserve"> REF _Ref55204387 \h </w:instrText>
      </w:r>
      <w:r w:rsidR="008B4BF6" w:rsidRPr="008B4BF6">
        <w:rPr>
          <w:rFonts w:eastAsia="Arial" w:cs="Arial"/>
        </w:rPr>
        <w:instrText xml:space="preserve"> \* MERGEFORMAT </w:instrText>
      </w:r>
      <w:r w:rsidR="00D844EF" w:rsidRPr="008B4BF6">
        <w:rPr>
          <w:rFonts w:eastAsia="Arial" w:cs="Arial"/>
        </w:rPr>
      </w:r>
      <w:r w:rsidR="00D844EF" w:rsidRPr="008B4BF6">
        <w:rPr>
          <w:rFonts w:eastAsia="Arial" w:cs="Arial"/>
        </w:rPr>
        <w:fldChar w:fldCharType="separate"/>
      </w:r>
      <w:r w:rsidR="000C2445">
        <w:t xml:space="preserve">Figure </w:t>
      </w:r>
      <w:r w:rsidR="000C2445">
        <w:rPr>
          <w:noProof/>
        </w:rPr>
        <w:t>61</w:t>
      </w:r>
      <w:r w:rsidR="00D844EF" w:rsidRPr="008B4BF6">
        <w:rPr>
          <w:rFonts w:eastAsia="Arial" w:cs="Arial"/>
        </w:rPr>
        <w:fldChar w:fldCharType="end"/>
      </w:r>
      <w:r w:rsidRPr="008B4BF6">
        <w:rPr>
          <w:rFonts w:eastAsia="Arial" w:cs="Arial"/>
        </w:rPr>
        <w:t>). You can view the initial values of vector A</w:t>
      </w:r>
      <w:r w:rsidR="279A814D" w:rsidRPr="008B4BF6">
        <w:rPr>
          <w:rFonts w:eastAsia="Arial" w:cs="Arial"/>
        </w:rPr>
        <w:t xml:space="preserve"> and B</w:t>
      </w:r>
      <w:r w:rsidRPr="008B4BF6">
        <w:rPr>
          <w:rFonts w:eastAsia="Arial" w:cs="Arial"/>
        </w:rPr>
        <w:t>.</w:t>
      </w:r>
    </w:p>
    <w:p w14:paraId="7C6F89B2" w14:textId="77777777" w:rsidR="00591CAA" w:rsidRPr="008B4BF6" w:rsidRDefault="00591CAA" w:rsidP="007C298D">
      <w:pPr>
        <w:pStyle w:val="ListParagraph"/>
        <w:ind w:left="360"/>
        <w:rPr>
          <w:rFonts w:eastAsia="Arial" w:cs="Arial"/>
        </w:rPr>
      </w:pPr>
    </w:p>
    <w:p w14:paraId="108129FF" w14:textId="02328D57" w:rsidR="6702382A" w:rsidRDefault="6702382A" w:rsidP="1B0B1F60">
      <w:pPr>
        <w:jc w:val="center"/>
      </w:pPr>
      <w:r>
        <w:rPr>
          <w:noProof/>
        </w:rPr>
        <w:drawing>
          <wp:inline distT="0" distB="0" distL="0" distR="0" wp14:anchorId="6EE48FD6" wp14:editId="64B4E564">
            <wp:extent cx="5372100" cy="1667590"/>
            <wp:effectExtent l="0" t="0" r="0" b="0"/>
            <wp:docPr id="546776883" name="Picture 546776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extLst>
                        <a:ext uri="{28A0092B-C50C-407E-A947-70E740481C1C}">
                          <a14:useLocalDpi xmlns:a14="http://schemas.microsoft.com/office/drawing/2010/main" val="0"/>
                        </a:ext>
                      </a:extLst>
                    </a:blip>
                    <a:stretch>
                      <a:fillRect/>
                    </a:stretch>
                  </pic:blipFill>
                  <pic:spPr>
                    <a:xfrm>
                      <a:off x="0" y="0"/>
                      <a:ext cx="5372100" cy="1667590"/>
                    </a:xfrm>
                    <a:prstGeom prst="rect">
                      <a:avLst/>
                    </a:prstGeom>
                  </pic:spPr>
                </pic:pic>
              </a:graphicData>
            </a:graphic>
          </wp:inline>
        </w:drawing>
      </w:r>
    </w:p>
    <w:p w14:paraId="4E035F96" w14:textId="22A5FFC6" w:rsidR="007C6F2F" w:rsidRPr="008B4BF6" w:rsidRDefault="007C6F2F" w:rsidP="007C6F2F">
      <w:pPr>
        <w:pStyle w:val="Caption"/>
        <w:jc w:val="center"/>
      </w:pPr>
      <w:bookmarkStart w:id="209" w:name="_Ref55204387"/>
      <w:r>
        <w:t xml:space="preserve">Figure </w:t>
      </w:r>
      <w:r>
        <w:fldChar w:fldCharType="begin"/>
      </w:r>
      <w:r>
        <w:instrText>SEQ Figure \* ARABIC</w:instrText>
      </w:r>
      <w:r>
        <w:fldChar w:fldCharType="separate"/>
      </w:r>
      <w:r w:rsidR="000C2445">
        <w:rPr>
          <w:noProof/>
        </w:rPr>
        <w:t>61</w:t>
      </w:r>
      <w:r>
        <w:fldChar w:fldCharType="end"/>
      </w:r>
      <w:bookmarkEnd w:id="209"/>
      <w:r>
        <w:t>. Memory Display for arrays A and B – Initial state.</w:t>
      </w:r>
    </w:p>
    <w:p w14:paraId="444D6E6D" w14:textId="77777777" w:rsidR="007C6F2F" w:rsidRPr="008B4BF6" w:rsidRDefault="007C6F2F" w:rsidP="007C298D">
      <w:pPr>
        <w:rPr>
          <w:rFonts w:eastAsia="Arial" w:cs="Arial"/>
        </w:rPr>
      </w:pPr>
    </w:p>
    <w:p w14:paraId="5A7ECB1D" w14:textId="6555EC4F" w:rsidR="007C6F2F" w:rsidRPr="008B4BF6" w:rsidRDefault="56CA3D33" w:rsidP="1B0B1F60">
      <w:pPr>
        <w:spacing w:line="259" w:lineRule="auto"/>
        <w:ind w:left="360"/>
        <w:rPr>
          <w:rFonts w:eastAsia="Arial" w:cs="Arial"/>
        </w:rPr>
      </w:pPr>
      <w:r w:rsidRPr="1B0B1F60">
        <w:rPr>
          <w:rFonts w:eastAsia="Arial" w:cs="Arial"/>
        </w:rPr>
        <w:t xml:space="preserve">Click </w:t>
      </w:r>
      <w:r w:rsidR="007C6F2F" w:rsidRPr="008B4BF6">
        <w:rPr>
          <w:noProof/>
          <w:lang w:val="es-ES" w:eastAsia="es-ES"/>
        </w:rPr>
        <w:drawing>
          <wp:inline distT="0" distB="0" distL="0" distR="0" wp14:anchorId="35344DF4" wp14:editId="329F5086">
            <wp:extent cx="219075" cy="2667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19075" cy="266700"/>
                    </a:xfrm>
                    <a:prstGeom prst="rect">
                      <a:avLst/>
                    </a:prstGeom>
                  </pic:spPr>
                </pic:pic>
              </a:graphicData>
            </a:graphic>
          </wp:inline>
        </w:drawing>
      </w:r>
      <w:r w:rsidR="61CD23CA" w:rsidRPr="008B4BF6">
        <w:rPr>
          <w:rFonts w:eastAsia="Arial" w:cs="Arial"/>
        </w:rPr>
        <w:t xml:space="preserve"> twice</w:t>
      </w:r>
      <w:r w:rsidR="007C6F2F" w:rsidRPr="008B4BF6">
        <w:rPr>
          <w:rFonts w:eastAsia="Arial" w:cs="Arial"/>
        </w:rPr>
        <w:t xml:space="preserve"> and you will see the first component of B stored in memory</w:t>
      </w:r>
      <w:r w:rsidR="00C639D8" w:rsidRPr="008B4BF6">
        <w:rPr>
          <w:rFonts w:eastAsia="Arial" w:cs="Arial"/>
        </w:rPr>
        <w:t>.  The changed values are highlighted in red in the memory window</w:t>
      </w:r>
      <w:r w:rsidR="007C6F2F" w:rsidRPr="1B0AFDE8">
        <w:rPr>
          <w:rFonts w:eastAsia="Arial" w:cs="Arial"/>
        </w:rPr>
        <w:t>.</w:t>
      </w:r>
    </w:p>
    <w:p w14:paraId="1E95534F" w14:textId="35135AC3" w:rsidR="007C6F2F" w:rsidRPr="008B4BF6" w:rsidRDefault="007C6F2F" w:rsidP="007C6F2F">
      <w:pPr>
        <w:jc w:val="center"/>
        <w:rPr>
          <w:rFonts w:eastAsia="Arial" w:cs="Arial"/>
        </w:rPr>
      </w:pPr>
    </w:p>
    <w:p w14:paraId="2F9EA72B" w14:textId="13728805" w:rsidR="00F4116F" w:rsidRPr="008B4BF6" w:rsidRDefault="00C639D8" w:rsidP="1B0AFDE8">
      <w:pPr>
        <w:jc w:val="center"/>
      </w:pPr>
      <w:r w:rsidRPr="1B0B1F60">
        <w:rPr>
          <w:noProof/>
        </w:rPr>
        <w:t xml:space="preserve"> </w:t>
      </w:r>
      <w:r w:rsidR="15EC2429">
        <w:rPr>
          <w:noProof/>
        </w:rPr>
        <w:drawing>
          <wp:inline distT="0" distB="0" distL="0" distR="0" wp14:anchorId="6C24DFCD" wp14:editId="0D2AA75C">
            <wp:extent cx="5467350" cy="1697157"/>
            <wp:effectExtent l="0" t="0" r="0" b="0"/>
            <wp:docPr id="1745771717" name="Picture 174577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extLst>
                        <a:ext uri="{28A0092B-C50C-407E-A947-70E740481C1C}">
                          <a14:useLocalDpi xmlns:a14="http://schemas.microsoft.com/office/drawing/2010/main" val="0"/>
                        </a:ext>
                      </a:extLst>
                    </a:blip>
                    <a:stretch>
                      <a:fillRect/>
                    </a:stretch>
                  </pic:blipFill>
                  <pic:spPr>
                    <a:xfrm>
                      <a:off x="0" y="0"/>
                      <a:ext cx="5467350" cy="1697157"/>
                    </a:xfrm>
                    <a:prstGeom prst="rect">
                      <a:avLst/>
                    </a:prstGeom>
                  </pic:spPr>
                </pic:pic>
              </a:graphicData>
            </a:graphic>
          </wp:inline>
        </w:drawing>
      </w:r>
    </w:p>
    <w:p w14:paraId="2374498B" w14:textId="55C837E2" w:rsidR="007C6F2F" w:rsidRPr="008B4BF6" w:rsidRDefault="007C6F2F" w:rsidP="007C298D">
      <w:pPr>
        <w:pStyle w:val="Caption"/>
        <w:jc w:val="center"/>
      </w:pPr>
      <w:bookmarkStart w:id="210" w:name="_Ref55204405"/>
      <w:r>
        <w:t xml:space="preserve">Figure </w:t>
      </w:r>
      <w:r>
        <w:fldChar w:fldCharType="begin"/>
      </w:r>
      <w:r>
        <w:instrText>SEQ Figure \* ARABIC</w:instrText>
      </w:r>
      <w:r>
        <w:fldChar w:fldCharType="separate"/>
      </w:r>
      <w:r w:rsidR="000C2445">
        <w:rPr>
          <w:noProof/>
        </w:rPr>
        <w:t>62</w:t>
      </w:r>
      <w:r>
        <w:fldChar w:fldCharType="end"/>
      </w:r>
      <w:bookmarkEnd w:id="210"/>
      <w:r>
        <w:t>. Store the first component of B.</w:t>
      </w:r>
    </w:p>
    <w:p w14:paraId="1791B0A7" w14:textId="77777777" w:rsidR="007C6F2F" w:rsidRPr="008B4BF6" w:rsidRDefault="007C6F2F" w:rsidP="007C298D">
      <w:pPr>
        <w:pStyle w:val="ListParagraph"/>
        <w:ind w:left="360"/>
        <w:rPr>
          <w:rFonts w:eastAsia="Arial" w:cs="Arial"/>
        </w:rPr>
      </w:pPr>
    </w:p>
    <w:p w14:paraId="08812B1F" w14:textId="75090E2A" w:rsidR="008C2955" w:rsidRPr="008B4BF6" w:rsidRDefault="21737976" w:rsidP="007F667E">
      <w:pPr>
        <w:pStyle w:val="ListParagraph"/>
        <w:numPr>
          <w:ilvl w:val="0"/>
          <w:numId w:val="56"/>
        </w:numPr>
        <w:rPr>
          <w:rFonts w:eastAsia="Arial" w:cs="Arial"/>
        </w:rPr>
      </w:pPr>
      <w:r w:rsidRPr="008B4BF6">
        <w:rPr>
          <w:rFonts w:eastAsia="Arial" w:cs="Arial"/>
        </w:rPr>
        <w:t>Remove all breakpoints, c</w:t>
      </w:r>
      <w:r w:rsidR="7F69CC56" w:rsidRPr="008B4BF6">
        <w:rPr>
          <w:rFonts w:eastAsia="Arial" w:cs="Arial"/>
        </w:rPr>
        <w:t xml:space="preserve">ontinue execution and pause it after </w:t>
      </w:r>
      <w:r w:rsidR="70BA9757" w:rsidRPr="008B4BF6">
        <w:rPr>
          <w:rFonts w:eastAsia="Arial" w:cs="Arial"/>
        </w:rPr>
        <w:t>several</w:t>
      </w:r>
      <w:r w:rsidR="7F69CC56" w:rsidRPr="008B4BF6">
        <w:rPr>
          <w:rFonts w:eastAsia="Arial" w:cs="Arial"/>
        </w:rPr>
        <w:t xml:space="preserve"> seconds</w:t>
      </w:r>
      <w:r w:rsidR="70BA9757" w:rsidRPr="008B4BF6">
        <w:rPr>
          <w:rFonts w:eastAsia="Arial" w:cs="Arial"/>
        </w:rPr>
        <w:t xml:space="preserve"> – at which point the program will have finished executing</w:t>
      </w:r>
      <w:r w:rsidR="7F69CC56" w:rsidRPr="008B4BF6">
        <w:rPr>
          <w:rFonts w:eastAsia="Arial" w:cs="Arial"/>
        </w:rPr>
        <w:t xml:space="preserve">. </w:t>
      </w:r>
      <w:r w:rsidR="71EBE293" w:rsidRPr="008B4BF6">
        <w:rPr>
          <w:rFonts w:eastAsia="Arial" w:cs="Arial"/>
        </w:rPr>
        <w:t>Again,</w:t>
      </w:r>
      <w:r w:rsidR="074B5A09" w:rsidRPr="008B4BF6">
        <w:rPr>
          <w:rFonts w:eastAsia="Arial" w:cs="Arial"/>
        </w:rPr>
        <w:t xml:space="preserve"> a</w:t>
      </w:r>
      <w:r w:rsidR="7F69CC56" w:rsidRPr="008B4BF6">
        <w:rPr>
          <w:rFonts w:eastAsia="Arial" w:cs="Arial"/>
        </w:rPr>
        <w:t>naly</w:t>
      </w:r>
      <w:r w:rsidR="0A38CBBB" w:rsidRPr="008B4BF6">
        <w:rPr>
          <w:rFonts w:eastAsia="Arial" w:cs="Arial"/>
        </w:rPr>
        <w:t>s</w:t>
      </w:r>
      <w:r w:rsidR="074B5A09" w:rsidRPr="008B4BF6">
        <w:rPr>
          <w:rFonts w:eastAsia="Arial" w:cs="Arial"/>
        </w:rPr>
        <w:t>e</w:t>
      </w:r>
      <w:r w:rsidR="7F69CC56" w:rsidRPr="008B4BF6">
        <w:rPr>
          <w:rFonts w:eastAsia="Arial" w:cs="Arial"/>
        </w:rPr>
        <w:t xml:space="preserve"> the values </w:t>
      </w:r>
      <w:r w:rsidR="343C7CBD" w:rsidRPr="008B4BF6">
        <w:rPr>
          <w:rFonts w:eastAsia="Arial" w:cs="Arial"/>
        </w:rPr>
        <w:t>stored</w:t>
      </w:r>
      <w:r w:rsidR="7F69CC56" w:rsidRPr="008B4BF6">
        <w:rPr>
          <w:rFonts w:eastAsia="Arial" w:cs="Arial"/>
        </w:rPr>
        <w:t xml:space="preserve"> </w:t>
      </w:r>
      <w:r w:rsidR="343C7CBD" w:rsidRPr="008B4BF6">
        <w:rPr>
          <w:rFonts w:eastAsia="Arial" w:cs="Arial"/>
        </w:rPr>
        <w:t xml:space="preserve">in </w:t>
      </w:r>
      <w:r w:rsidR="7F69CC56" w:rsidRPr="008B4BF6">
        <w:rPr>
          <w:rFonts w:eastAsia="Arial" w:cs="Arial"/>
        </w:rPr>
        <w:t>the A and B arrays.</w:t>
      </w:r>
      <w:r w:rsidR="70BA9757" w:rsidRPr="008B4BF6">
        <w:rPr>
          <w:rFonts w:eastAsia="Arial" w:cs="Arial"/>
        </w:rPr>
        <w:t xml:space="preserve"> As shown in </w:t>
      </w:r>
      <w:r w:rsidR="00707104" w:rsidRPr="008B4BF6">
        <w:rPr>
          <w:rFonts w:eastAsia="Arial" w:cs="Arial"/>
        </w:rPr>
        <w:fldChar w:fldCharType="begin"/>
      </w:r>
      <w:r w:rsidR="00707104" w:rsidRPr="008B4BF6">
        <w:rPr>
          <w:rFonts w:eastAsia="Arial" w:cs="Arial"/>
        </w:rPr>
        <w:instrText xml:space="preserve"> REF _Ref45956734 \h </w:instrText>
      </w:r>
      <w:r w:rsidR="008B4BF6" w:rsidRPr="008B4BF6">
        <w:rPr>
          <w:rFonts w:eastAsia="Arial" w:cs="Arial"/>
        </w:rPr>
        <w:instrText xml:space="preserve"> \* MERGEFORMAT </w:instrText>
      </w:r>
      <w:r w:rsidR="00707104" w:rsidRPr="008B4BF6">
        <w:rPr>
          <w:rFonts w:eastAsia="Arial" w:cs="Arial"/>
        </w:rPr>
      </w:r>
      <w:r w:rsidR="00707104" w:rsidRPr="008B4BF6">
        <w:rPr>
          <w:rFonts w:eastAsia="Arial" w:cs="Arial"/>
        </w:rPr>
        <w:fldChar w:fldCharType="separate"/>
      </w:r>
      <w:r w:rsidR="000C2445" w:rsidRPr="008B4BF6">
        <w:t xml:space="preserve">Figure </w:t>
      </w:r>
      <w:r w:rsidR="000C2445">
        <w:rPr>
          <w:noProof/>
        </w:rPr>
        <w:t>63</w:t>
      </w:r>
      <w:r w:rsidR="00707104" w:rsidRPr="008B4BF6">
        <w:rPr>
          <w:rFonts w:eastAsia="Arial" w:cs="Arial"/>
        </w:rPr>
        <w:fldChar w:fldCharType="end"/>
      </w:r>
      <w:r w:rsidR="70BA9757" w:rsidRPr="008B4BF6">
        <w:rPr>
          <w:rFonts w:eastAsia="Arial" w:cs="Arial"/>
        </w:rPr>
        <w:t xml:space="preserve">, vector B holds the values from the original vector A sorted from largest to smallest </w:t>
      </w:r>
      <w:r w:rsidR="60BCDF03" w:rsidRPr="008B4BF6">
        <w:rPr>
          <w:rFonts w:eastAsia="Arial" w:cs="Arial"/>
        </w:rPr>
        <w:t>and v</w:t>
      </w:r>
      <w:r w:rsidR="70BA9757" w:rsidRPr="008B4BF6">
        <w:rPr>
          <w:rFonts w:eastAsia="Arial" w:cs="Arial"/>
        </w:rPr>
        <w:t>ector A holds all zeroes</w:t>
      </w:r>
      <w:r w:rsidR="60BCDF03" w:rsidRPr="008B4BF6">
        <w:rPr>
          <w:rFonts w:eastAsia="Arial" w:cs="Arial"/>
        </w:rPr>
        <w:t xml:space="preserve"> (you can see this both at the variables list on the left and at the memory console on the right)</w:t>
      </w:r>
      <w:r w:rsidR="70BA9757" w:rsidRPr="008B4BF6">
        <w:rPr>
          <w:rFonts w:eastAsia="Arial" w:cs="Arial"/>
        </w:rPr>
        <w:t>.</w:t>
      </w:r>
    </w:p>
    <w:p w14:paraId="224863FD" w14:textId="794E0C1B" w:rsidR="008C2955" w:rsidRPr="008B4BF6" w:rsidRDefault="008C2955" w:rsidP="00643C6B">
      <w:pPr>
        <w:rPr>
          <w:rFonts w:eastAsia="Arial" w:cs="Arial"/>
        </w:rPr>
      </w:pPr>
    </w:p>
    <w:p w14:paraId="03465717" w14:textId="6CF35790" w:rsidR="00591CAA" w:rsidRPr="008B4BF6" w:rsidRDefault="00C639D8" w:rsidP="1B0AFDE8">
      <w:pPr>
        <w:jc w:val="center"/>
      </w:pPr>
      <w:r w:rsidRPr="1B0B1F60">
        <w:rPr>
          <w:noProof/>
        </w:rPr>
        <w:t xml:space="preserve"> </w:t>
      </w:r>
      <w:r w:rsidR="65C96D76">
        <w:rPr>
          <w:noProof/>
        </w:rPr>
        <w:drawing>
          <wp:inline distT="0" distB="0" distL="0" distR="0" wp14:anchorId="1DCC3E17" wp14:editId="5F1E82A4">
            <wp:extent cx="5581650" cy="1732637"/>
            <wp:effectExtent l="0" t="0" r="0" b="0"/>
            <wp:docPr id="346314999" name="Picture 346314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extLst>
                        <a:ext uri="{28A0092B-C50C-407E-A947-70E740481C1C}">
                          <a14:useLocalDpi xmlns:a14="http://schemas.microsoft.com/office/drawing/2010/main" val="0"/>
                        </a:ext>
                      </a:extLst>
                    </a:blip>
                    <a:stretch>
                      <a:fillRect/>
                    </a:stretch>
                  </pic:blipFill>
                  <pic:spPr>
                    <a:xfrm>
                      <a:off x="0" y="0"/>
                      <a:ext cx="5581650" cy="1732637"/>
                    </a:xfrm>
                    <a:prstGeom prst="rect">
                      <a:avLst/>
                    </a:prstGeom>
                  </pic:spPr>
                </pic:pic>
              </a:graphicData>
            </a:graphic>
          </wp:inline>
        </w:drawing>
      </w:r>
    </w:p>
    <w:p w14:paraId="4E30B534" w14:textId="17943749" w:rsidR="008C2955" w:rsidRPr="008B4BF6" w:rsidRDefault="008C2955" w:rsidP="008C2955">
      <w:pPr>
        <w:pStyle w:val="Caption"/>
        <w:jc w:val="center"/>
      </w:pPr>
      <w:bookmarkStart w:id="211" w:name="_Ref45956734"/>
      <w:r w:rsidRPr="008B4BF6">
        <w:t xml:space="preserve">Figure </w:t>
      </w:r>
      <w:r w:rsidRPr="008B4BF6">
        <w:fldChar w:fldCharType="begin"/>
      </w:r>
      <w:r w:rsidRPr="008B4BF6">
        <w:instrText>SEQ Figure \* ARABIC</w:instrText>
      </w:r>
      <w:r w:rsidRPr="008B4BF6">
        <w:fldChar w:fldCharType="separate"/>
      </w:r>
      <w:r w:rsidR="000C2445">
        <w:rPr>
          <w:noProof/>
        </w:rPr>
        <w:t>63</w:t>
      </w:r>
      <w:r w:rsidRPr="008B4BF6">
        <w:fldChar w:fldCharType="end"/>
      </w:r>
      <w:bookmarkEnd w:id="211"/>
      <w:r w:rsidRPr="008B4BF6">
        <w:t>. Execution stopped at the end of the program</w:t>
      </w:r>
    </w:p>
    <w:p w14:paraId="5EC8B63B" w14:textId="77777777" w:rsidR="00377AE4" w:rsidRPr="008B4BF6" w:rsidRDefault="00377AE4"/>
    <w:p w14:paraId="04C1BE6F" w14:textId="015F8DD0" w:rsidR="00377AE4" w:rsidRPr="008B4BF6" w:rsidRDefault="00377AE4"/>
    <w:p w14:paraId="779EE5F4" w14:textId="52547B45" w:rsidR="00ED1983" w:rsidRPr="008B4BF6" w:rsidRDefault="00ED1983" w:rsidP="007F667E">
      <w:pPr>
        <w:pStyle w:val="ListParagraph"/>
        <w:numPr>
          <w:ilvl w:val="1"/>
          <w:numId w:val="30"/>
        </w:numPr>
        <w:ind w:left="426" w:hanging="426"/>
        <w:rPr>
          <w:rFonts w:eastAsia="Arial" w:cs="Arial"/>
          <w:b/>
          <w:sz w:val="28"/>
          <w:szCs w:val="28"/>
        </w:rPr>
      </w:pPr>
      <w:r w:rsidRPr="008B4BF6">
        <w:rPr>
          <w:rFonts w:eastAsia="Arial" w:cs="Arial"/>
          <w:b/>
          <w:sz w:val="30"/>
          <w:szCs w:val="30"/>
        </w:rPr>
        <w:t>DotProduct</w:t>
      </w:r>
      <w:r w:rsidR="00DC2DA5" w:rsidRPr="008B4BF6">
        <w:rPr>
          <w:rFonts w:eastAsia="Arial" w:cs="Arial"/>
          <w:b/>
          <w:sz w:val="30"/>
          <w:szCs w:val="30"/>
        </w:rPr>
        <w:t>_C-Lang</w:t>
      </w:r>
      <w:r w:rsidR="00986BC2" w:rsidRPr="008B4BF6">
        <w:rPr>
          <w:rFonts w:eastAsia="Arial" w:cs="Arial"/>
          <w:b/>
          <w:sz w:val="30"/>
          <w:szCs w:val="30"/>
        </w:rPr>
        <w:t xml:space="preserve"> program</w:t>
      </w:r>
    </w:p>
    <w:p w14:paraId="24D8F095" w14:textId="77777777" w:rsidR="00F60BA2" w:rsidRPr="008B4BF6" w:rsidRDefault="00F60BA2" w:rsidP="00ED1983">
      <w:pPr>
        <w:rPr>
          <w:rFonts w:eastAsia="Arial" w:cs="Arial"/>
        </w:rPr>
      </w:pPr>
    </w:p>
    <w:p w14:paraId="6CA89E1A" w14:textId="2F73FB8E" w:rsidR="006236A2" w:rsidRPr="008B4BF6" w:rsidRDefault="00ED1983" w:rsidP="00ED1983">
      <w:pPr>
        <w:rPr>
          <w:rFonts w:eastAsia="Arial" w:cs="Arial"/>
        </w:rPr>
      </w:pPr>
      <w:r w:rsidRPr="008B4BF6">
        <w:rPr>
          <w:rFonts w:eastAsia="Arial" w:cs="Arial"/>
        </w:rPr>
        <w:lastRenderedPageBreak/>
        <w:t>The last</w:t>
      </w:r>
      <w:r w:rsidR="001C1FFA" w:rsidRPr="008B4BF6">
        <w:rPr>
          <w:rFonts w:eastAsia="Arial" w:cs="Arial"/>
        </w:rPr>
        <w:t xml:space="preserve"> example program, DotProduct</w:t>
      </w:r>
      <w:r w:rsidR="00DC2DA5" w:rsidRPr="008B4BF6">
        <w:rPr>
          <w:rFonts w:eastAsia="Arial" w:cs="Arial"/>
        </w:rPr>
        <w:t>_C-Lang</w:t>
      </w:r>
      <w:r w:rsidR="001C1FFA" w:rsidRPr="008B4BF6">
        <w:rPr>
          <w:rFonts w:eastAsia="Arial" w:cs="Arial"/>
        </w:rPr>
        <w:t>.c</w:t>
      </w:r>
      <w:r w:rsidR="009E5E50" w:rsidRPr="008B4BF6">
        <w:rPr>
          <w:rFonts w:eastAsia="Arial" w:cs="Arial"/>
        </w:rPr>
        <w:t xml:space="preserve"> (</w:t>
      </w:r>
      <w:r w:rsidR="009E5E50" w:rsidRPr="008B4BF6">
        <w:rPr>
          <w:rFonts w:eastAsia="Arial" w:cs="Arial"/>
        </w:rPr>
        <w:fldChar w:fldCharType="begin"/>
      </w:r>
      <w:r w:rsidR="009E5E50" w:rsidRPr="008B4BF6">
        <w:rPr>
          <w:rFonts w:eastAsia="Arial" w:cs="Arial"/>
        </w:rPr>
        <w:instrText xml:space="preserve"> REF _Ref54417359 \h </w:instrText>
      </w:r>
      <w:r w:rsidR="008B4BF6" w:rsidRPr="008B4BF6">
        <w:rPr>
          <w:rFonts w:eastAsia="Arial" w:cs="Arial"/>
        </w:rPr>
        <w:instrText xml:space="preserve"> \* MERGEFORMAT </w:instrText>
      </w:r>
      <w:r w:rsidR="009E5E50" w:rsidRPr="008B4BF6">
        <w:rPr>
          <w:rFonts w:eastAsia="Arial" w:cs="Arial"/>
        </w:rPr>
      </w:r>
      <w:r w:rsidR="009E5E50" w:rsidRPr="008B4BF6">
        <w:rPr>
          <w:rFonts w:eastAsia="Arial" w:cs="Arial"/>
        </w:rPr>
        <w:fldChar w:fldCharType="separate"/>
      </w:r>
      <w:r w:rsidR="000C2445" w:rsidRPr="008B4BF6">
        <w:t xml:space="preserve">Figure </w:t>
      </w:r>
      <w:r w:rsidR="000C2445">
        <w:rPr>
          <w:noProof/>
        </w:rPr>
        <w:t>64</w:t>
      </w:r>
      <w:r w:rsidR="009E5E50" w:rsidRPr="008B4BF6">
        <w:rPr>
          <w:rFonts w:eastAsia="Arial" w:cs="Arial"/>
        </w:rPr>
        <w:fldChar w:fldCharType="end"/>
      </w:r>
      <w:r w:rsidR="009E5E50" w:rsidRPr="008B4BF6">
        <w:rPr>
          <w:rFonts w:eastAsia="Arial" w:cs="Arial"/>
        </w:rPr>
        <w:t>)</w:t>
      </w:r>
      <w:r w:rsidR="001C1FFA" w:rsidRPr="008B4BF6">
        <w:rPr>
          <w:rFonts w:eastAsia="Arial" w:cs="Arial"/>
        </w:rPr>
        <w:t>,</w:t>
      </w:r>
      <w:r w:rsidRPr="008B4BF6">
        <w:rPr>
          <w:rFonts w:eastAsia="Arial" w:cs="Arial"/>
        </w:rPr>
        <w:t xml:space="preserve"> computes the dot product of two vectors. The program has two functions: </w:t>
      </w:r>
      <w:r w:rsidRPr="008B4BF6">
        <w:rPr>
          <w:rFonts w:eastAsia="Arial" w:cs="Arial"/>
          <w:i/>
          <w:iCs/>
        </w:rPr>
        <w:t xml:space="preserve">main </w:t>
      </w:r>
      <w:r w:rsidRPr="008B4BF6">
        <w:rPr>
          <w:rFonts w:eastAsia="Arial" w:cs="Arial"/>
        </w:rPr>
        <w:t xml:space="preserve">and </w:t>
      </w:r>
      <w:r w:rsidRPr="008B4BF6">
        <w:rPr>
          <w:rFonts w:eastAsia="Arial" w:cs="Arial"/>
          <w:i/>
          <w:iCs/>
        </w:rPr>
        <w:t>dotproduct</w:t>
      </w:r>
      <w:r w:rsidRPr="008B4BF6">
        <w:rPr>
          <w:rFonts w:eastAsia="Arial" w:cs="Arial"/>
        </w:rPr>
        <w:t xml:space="preserve">. The first function invokes the second one with three input arguments: vector size, and the initial addresses of two vectors. Then, the </w:t>
      </w:r>
      <w:r w:rsidRPr="008B4BF6">
        <w:rPr>
          <w:rFonts w:eastAsia="Arial" w:cs="Arial"/>
          <w:i/>
          <w:iCs/>
        </w:rPr>
        <w:t xml:space="preserve">dotproduct </w:t>
      </w:r>
      <w:r w:rsidRPr="008B4BF6">
        <w:rPr>
          <w:rFonts w:eastAsia="Arial" w:cs="Arial"/>
        </w:rPr>
        <w:t>function computes the dot product of the two vectors and returns the result.</w:t>
      </w:r>
    </w:p>
    <w:p w14:paraId="1D1541E2" w14:textId="77777777" w:rsidR="006236A2" w:rsidRPr="008B4BF6" w:rsidRDefault="006236A2" w:rsidP="00ED1983">
      <w:pPr>
        <w:rPr>
          <w:rFonts w:eastAsia="Arial" w:cs="Arial"/>
        </w:rPr>
      </w:pPr>
    </w:p>
    <w:p w14:paraId="2B3CAC70" w14:textId="77777777" w:rsidR="001C1FFA" w:rsidRPr="008B4BF6" w:rsidRDefault="001C1FFA" w:rsidP="001C1FFA">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ED1983" w:rsidRPr="008B4BF6" w14:paraId="11906CE8" w14:textId="77777777" w:rsidTr="00485020">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3EE3683E" w14:textId="4304D6CE"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define DIM 3 </w:t>
            </w:r>
          </w:p>
          <w:p w14:paraId="3522E9A1" w14:textId="4DF3058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p>
          <w:p w14:paraId="17699238" w14:textId="4D31A39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double dot; </w:t>
            </w:r>
          </w:p>
          <w:p w14:paraId="53ED46F6" w14:textId="493013AD"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p>
          <w:p w14:paraId="50C824C2" w14:textId="7F73BCF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double dotproduct(int n, double a[], double b[]){ </w:t>
            </w:r>
          </w:p>
          <w:p w14:paraId="2936F4B4" w14:textId="53E0BE2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volatile int i; </w:t>
            </w:r>
          </w:p>
          <w:p w14:paraId="3C566925" w14:textId="03525E0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double sum=0; </w:t>
            </w:r>
          </w:p>
          <w:p w14:paraId="5A0C7C6B" w14:textId="6DD6AF59"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p>
          <w:p w14:paraId="2C0DF5C1" w14:textId="01ECCAB5"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for (i=0; i&lt;n; i++) { </w:t>
            </w:r>
          </w:p>
          <w:p w14:paraId="2E99C1A2" w14:textId="6E0EA30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sum += a[i]*b[i]; </w:t>
            </w:r>
          </w:p>
          <w:p w14:paraId="5BA6397E" w14:textId="4455DA2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1   } </w:t>
            </w:r>
          </w:p>
          <w:p w14:paraId="12F88838" w14:textId="4F077303"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return sum; </w:t>
            </w:r>
          </w:p>
          <w:p w14:paraId="638E7FF8" w14:textId="6E257C6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3 } </w:t>
            </w:r>
          </w:p>
          <w:p w14:paraId="6CD02CB3" w14:textId="218B55A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4</w:t>
            </w:r>
          </w:p>
          <w:p w14:paraId="094FC68B" w14:textId="4AC37F25"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5 void main(void) {</w:t>
            </w:r>
          </w:p>
          <w:p w14:paraId="54806B2E" w14:textId="771E2A3A"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double x[DIM] = </w:t>
            </w:r>
            <w:r w:rsidR="00DB0789" w:rsidRPr="008B4BF6">
              <w:rPr>
                <w:rFonts w:ascii="Courier New" w:eastAsia="Courier New" w:hAnsi="Courier New" w:cs="Courier New"/>
                <w:sz w:val="18"/>
                <w:szCs w:val="18"/>
              </w:rPr>
              <w:t>{3.1, 4.3, 5.9}</w:t>
            </w:r>
            <w:r w:rsidRPr="008B4BF6">
              <w:rPr>
                <w:rFonts w:ascii="Courier New" w:eastAsia="Courier New" w:hAnsi="Courier New" w:cs="Courier New"/>
                <w:sz w:val="18"/>
                <w:szCs w:val="18"/>
              </w:rPr>
              <w:t xml:space="preserve">;            // x is an array of size 3(DIM) </w:t>
            </w:r>
          </w:p>
          <w:p w14:paraId="5D9CB5C0" w14:textId="5B46F7FE"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double y[DIM] = </w:t>
            </w:r>
            <w:r w:rsidR="00DB0789" w:rsidRPr="008B4BF6">
              <w:rPr>
                <w:rFonts w:ascii="Courier New" w:eastAsia="Courier New" w:hAnsi="Courier New" w:cs="Courier New"/>
                <w:sz w:val="18"/>
                <w:szCs w:val="18"/>
              </w:rPr>
              <w:t>{1.4, 2.2, 3.7}</w:t>
            </w:r>
            <w:r w:rsidRPr="008B4BF6">
              <w:rPr>
                <w:rFonts w:ascii="Courier New" w:eastAsia="Courier New" w:hAnsi="Courier New" w:cs="Courier New"/>
                <w:sz w:val="18"/>
                <w:szCs w:val="18"/>
              </w:rPr>
              <w:t xml:space="preserve">;            // same as x </w:t>
            </w:r>
          </w:p>
          <w:p w14:paraId="5FF5721F" w14:textId="7C06425A"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p>
          <w:p w14:paraId="6627F443" w14:textId="53EABEE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9    dot = dotproduct(DIM, x, y);</w:t>
            </w:r>
          </w:p>
          <w:p w14:paraId="25D2A8D9" w14:textId="0FC923C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p>
          <w:p w14:paraId="1DA46600" w14:textId="027745A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21    return;</w:t>
            </w:r>
          </w:p>
          <w:p w14:paraId="46E9C752" w14:textId="176502A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22 }</w:t>
            </w:r>
          </w:p>
        </w:tc>
      </w:tr>
    </w:tbl>
    <w:p w14:paraId="6CAECB22" w14:textId="4184B835" w:rsidR="00ED1983" w:rsidRPr="008B4BF6" w:rsidRDefault="00ED1983" w:rsidP="00ED1983">
      <w:pPr>
        <w:pStyle w:val="Caption"/>
        <w:jc w:val="center"/>
      </w:pPr>
      <w:bookmarkStart w:id="212" w:name="_Ref54417359"/>
      <w:r w:rsidRPr="008B4BF6">
        <w:t xml:space="preserve">Figure </w:t>
      </w:r>
      <w:r w:rsidRPr="008B4BF6">
        <w:fldChar w:fldCharType="begin"/>
      </w:r>
      <w:r w:rsidRPr="008B4BF6">
        <w:instrText>SEQ Figure \* ARABIC</w:instrText>
      </w:r>
      <w:r w:rsidRPr="008B4BF6">
        <w:fldChar w:fldCharType="separate"/>
      </w:r>
      <w:r w:rsidR="000C2445">
        <w:rPr>
          <w:noProof/>
        </w:rPr>
        <w:t>64</w:t>
      </w:r>
      <w:r w:rsidRPr="008B4BF6">
        <w:fldChar w:fldCharType="end"/>
      </w:r>
      <w:bookmarkEnd w:id="212"/>
      <w:r w:rsidRPr="008B4BF6">
        <w:t>. DotProduct</w:t>
      </w:r>
      <w:r w:rsidR="00DC2DA5" w:rsidRPr="008B4BF6">
        <w:rPr>
          <w:rFonts w:eastAsia="Arial" w:cs="Arial"/>
        </w:rPr>
        <w:t>_C-Lang</w:t>
      </w:r>
      <w:r w:rsidRPr="008B4BF6">
        <w:t>.c</w:t>
      </w:r>
    </w:p>
    <w:p w14:paraId="08B3C2CD" w14:textId="77777777" w:rsidR="00ED1983" w:rsidRPr="008B4BF6" w:rsidRDefault="00ED1983" w:rsidP="00ED1983">
      <w:pPr>
        <w:pStyle w:val="Caption"/>
        <w:rPr>
          <w:rFonts w:eastAsia="Arial" w:cs="Arial"/>
        </w:rPr>
      </w:pPr>
    </w:p>
    <w:p w14:paraId="024FE1D5" w14:textId="2F12F3E9" w:rsidR="00485020" w:rsidRPr="008B4BF6" w:rsidRDefault="00485020" w:rsidP="00485020">
      <w:pPr>
        <w:rPr>
          <w:rFonts w:eastAsia="Arial" w:cs="Arial"/>
        </w:rPr>
      </w:pPr>
      <w:r w:rsidRPr="008B4BF6">
        <w:rPr>
          <w:rFonts w:eastAsia="Arial" w:cs="Arial"/>
        </w:rPr>
        <w:t xml:space="preserve">In this example we operate with real numbers (note that the data type for the variables </w:t>
      </w:r>
      <w:r w:rsidRPr="008B4BF6">
        <w:rPr>
          <w:rFonts w:ascii="Courier New" w:eastAsia="Arial" w:hAnsi="Courier New" w:cs="Courier New"/>
        </w:rPr>
        <w:t>x</w:t>
      </w:r>
      <w:r w:rsidRPr="008B4BF6">
        <w:rPr>
          <w:rFonts w:eastAsia="Arial" w:cs="Arial"/>
        </w:rPr>
        <w:t xml:space="preserve">, </w:t>
      </w:r>
      <w:r w:rsidRPr="008B4BF6">
        <w:rPr>
          <w:rFonts w:ascii="Courier New" w:eastAsia="Arial" w:hAnsi="Courier New" w:cs="Courier New"/>
        </w:rPr>
        <w:t xml:space="preserve">y </w:t>
      </w:r>
      <w:r w:rsidRPr="008B4BF6">
        <w:rPr>
          <w:rFonts w:eastAsia="Arial" w:cs="Arial"/>
        </w:rPr>
        <w:t xml:space="preserve">and </w:t>
      </w:r>
      <w:r w:rsidRPr="008B4BF6">
        <w:rPr>
          <w:rFonts w:ascii="Courier New" w:eastAsia="Arial" w:hAnsi="Courier New" w:cs="Courier New"/>
        </w:rPr>
        <w:t>dot</w:t>
      </w:r>
      <w:r w:rsidRPr="008B4BF6">
        <w:rPr>
          <w:rFonts w:eastAsia="Arial" w:cs="Arial"/>
        </w:rPr>
        <w:t xml:space="preserve">, is </w:t>
      </w:r>
      <w:r w:rsidRPr="008B4BF6">
        <w:rPr>
          <w:rFonts w:ascii="Courier New" w:eastAsia="Arial" w:hAnsi="Courier New" w:cs="Courier New"/>
        </w:rPr>
        <w:t>double</w:t>
      </w:r>
      <w:r w:rsidRPr="008B4BF6">
        <w:rPr>
          <w:rFonts w:eastAsia="Arial" w:cs="Arial"/>
        </w:rPr>
        <w:t xml:space="preserve">). However, the </w:t>
      </w:r>
      <w:r w:rsidR="005E698B" w:rsidRPr="008B4BF6">
        <w:rPr>
          <w:rFonts w:eastAsia="Arial" w:cs="Arial"/>
        </w:rPr>
        <w:t>VeeR EL2</w:t>
      </w:r>
      <w:r w:rsidRPr="008B4BF6">
        <w:rPr>
          <w:rFonts w:eastAsia="Arial" w:cs="Arial"/>
        </w:rPr>
        <w:t xml:space="preserve"> processor does not include floating-point support. Thus, the example uses floating point emulation through the software floating point library provided by </w:t>
      </w:r>
      <w:r w:rsidRPr="008B4BF6">
        <w:rPr>
          <w:rFonts w:eastAsia="Arial" w:cs="Arial"/>
          <w:i/>
        </w:rPr>
        <w:t>gcc</w:t>
      </w:r>
      <w:r w:rsidRPr="008B4BF6">
        <w:rPr>
          <w:rFonts w:eastAsia="Arial" w:cs="Arial"/>
        </w:rPr>
        <w:t xml:space="preserve"> (</w:t>
      </w:r>
      <w:hyperlink r:id="rId170" w:history="1">
        <w:r w:rsidR="006B74F7" w:rsidRPr="00DC1D3B">
          <w:rPr>
            <w:rStyle w:val="Hyperlink"/>
            <w:rFonts w:eastAsia="Arial" w:cs="Arial"/>
          </w:rPr>
          <w:t>https://gcc.gnu.org/onlinedocs/gccint/Soft-float-library-routines.html</w:t>
        </w:r>
      </w:hyperlink>
      <w:r w:rsidRPr="008B4BF6">
        <w:rPr>
          <w:rFonts w:eastAsia="Arial" w:cs="Arial"/>
        </w:rPr>
        <w:t xml:space="preserve">). This library is used whenever </w:t>
      </w:r>
      <w:r w:rsidRPr="008B4BF6">
        <w:rPr>
          <w:rFonts w:ascii="Courier New" w:eastAsia="Arial" w:hAnsi="Courier New" w:cs="Courier New"/>
        </w:rPr>
        <w:t>-msoft-float</w:t>
      </w:r>
      <w:r w:rsidRPr="008B4BF6">
        <w:rPr>
          <w:rFonts w:eastAsia="Arial" w:cs="Arial"/>
        </w:rPr>
        <w:t xml:space="preserve"> is included to disable generation of floating point instructions.</w:t>
      </w:r>
    </w:p>
    <w:p w14:paraId="7A6B7CB9" w14:textId="77777777" w:rsidR="00485020" w:rsidRPr="008B4BF6" w:rsidRDefault="00485020" w:rsidP="00ED1983">
      <w:pPr>
        <w:rPr>
          <w:rFonts w:eastAsia="Arial" w:cs="Arial"/>
        </w:rPr>
      </w:pPr>
    </w:p>
    <w:p w14:paraId="7344F83A" w14:textId="05752725" w:rsidR="00ED1983" w:rsidRPr="008B4BF6" w:rsidRDefault="00ED1983" w:rsidP="00ED1983">
      <w:pPr>
        <w:rPr>
          <w:rFonts w:eastAsia="Arial" w:cs="Arial"/>
        </w:rPr>
      </w:pPr>
      <w:r w:rsidRPr="008B4BF6">
        <w:rPr>
          <w:rFonts w:eastAsia="Arial" w:cs="Arial"/>
        </w:rPr>
        <w:t>Follow the next steps for running and debugging this code on the FPGA board:</w:t>
      </w:r>
    </w:p>
    <w:p w14:paraId="37F3CD65" w14:textId="77777777" w:rsidR="00ED1983" w:rsidRPr="008B4BF6" w:rsidRDefault="00ED1983" w:rsidP="00ED1983"/>
    <w:p w14:paraId="70A8C6FB" w14:textId="59FD6B7B" w:rsidR="00ED1983" w:rsidRPr="008B4BF6" w:rsidRDefault="42ADF53B" w:rsidP="007F667E">
      <w:pPr>
        <w:pStyle w:val="ListParagraph"/>
        <w:numPr>
          <w:ilvl w:val="0"/>
          <w:numId w:val="57"/>
        </w:numPr>
        <w:rPr>
          <w:rFonts w:eastAsia="Arial" w:cs="Arial"/>
        </w:rPr>
      </w:pPr>
      <w:r w:rsidRPr="61669665">
        <w:rPr>
          <w:rFonts w:eastAsia="Arial" w:cs="Arial"/>
        </w:rPr>
        <w:t>RVfpgaEL2-Nexys</w:t>
      </w:r>
      <w:r w:rsidR="64462E82" w:rsidRPr="61669665">
        <w:rPr>
          <w:rFonts w:eastAsia="Arial" w:cs="Arial"/>
        </w:rPr>
        <w:t xml:space="preserve"> is already programmed on the FPGA board if you executed the previous examples, so you should not need to program it again. However, if you do need to reprogram </w:t>
      </w:r>
      <w:r w:rsidRPr="61669665">
        <w:rPr>
          <w:rFonts w:eastAsia="Arial" w:cs="Arial"/>
        </w:rPr>
        <w:t>RVfpgaEL2-Nexys</w:t>
      </w:r>
      <w:r w:rsidR="64462E82"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DotProduct_C-Lang example instead of the AL_Operations example</w:t>
      </w:r>
      <w:r w:rsidR="64462E82" w:rsidRPr="61669665">
        <w:rPr>
          <w:rFonts w:eastAsia="Arial" w:cs="Arial"/>
        </w:rPr>
        <w:t>.</w:t>
      </w:r>
    </w:p>
    <w:p w14:paraId="27164442" w14:textId="77777777" w:rsidR="00ED1983" w:rsidRPr="008B4BF6" w:rsidRDefault="00ED1983" w:rsidP="00ED1983">
      <w:pPr>
        <w:rPr>
          <w:rFonts w:eastAsia="Arial" w:cs="Arial"/>
        </w:rPr>
      </w:pPr>
    </w:p>
    <w:p w14:paraId="1F1B6D24" w14:textId="5D911344" w:rsidR="00ED1983" w:rsidRPr="008B4BF6" w:rsidRDefault="00ED1983" w:rsidP="007F667E">
      <w:pPr>
        <w:pStyle w:val="ListParagraph"/>
        <w:numPr>
          <w:ilvl w:val="0"/>
          <w:numId w:val="57"/>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207463" w:rsidRPr="008B4BF6">
        <w:rPr>
          <w:rFonts w:eastAsia="Arial" w:cs="Arial"/>
          <w:i/>
          <w:iCs/>
        </w:rPr>
        <w:t>RVfpgaEL2NexysA7DDRPath</w:t>
      </w:r>
      <w:r w:rsidR="00992989"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DotProduct</w:t>
      </w:r>
      <w:r w:rsidR="00DC2DA5" w:rsidRPr="008B4BF6">
        <w:rPr>
          <w:rFonts w:eastAsia="Arial" w:cs="Arial"/>
          <w:i/>
        </w:rPr>
        <w:t>_C-Lang</w:t>
      </w:r>
      <w:r w:rsidRPr="008B4BF6">
        <w:rPr>
          <w:rFonts w:eastAsia="Arial" w:cs="Arial"/>
          <w:i/>
          <w:iCs/>
        </w:rPr>
        <w:t xml:space="preserve"> </w:t>
      </w:r>
      <w:r w:rsidRPr="008B4BF6">
        <w:rPr>
          <w:rFonts w:eastAsia="Arial" w:cs="Arial"/>
        </w:rPr>
        <w:t>and click OK.</w:t>
      </w:r>
    </w:p>
    <w:p w14:paraId="72D288CC" w14:textId="77777777" w:rsidR="008E657B" w:rsidRPr="008B4BF6" w:rsidRDefault="008E657B" w:rsidP="00643C6B">
      <w:pPr>
        <w:pStyle w:val="ListParagraph"/>
      </w:pPr>
    </w:p>
    <w:p w14:paraId="251A2803" w14:textId="03AFEFE0" w:rsidR="008E657B" w:rsidRPr="008B4BF6" w:rsidRDefault="471FFA2C" w:rsidP="007F667E">
      <w:pPr>
        <w:pStyle w:val="ListParagraph"/>
        <w:numPr>
          <w:ilvl w:val="0"/>
          <w:numId w:val="57"/>
        </w:numPr>
        <w:rPr>
          <w:rFonts w:eastAsia="Arial" w:cs="Arial"/>
        </w:rPr>
      </w:pPr>
      <w:r w:rsidRPr="61669665">
        <w:rPr>
          <w:rFonts w:eastAsia="Arial" w:cs="Arial"/>
        </w:rPr>
        <w:t>Ensure that “</w:t>
      </w:r>
      <w:r w:rsidR="3F422A4B" w:rsidRPr="61669665">
        <w:rPr>
          <w:rFonts w:eastAsia="Arial" w:cs="Arial"/>
        </w:rPr>
        <w:t>RVfpgaEL2</w:t>
      </w:r>
      <w:r w:rsidR="6487CE7B" w:rsidRPr="61669665">
        <w:rPr>
          <w:rFonts w:eastAsia="Arial" w:cs="Arial"/>
        </w:rPr>
        <w:t xml:space="preserve"> </w:t>
      </w:r>
      <w:r w:rsidRPr="61669665">
        <w:rPr>
          <w:rFonts w:eastAsia="Arial" w:cs="Arial"/>
        </w:rPr>
        <w:t>Nexys via OpenOCD” is selected for Platform, and “Catapult SDK gcc-elf” is selected for the toolchain.  Hit "Build” and check that the program builds successfully.</w:t>
      </w:r>
    </w:p>
    <w:p w14:paraId="1B3246CB" w14:textId="777DC44B" w:rsidR="008E657B" w:rsidRPr="008B4BF6" w:rsidRDefault="01C78E4D" w:rsidP="007F667E">
      <w:pPr>
        <w:pStyle w:val="ListParagraph"/>
        <w:numPr>
          <w:ilvl w:val="0"/>
          <w:numId w:val="57"/>
        </w:numPr>
      </w:pPr>
      <w:r w:rsidRPr="008B4BF6">
        <w:rPr>
          <w:rFonts w:eastAsia="Arial" w:cs="Arial"/>
        </w:rPr>
        <w:t xml:space="preserve">Click on the “Run and Debug” button </w:t>
      </w:r>
      <w:r w:rsidRPr="008B4BF6">
        <w:rPr>
          <w:noProof/>
          <w:lang w:val="es-ES" w:eastAsia="es-ES"/>
        </w:rPr>
        <w:drawing>
          <wp:inline distT="0" distB="0" distL="0" distR="0" wp14:anchorId="43DC50C1" wp14:editId="0077E1DD">
            <wp:extent cx="409575" cy="400050"/>
            <wp:effectExtent l="0" t="0" r="0" b="0"/>
            <wp:docPr id="55376361" name="Picture 55376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76361"/>
                    <pic:cNvPicPr/>
                  </pic:nvPicPr>
                  <pic:blipFill>
                    <a:blip r:embed="rId135">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inside the build folder (or select “follow cmake target”).</w:t>
      </w:r>
    </w:p>
    <w:p w14:paraId="7A36C28F" w14:textId="77777777" w:rsidR="00ED1983" w:rsidRPr="008B4BF6" w:rsidRDefault="00ED1983" w:rsidP="00ED1983">
      <w:pPr>
        <w:pStyle w:val="ListParagraph"/>
        <w:ind w:left="720"/>
      </w:pPr>
    </w:p>
    <w:p w14:paraId="21D2E8E7" w14:textId="1FB91CC3" w:rsidR="00ED1983" w:rsidRPr="008B4BF6" w:rsidRDefault="201F2A3C" w:rsidP="007F667E">
      <w:pPr>
        <w:pStyle w:val="ListParagraph"/>
        <w:numPr>
          <w:ilvl w:val="0"/>
          <w:numId w:val="57"/>
        </w:numPr>
        <w:rPr>
          <w:rFonts w:eastAsia="Arial" w:cs="Arial"/>
        </w:rPr>
      </w:pPr>
      <w:r w:rsidRPr="008B4BF6">
        <w:rPr>
          <w:rFonts w:eastAsia="Arial" w:cs="Arial"/>
        </w:rPr>
        <w:lastRenderedPageBreak/>
        <w:t xml:space="preserve">Before calling the debugger, set a breakpoint at line </w:t>
      </w:r>
      <w:r w:rsidR="71EBE293" w:rsidRPr="008B4BF6">
        <w:rPr>
          <w:rFonts w:eastAsia="Arial" w:cs="Arial"/>
        </w:rPr>
        <w:t xml:space="preserve">10 and another one at line </w:t>
      </w:r>
      <w:r w:rsidRPr="008B4BF6">
        <w:rPr>
          <w:rFonts w:eastAsia="Arial" w:cs="Arial"/>
        </w:rPr>
        <w:t>19</w:t>
      </w:r>
      <w:r w:rsidR="71EBE293" w:rsidRPr="008B4BF6">
        <w:rPr>
          <w:rFonts w:eastAsia="Arial" w:cs="Arial"/>
        </w:rPr>
        <w:t xml:space="preserve"> (see </w:t>
      </w:r>
      <w:r w:rsidR="00B465CB" w:rsidRPr="008B4BF6">
        <w:rPr>
          <w:rFonts w:eastAsia="Arial" w:cs="Arial"/>
        </w:rPr>
        <w:fldChar w:fldCharType="begin"/>
      </w:r>
      <w:r w:rsidR="00B465CB" w:rsidRPr="008B4BF6">
        <w:rPr>
          <w:rFonts w:eastAsia="Arial" w:cs="Arial"/>
        </w:rPr>
        <w:instrText xml:space="preserve"> REF _Ref38788458 \h </w:instrText>
      </w:r>
      <w:r w:rsidR="008B4BF6" w:rsidRPr="008B4BF6">
        <w:rPr>
          <w:rFonts w:eastAsia="Arial" w:cs="Arial"/>
        </w:rPr>
        <w:instrText xml:space="preserve"> \* MERGEFORMAT </w:instrText>
      </w:r>
      <w:r w:rsidR="00B465CB" w:rsidRPr="008B4BF6">
        <w:rPr>
          <w:rFonts w:eastAsia="Arial" w:cs="Arial"/>
        </w:rPr>
      </w:r>
      <w:r w:rsidR="00B465CB" w:rsidRPr="008B4BF6">
        <w:rPr>
          <w:rFonts w:eastAsia="Arial" w:cs="Arial"/>
        </w:rPr>
        <w:fldChar w:fldCharType="separate"/>
      </w:r>
      <w:r w:rsidR="000C2445" w:rsidRPr="008B4BF6">
        <w:t xml:space="preserve">Figure </w:t>
      </w:r>
      <w:r w:rsidR="000C2445">
        <w:rPr>
          <w:noProof/>
        </w:rPr>
        <w:t>65</w:t>
      </w:r>
      <w:r w:rsidR="00B465CB" w:rsidRPr="008B4BF6">
        <w:rPr>
          <w:rFonts w:eastAsia="Arial" w:cs="Arial"/>
        </w:rPr>
        <w:fldChar w:fldCharType="end"/>
      </w:r>
      <w:r w:rsidR="71EBE293" w:rsidRPr="008B4BF6">
        <w:rPr>
          <w:rFonts w:eastAsia="Arial" w:cs="Arial"/>
        </w:rPr>
        <w:t>)</w:t>
      </w:r>
      <w:r w:rsidRPr="008B4BF6">
        <w:rPr>
          <w:rFonts w:eastAsia="Arial" w:cs="Arial"/>
        </w:rPr>
        <w:t>.</w:t>
      </w:r>
    </w:p>
    <w:p w14:paraId="333DB09F" w14:textId="77777777" w:rsidR="00ED1983" w:rsidRPr="008B4BF6" w:rsidRDefault="00ED1983" w:rsidP="00ED1983">
      <w:pPr>
        <w:ind w:left="360" w:hanging="360"/>
        <w:rPr>
          <w:rFonts w:eastAsia="Arial" w:cs="Arial"/>
        </w:rPr>
      </w:pPr>
    </w:p>
    <w:p w14:paraId="60ADA145" w14:textId="0BB4DC47" w:rsidR="00ED1983" w:rsidRPr="008B4BF6" w:rsidRDefault="201F2A3C" w:rsidP="007F667E">
      <w:pPr>
        <w:pStyle w:val="ListParagraph"/>
        <w:numPr>
          <w:ilvl w:val="0"/>
          <w:numId w:val="57"/>
        </w:numPr>
        <w:rPr>
          <w:rFonts w:eastAsia="Arial" w:cs="Arial"/>
        </w:rPr>
      </w:pPr>
      <w:r w:rsidRPr="008B4BF6">
        <w:rPr>
          <w:rFonts w:eastAsia="Arial" w:cs="Arial"/>
        </w:rPr>
        <w:t>Then, start debugging. The program will start executing</w:t>
      </w:r>
      <w:r w:rsidR="203425E5" w:rsidRPr="008B4BF6">
        <w:rPr>
          <w:rFonts w:eastAsia="Arial" w:cs="Arial"/>
        </w:rPr>
        <w:t>;</w:t>
      </w:r>
      <w:r w:rsidRPr="008B4BF6">
        <w:rPr>
          <w:rFonts w:eastAsia="Arial" w:cs="Arial"/>
        </w:rPr>
        <w:t xml:space="preserve"> stop </w:t>
      </w:r>
      <w:r w:rsidR="203425E5" w:rsidRPr="008B4BF6">
        <w:rPr>
          <w:rFonts w:eastAsia="Arial" w:cs="Arial"/>
        </w:rPr>
        <w:t xml:space="preserve">it </w:t>
      </w:r>
      <w:r w:rsidRPr="008B4BF6">
        <w:rPr>
          <w:rFonts w:eastAsia="Arial" w:cs="Arial"/>
        </w:rPr>
        <w:t xml:space="preserve">at the </w:t>
      </w:r>
      <w:r w:rsidR="71EBE293" w:rsidRPr="008B4BF6">
        <w:rPr>
          <w:rFonts w:eastAsia="Arial" w:cs="Arial"/>
        </w:rPr>
        <w:t xml:space="preserve">first </w:t>
      </w:r>
      <w:r w:rsidRPr="008B4BF6">
        <w:rPr>
          <w:rFonts w:eastAsia="Arial" w:cs="Arial"/>
        </w:rPr>
        <w:t>breakpoint</w:t>
      </w:r>
      <w:r w:rsidR="71EBE293" w:rsidRPr="008B4BF6">
        <w:rPr>
          <w:rFonts w:eastAsia="Arial" w:cs="Arial"/>
        </w:rPr>
        <w:t xml:space="preserve"> (see </w:t>
      </w:r>
      <w:r w:rsidR="00B465CB" w:rsidRPr="008B4BF6">
        <w:rPr>
          <w:rFonts w:eastAsia="Arial" w:cs="Arial"/>
        </w:rPr>
        <w:fldChar w:fldCharType="begin"/>
      </w:r>
      <w:r w:rsidR="00B465CB" w:rsidRPr="008B4BF6">
        <w:rPr>
          <w:rFonts w:eastAsia="Arial" w:cs="Arial"/>
        </w:rPr>
        <w:instrText xml:space="preserve"> REF _Ref38788458 \h </w:instrText>
      </w:r>
      <w:r w:rsidR="008B4BF6" w:rsidRPr="008B4BF6">
        <w:rPr>
          <w:rFonts w:eastAsia="Arial" w:cs="Arial"/>
        </w:rPr>
        <w:instrText xml:space="preserve"> \* MERGEFORMAT </w:instrText>
      </w:r>
      <w:r w:rsidR="00B465CB" w:rsidRPr="008B4BF6">
        <w:rPr>
          <w:rFonts w:eastAsia="Arial" w:cs="Arial"/>
        </w:rPr>
      </w:r>
      <w:r w:rsidR="00B465CB" w:rsidRPr="008B4BF6">
        <w:rPr>
          <w:rFonts w:eastAsia="Arial" w:cs="Arial"/>
        </w:rPr>
        <w:fldChar w:fldCharType="separate"/>
      </w:r>
      <w:r w:rsidR="000C2445" w:rsidRPr="008B4BF6">
        <w:t xml:space="preserve">Figure </w:t>
      </w:r>
      <w:r w:rsidR="000C2445">
        <w:rPr>
          <w:noProof/>
        </w:rPr>
        <w:t>65</w:t>
      </w:r>
      <w:r w:rsidR="00B465CB" w:rsidRPr="008B4BF6">
        <w:rPr>
          <w:rFonts w:eastAsia="Arial" w:cs="Arial"/>
        </w:rPr>
        <w:fldChar w:fldCharType="end"/>
      </w:r>
      <w:r w:rsidR="71EBE293" w:rsidRPr="008B4BF6">
        <w:rPr>
          <w:rFonts w:eastAsia="Arial" w:cs="Arial"/>
        </w:rPr>
        <w:t>)</w:t>
      </w:r>
      <w:r w:rsidRPr="008B4BF6">
        <w:rPr>
          <w:rFonts w:eastAsia="Arial" w:cs="Arial"/>
        </w:rPr>
        <w:t>.</w:t>
      </w:r>
    </w:p>
    <w:p w14:paraId="0010C849" w14:textId="77777777" w:rsidR="00ED1983" w:rsidRPr="008B4BF6" w:rsidRDefault="00ED1983" w:rsidP="00ED1983">
      <w:pPr>
        <w:rPr>
          <w:rFonts w:eastAsia="Arial" w:cs="Arial"/>
        </w:rPr>
      </w:pPr>
    </w:p>
    <w:p w14:paraId="1EE0416F" w14:textId="4E7B671A" w:rsidR="00ED1983" w:rsidRPr="008B4BF6" w:rsidRDefault="201F2A3C" w:rsidP="007F667E">
      <w:pPr>
        <w:pStyle w:val="ListParagraph"/>
        <w:numPr>
          <w:ilvl w:val="0"/>
          <w:numId w:val="57"/>
        </w:numPr>
      </w:pPr>
      <w:r w:rsidRPr="008B4BF6">
        <w:rPr>
          <w:rFonts w:eastAsia="Arial" w:cs="Arial"/>
        </w:rPr>
        <w:t xml:space="preserve">On the Debugger sidebar, expand the </w:t>
      </w:r>
      <w:r w:rsidR="01C78E4D" w:rsidRPr="008B4BF6">
        <w:rPr>
          <w:rFonts w:eastAsia="Arial" w:cs="Arial"/>
        </w:rPr>
        <w:t xml:space="preserve">values of x and y in the VARIABLES </w:t>
      </w:r>
      <w:r w:rsidRPr="008B4BF6">
        <w:rPr>
          <w:rFonts w:eastAsia="Arial" w:cs="Arial"/>
        </w:rPr>
        <w:t xml:space="preserve">section (see </w:t>
      </w:r>
      <w:r w:rsidR="00ED1983" w:rsidRPr="008B4BF6">
        <w:rPr>
          <w:rFonts w:eastAsia="Arial" w:cs="Arial"/>
        </w:rPr>
        <w:fldChar w:fldCharType="begin"/>
      </w:r>
      <w:r w:rsidR="00ED1983" w:rsidRPr="008B4BF6">
        <w:rPr>
          <w:rFonts w:eastAsia="Arial" w:cs="Arial"/>
        </w:rPr>
        <w:instrText xml:space="preserve"> REF _Ref38788458 \h </w:instrText>
      </w:r>
      <w:r w:rsidR="008B4BF6" w:rsidRPr="008B4BF6">
        <w:rPr>
          <w:rFonts w:eastAsia="Arial" w:cs="Arial"/>
        </w:rPr>
        <w:instrText xml:space="preserve"> \* MERGEFORMAT </w:instrText>
      </w:r>
      <w:r w:rsidR="00ED1983" w:rsidRPr="008B4BF6">
        <w:rPr>
          <w:rFonts w:eastAsia="Arial" w:cs="Arial"/>
        </w:rPr>
      </w:r>
      <w:r w:rsidR="00ED1983" w:rsidRPr="008B4BF6">
        <w:rPr>
          <w:rFonts w:eastAsia="Arial" w:cs="Arial"/>
        </w:rPr>
        <w:fldChar w:fldCharType="separate"/>
      </w:r>
      <w:r w:rsidR="000C2445" w:rsidRPr="008B4BF6">
        <w:t xml:space="preserve">Figure </w:t>
      </w:r>
      <w:r w:rsidR="000C2445">
        <w:rPr>
          <w:noProof/>
        </w:rPr>
        <w:t>65</w:t>
      </w:r>
      <w:r w:rsidR="00ED1983" w:rsidRPr="008B4BF6">
        <w:rPr>
          <w:rFonts w:eastAsia="Arial" w:cs="Arial"/>
        </w:rPr>
        <w:fldChar w:fldCharType="end"/>
      </w:r>
      <w:r w:rsidRPr="008B4BF6">
        <w:rPr>
          <w:rFonts w:eastAsia="Arial" w:cs="Arial"/>
        </w:rPr>
        <w:t xml:space="preserve">). The two vectors contain the initial values assigned in </w:t>
      </w:r>
      <w:r w:rsidRPr="008B4BF6">
        <w:rPr>
          <w:rFonts w:eastAsia="Arial" w:cs="Arial"/>
          <w:i/>
          <w:iCs/>
        </w:rPr>
        <w:t>main</w:t>
      </w:r>
      <w:r w:rsidRPr="008B4BF6">
        <w:rPr>
          <w:rFonts w:eastAsia="Arial" w:cs="Arial"/>
        </w:rPr>
        <w:t xml:space="preserve">. </w:t>
      </w:r>
      <w:r w:rsidR="01C78E4D" w:rsidRPr="008B4BF6">
        <w:rPr>
          <w:rFonts w:eastAsia="Arial" w:cs="Arial"/>
        </w:rPr>
        <w:t xml:space="preserve">Add dot to the WATCH section. </w:t>
      </w:r>
      <w:r w:rsidRPr="008B4BF6">
        <w:rPr>
          <w:rFonts w:eastAsia="Arial" w:cs="Arial"/>
        </w:rPr>
        <w:t xml:space="preserve">The </w:t>
      </w:r>
      <w:r w:rsidRPr="008B4BF6">
        <w:rPr>
          <w:rFonts w:eastAsia="Arial" w:cs="Arial"/>
          <w:i/>
          <w:iCs/>
        </w:rPr>
        <w:t xml:space="preserve">dot </w:t>
      </w:r>
      <w:r w:rsidRPr="008B4BF6">
        <w:rPr>
          <w:rFonts w:eastAsia="Arial" w:cs="Arial"/>
        </w:rPr>
        <w:t>variable is initialized to 0.</w:t>
      </w:r>
    </w:p>
    <w:p w14:paraId="1C3AF98C" w14:textId="77777777" w:rsidR="00ED1983" w:rsidRPr="008B4BF6" w:rsidRDefault="00ED1983" w:rsidP="00ED1983">
      <w:pPr>
        <w:ind w:left="360" w:hanging="360"/>
        <w:rPr>
          <w:rFonts w:eastAsia="Arial" w:cs="Arial"/>
        </w:rPr>
      </w:pPr>
    </w:p>
    <w:p w14:paraId="1D843625" w14:textId="18FAA359" w:rsidR="00ED1983" w:rsidRPr="008B4BF6" w:rsidRDefault="008E657B" w:rsidP="00ED1983">
      <w:pPr>
        <w:jc w:val="center"/>
      </w:pPr>
      <w:r w:rsidRPr="008B4BF6">
        <w:rPr>
          <w:noProof/>
        </w:rPr>
        <w:t xml:space="preserve"> </w:t>
      </w:r>
      <w:r w:rsidRPr="008B4BF6">
        <w:rPr>
          <w:noProof/>
          <w:lang w:val="es-ES" w:eastAsia="es-ES"/>
        </w:rPr>
        <w:drawing>
          <wp:inline distT="0" distB="0" distL="0" distR="0" wp14:anchorId="4F0C06A4" wp14:editId="563515F2">
            <wp:extent cx="5731510" cy="2780030"/>
            <wp:effectExtent l="0" t="0" r="0" b="1270"/>
            <wp:docPr id="5897447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744755" name="Picture 1" descr="A screenshot of a computer&#10;&#10;Description automatically generated"/>
                    <pic:cNvPicPr/>
                  </pic:nvPicPr>
                  <pic:blipFill>
                    <a:blip r:embed="rId171"/>
                    <a:stretch>
                      <a:fillRect/>
                    </a:stretch>
                  </pic:blipFill>
                  <pic:spPr>
                    <a:xfrm>
                      <a:off x="0" y="0"/>
                      <a:ext cx="5731510" cy="2780030"/>
                    </a:xfrm>
                    <a:prstGeom prst="rect">
                      <a:avLst/>
                    </a:prstGeom>
                  </pic:spPr>
                </pic:pic>
              </a:graphicData>
            </a:graphic>
          </wp:inline>
        </w:drawing>
      </w:r>
    </w:p>
    <w:p w14:paraId="741DEB73" w14:textId="113D417C" w:rsidR="00ED1983" w:rsidRPr="008B4BF6" w:rsidRDefault="00ED1983" w:rsidP="00ED1983">
      <w:pPr>
        <w:pStyle w:val="Caption"/>
        <w:jc w:val="center"/>
        <w:rPr>
          <w:rFonts w:eastAsia="Arial" w:cs="Arial"/>
        </w:rPr>
      </w:pPr>
      <w:bookmarkStart w:id="213" w:name="_Ref38788458"/>
      <w:r w:rsidRPr="008B4BF6">
        <w:t xml:space="preserve">Figure </w:t>
      </w:r>
      <w:r w:rsidRPr="008B4BF6">
        <w:fldChar w:fldCharType="begin"/>
      </w:r>
      <w:r w:rsidRPr="008B4BF6">
        <w:instrText>SEQ Figure \* ARABIC</w:instrText>
      </w:r>
      <w:r w:rsidRPr="008B4BF6">
        <w:fldChar w:fldCharType="separate"/>
      </w:r>
      <w:r w:rsidR="000C2445">
        <w:rPr>
          <w:noProof/>
        </w:rPr>
        <w:t>65</w:t>
      </w:r>
      <w:r w:rsidRPr="008B4BF6">
        <w:fldChar w:fldCharType="end"/>
      </w:r>
      <w:bookmarkEnd w:id="213"/>
      <w:r w:rsidRPr="008B4BF6">
        <w:t>. DotProduct</w:t>
      </w:r>
      <w:r w:rsidR="00DC2DA5" w:rsidRPr="008B4BF6">
        <w:rPr>
          <w:rFonts w:eastAsia="Arial" w:cs="Arial"/>
        </w:rPr>
        <w:t>_C-Lang</w:t>
      </w:r>
      <w:r w:rsidRPr="008B4BF6">
        <w:t xml:space="preserve"> pr</w:t>
      </w:r>
      <w:r w:rsidR="00827346" w:rsidRPr="008B4BF6">
        <w:t>ogram: values of the variables at the first breakpoint</w:t>
      </w:r>
    </w:p>
    <w:p w14:paraId="3ADE9BF4" w14:textId="77777777" w:rsidR="00ED1983" w:rsidRPr="008B4BF6" w:rsidRDefault="00ED1983" w:rsidP="00ED1983">
      <w:pPr>
        <w:ind w:left="360" w:hanging="360"/>
        <w:rPr>
          <w:rFonts w:eastAsia="Arial" w:cs="Arial"/>
        </w:rPr>
      </w:pPr>
    </w:p>
    <w:p w14:paraId="52F14B99" w14:textId="77777777" w:rsidR="00F34749" w:rsidRPr="008B4BF6" w:rsidRDefault="1E8AA728" w:rsidP="007F667E">
      <w:pPr>
        <w:pStyle w:val="ListParagraph"/>
        <w:numPr>
          <w:ilvl w:val="0"/>
          <w:numId w:val="57"/>
        </w:numPr>
      </w:pPr>
      <w:r w:rsidRPr="008B4BF6">
        <w:t xml:space="preserve">Make the program continue execution </w:t>
      </w:r>
      <w:r w:rsidRPr="008B4BF6">
        <w:rPr>
          <w:noProof/>
          <w:lang w:val="es-ES" w:eastAsia="es-ES"/>
        </w:rPr>
        <w:drawing>
          <wp:inline distT="0" distB="0" distL="0" distR="0" wp14:anchorId="50C9FB7E" wp14:editId="75DDCFBB">
            <wp:extent cx="1650670" cy="244066"/>
            <wp:effectExtent l="0" t="0" r="6985" b="3810"/>
            <wp:docPr id="1900607746"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9">
                      <a:extLst>
                        <a:ext uri="{28A0092B-C50C-407E-A947-70E740481C1C}">
                          <a14:useLocalDpi xmlns:a14="http://schemas.microsoft.com/office/drawing/2010/main" val="0"/>
                        </a:ext>
                      </a:extLst>
                    </a:blip>
                    <a:stretch>
                      <a:fillRect/>
                    </a:stretch>
                  </pic:blipFill>
                  <pic:spPr>
                    <a:xfrm>
                      <a:off x="0" y="0"/>
                      <a:ext cx="1650670" cy="244066"/>
                    </a:xfrm>
                    <a:prstGeom prst="rect">
                      <a:avLst/>
                    </a:prstGeom>
                  </pic:spPr>
                </pic:pic>
              </a:graphicData>
            </a:graphic>
          </wp:inline>
        </w:drawing>
      </w:r>
      <w:r w:rsidRPr="008B4BF6">
        <w:t>. The program stops at the second breakpoint (li</w:t>
      </w:r>
      <w:r w:rsidR="153EC2B9" w:rsidRPr="008B4BF6">
        <w:t>ne 10).</w:t>
      </w:r>
    </w:p>
    <w:p w14:paraId="6580881B" w14:textId="77777777" w:rsidR="00F34749" w:rsidRPr="008B4BF6" w:rsidRDefault="00F34749" w:rsidP="00F34749">
      <w:pPr>
        <w:pStyle w:val="ListParagraph"/>
        <w:ind w:left="360"/>
      </w:pPr>
    </w:p>
    <w:p w14:paraId="5FDA1410" w14:textId="0870BE98" w:rsidR="1E8AA728" w:rsidRDefault="1E8AA728" w:rsidP="1B0B1F60">
      <w:pPr>
        <w:pStyle w:val="ListParagraph"/>
        <w:numPr>
          <w:ilvl w:val="0"/>
          <w:numId w:val="57"/>
        </w:numPr>
      </w:pPr>
      <w:r>
        <w:t xml:space="preserve">Switch to assembly (as you did in </w:t>
      </w:r>
      <w:r>
        <w:fldChar w:fldCharType="begin"/>
      </w:r>
      <w:r>
        <w:instrText xml:space="preserve"> REF _Ref44269034 \h  \* MERGEFORMAT </w:instrText>
      </w:r>
      <w:r>
        <w:fldChar w:fldCharType="separate"/>
      </w:r>
      <w:r w:rsidR="000C2445" w:rsidRPr="008B4BF6">
        <w:t xml:space="preserve">Figure </w:t>
      </w:r>
      <w:r w:rsidR="000C2445">
        <w:rPr>
          <w:noProof/>
        </w:rPr>
        <w:t>54</w:t>
      </w:r>
      <w:r>
        <w:fldChar w:fldCharType="end"/>
      </w:r>
      <w:r>
        <w:t xml:space="preserve">). You can see the floating point emulation routines and analyse them </w:t>
      </w:r>
      <w:r w:rsidR="153EC2B9">
        <w:t xml:space="preserve">in detail by stepping into them </w:t>
      </w:r>
      <w:r>
        <w:t xml:space="preserve">(see </w:t>
      </w:r>
      <w:r>
        <w:fldChar w:fldCharType="begin"/>
      </w:r>
      <w:r>
        <w:instrText xml:space="preserve"> REF _Ref54455541 \h  \* MERGEFORMAT </w:instrText>
      </w:r>
      <w:r>
        <w:fldChar w:fldCharType="separate"/>
      </w:r>
      <w:r w:rsidR="000C2445">
        <w:t xml:space="preserve">Figure </w:t>
      </w:r>
      <w:r w:rsidR="000C2445">
        <w:rPr>
          <w:noProof/>
        </w:rPr>
        <w:t>66</w:t>
      </w:r>
      <w:r>
        <w:fldChar w:fldCharType="end"/>
      </w:r>
      <w:r>
        <w:t>).</w:t>
      </w:r>
    </w:p>
    <w:p w14:paraId="10F0AB62" w14:textId="5FBFCCAA" w:rsidR="1B0B1F60" w:rsidRDefault="1B0B1F60" w:rsidP="1B0B1F60"/>
    <w:p w14:paraId="5ED8BCA2" w14:textId="1358A4F4" w:rsidR="46091001" w:rsidRDefault="46091001" w:rsidP="1B0B1F60">
      <w:pPr>
        <w:pStyle w:val="ListParagraph"/>
        <w:jc w:val="center"/>
      </w:pPr>
      <w:r>
        <w:rPr>
          <w:noProof/>
        </w:rPr>
        <w:lastRenderedPageBreak/>
        <w:drawing>
          <wp:inline distT="0" distB="0" distL="0" distR="0" wp14:anchorId="41858A9E" wp14:editId="0667A6D6">
            <wp:extent cx="4572000" cy="3448050"/>
            <wp:effectExtent l="0" t="0" r="0" b="0"/>
            <wp:docPr id="691367326" name="Picture 691367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extLst>
                        <a:ext uri="{28A0092B-C50C-407E-A947-70E740481C1C}">
                          <a14:useLocalDpi xmlns:a14="http://schemas.microsoft.com/office/drawing/2010/main" val="0"/>
                        </a:ext>
                      </a:extLst>
                    </a:blip>
                    <a:stretch>
                      <a:fillRect/>
                    </a:stretch>
                  </pic:blipFill>
                  <pic:spPr>
                    <a:xfrm>
                      <a:off x="0" y="0"/>
                      <a:ext cx="4572000" cy="3448050"/>
                    </a:xfrm>
                    <a:prstGeom prst="rect">
                      <a:avLst/>
                    </a:prstGeom>
                  </pic:spPr>
                </pic:pic>
              </a:graphicData>
            </a:graphic>
          </wp:inline>
        </w:drawing>
      </w:r>
    </w:p>
    <w:p w14:paraId="44C7F310" w14:textId="0D5D74DA" w:rsidR="00827346" w:rsidRPr="008B4BF6" w:rsidRDefault="00827346" w:rsidP="00827346">
      <w:pPr>
        <w:pStyle w:val="Caption"/>
        <w:jc w:val="center"/>
        <w:rPr>
          <w:rFonts w:eastAsia="Arial" w:cs="Arial"/>
        </w:rPr>
      </w:pPr>
      <w:bookmarkStart w:id="214" w:name="_Ref54455541"/>
      <w:r>
        <w:t xml:space="preserve">Figure </w:t>
      </w:r>
      <w:r>
        <w:fldChar w:fldCharType="begin"/>
      </w:r>
      <w:r>
        <w:instrText>SEQ Figure \* ARABIC</w:instrText>
      </w:r>
      <w:r>
        <w:fldChar w:fldCharType="separate"/>
      </w:r>
      <w:r w:rsidR="000C2445">
        <w:rPr>
          <w:noProof/>
        </w:rPr>
        <w:t>66</w:t>
      </w:r>
      <w:r>
        <w:fldChar w:fldCharType="end"/>
      </w:r>
      <w:bookmarkEnd w:id="214"/>
      <w:r>
        <w:t>. DotProduct</w:t>
      </w:r>
      <w:r w:rsidR="00DC2DA5" w:rsidRPr="1B0B1F60">
        <w:rPr>
          <w:rFonts w:eastAsia="Arial" w:cs="Arial"/>
        </w:rPr>
        <w:t>_C-Lang</w:t>
      </w:r>
      <w:r>
        <w:t xml:space="preserve"> program: assembly code </w:t>
      </w:r>
      <w:r w:rsidR="23C66A1E">
        <w:t>of the operation</w:t>
      </w:r>
    </w:p>
    <w:p w14:paraId="38991A55" w14:textId="77777777" w:rsidR="00827346" w:rsidRPr="008B4BF6" w:rsidRDefault="00827346" w:rsidP="00827346">
      <w:pPr>
        <w:pStyle w:val="ListParagraph"/>
        <w:ind w:left="360"/>
      </w:pPr>
    </w:p>
    <w:p w14:paraId="2BDCA4B5" w14:textId="02C859B4" w:rsidR="00F34749" w:rsidRPr="008B4BF6" w:rsidRDefault="153EC2B9" w:rsidP="007F667E">
      <w:pPr>
        <w:pStyle w:val="ListParagraph"/>
        <w:numPr>
          <w:ilvl w:val="0"/>
          <w:numId w:val="57"/>
        </w:numPr>
      </w:pPr>
      <w:r w:rsidRPr="008B4BF6">
        <w:rPr>
          <w:rFonts w:eastAsia="Arial" w:cs="Arial"/>
        </w:rPr>
        <w:t>Switch back to C and delete the two breakpoints. C</w:t>
      </w:r>
      <w:r w:rsidR="1E8AA728" w:rsidRPr="008B4BF6">
        <w:rPr>
          <w:rFonts w:eastAsia="Arial" w:cs="Arial"/>
        </w:rPr>
        <w:t xml:space="preserve">ontinue </w:t>
      </w:r>
      <w:r w:rsidRPr="008B4BF6">
        <w:rPr>
          <w:rFonts w:eastAsia="Arial" w:cs="Arial"/>
        </w:rPr>
        <w:t xml:space="preserve">execution </w:t>
      </w:r>
      <w:r w:rsidR="1E8AA728" w:rsidRPr="008B4BF6">
        <w:rPr>
          <w:rFonts w:eastAsia="Arial" w:cs="Arial"/>
        </w:rPr>
        <w:t xml:space="preserve">and pause </w:t>
      </w:r>
      <w:r w:rsidRPr="008B4BF6">
        <w:rPr>
          <w:rFonts w:eastAsia="Arial" w:cs="Arial"/>
        </w:rPr>
        <w:t>it</w:t>
      </w:r>
      <w:r w:rsidR="1E8AA728" w:rsidRPr="008B4BF6">
        <w:rPr>
          <w:rFonts w:eastAsia="Arial" w:cs="Arial"/>
        </w:rPr>
        <w:t>. Y</w:t>
      </w:r>
      <w:r w:rsidR="201F2A3C" w:rsidRPr="008B4BF6">
        <w:rPr>
          <w:rFonts w:eastAsia="Arial" w:cs="Arial"/>
        </w:rPr>
        <w:t xml:space="preserve">ou will see that the value of variable </w:t>
      </w:r>
      <w:r w:rsidR="201F2A3C" w:rsidRPr="1B0B1F60">
        <w:rPr>
          <w:rFonts w:eastAsia="Arial" w:cs="Arial"/>
          <w:i/>
          <w:iCs/>
        </w:rPr>
        <w:t xml:space="preserve">dot </w:t>
      </w:r>
      <w:r w:rsidR="201F2A3C" w:rsidRPr="008B4BF6">
        <w:rPr>
          <w:rFonts w:eastAsia="Arial" w:cs="Arial"/>
        </w:rPr>
        <w:t xml:space="preserve">will change to the </w:t>
      </w:r>
      <w:r w:rsidRPr="008B4BF6">
        <w:rPr>
          <w:rFonts w:eastAsia="Arial" w:cs="Arial"/>
        </w:rPr>
        <w:t>dot product of the two vectors (</w:t>
      </w:r>
      <w:r w:rsidR="00486972" w:rsidRPr="008B4BF6">
        <w:rPr>
          <w:rFonts w:eastAsia="Arial" w:cs="Arial"/>
        </w:rPr>
        <w:fldChar w:fldCharType="begin"/>
      </w:r>
      <w:r w:rsidR="00486972" w:rsidRPr="008B4BF6">
        <w:rPr>
          <w:rFonts w:eastAsia="Arial" w:cs="Arial"/>
        </w:rPr>
        <w:instrText xml:space="preserve"> REF _Ref54456012 \h </w:instrText>
      </w:r>
      <w:r w:rsidR="008B4BF6" w:rsidRPr="008B4BF6">
        <w:rPr>
          <w:rFonts w:eastAsia="Arial" w:cs="Arial"/>
        </w:rPr>
        <w:instrText xml:space="preserve"> \* MERGEFORMAT </w:instrText>
      </w:r>
      <w:r w:rsidR="00486972" w:rsidRPr="008B4BF6">
        <w:rPr>
          <w:rFonts w:eastAsia="Arial" w:cs="Arial"/>
        </w:rPr>
      </w:r>
      <w:r w:rsidR="00486972" w:rsidRPr="008B4BF6">
        <w:rPr>
          <w:rFonts w:eastAsia="Arial" w:cs="Arial"/>
        </w:rPr>
        <w:fldChar w:fldCharType="separate"/>
      </w:r>
      <w:r w:rsidR="000C2445" w:rsidRPr="008B4BF6">
        <w:t xml:space="preserve">Figure </w:t>
      </w:r>
      <w:r w:rsidR="000C2445">
        <w:rPr>
          <w:noProof/>
        </w:rPr>
        <w:t>67</w:t>
      </w:r>
      <w:r w:rsidR="00486972" w:rsidRPr="008B4BF6">
        <w:rPr>
          <w:rFonts w:eastAsia="Arial" w:cs="Arial"/>
        </w:rPr>
        <w:fldChar w:fldCharType="end"/>
      </w:r>
      <w:r w:rsidRPr="008B4BF6">
        <w:rPr>
          <w:rFonts w:eastAsia="Arial" w:cs="Arial"/>
        </w:rPr>
        <w:t>).</w:t>
      </w:r>
    </w:p>
    <w:p w14:paraId="05D6BB8F" w14:textId="133BD071" w:rsidR="00F34749" w:rsidRPr="008B4BF6" w:rsidRDefault="00F34749" w:rsidP="00486972">
      <w:pPr>
        <w:jc w:val="center"/>
      </w:pPr>
    </w:p>
    <w:p w14:paraId="1DF5FFF8" w14:textId="60D136CE" w:rsidR="009056B0" w:rsidRPr="008B4BF6" w:rsidRDefault="1A50E3C4" w:rsidP="00486972">
      <w:pPr>
        <w:jc w:val="center"/>
      </w:pPr>
      <w:r w:rsidRPr="008B4BF6">
        <w:rPr>
          <w:noProof/>
          <w:lang w:val="es-ES" w:eastAsia="es-ES"/>
        </w:rPr>
        <w:drawing>
          <wp:inline distT="0" distB="0" distL="0" distR="0" wp14:anchorId="69190F4A" wp14:editId="5B342604">
            <wp:extent cx="5483860" cy="2717020"/>
            <wp:effectExtent l="0" t="0" r="0" b="5080"/>
            <wp:docPr id="1567975655"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3">
                      <a:extLst>
                        <a:ext uri="{28A0092B-C50C-407E-A947-70E740481C1C}">
                          <a14:useLocalDpi xmlns:a14="http://schemas.microsoft.com/office/drawing/2010/main" val="0"/>
                        </a:ext>
                      </a:extLst>
                    </a:blip>
                    <a:stretch>
                      <a:fillRect/>
                    </a:stretch>
                  </pic:blipFill>
                  <pic:spPr>
                    <a:xfrm>
                      <a:off x="0" y="0"/>
                      <a:ext cx="5483860" cy="2717020"/>
                    </a:xfrm>
                    <a:prstGeom prst="rect">
                      <a:avLst/>
                    </a:prstGeom>
                  </pic:spPr>
                </pic:pic>
              </a:graphicData>
            </a:graphic>
          </wp:inline>
        </w:drawing>
      </w:r>
    </w:p>
    <w:p w14:paraId="024F646D" w14:textId="54FAD3E8" w:rsidR="00F34749" w:rsidRPr="008B4BF6" w:rsidRDefault="00F34749" w:rsidP="00F34749">
      <w:pPr>
        <w:pStyle w:val="Caption"/>
        <w:jc w:val="center"/>
        <w:rPr>
          <w:rFonts w:eastAsia="Arial" w:cs="Arial"/>
        </w:rPr>
      </w:pPr>
      <w:bookmarkStart w:id="215" w:name="_Ref54456012"/>
      <w:r w:rsidRPr="008B4BF6">
        <w:t xml:space="preserve">Figure </w:t>
      </w:r>
      <w:r w:rsidRPr="008B4BF6">
        <w:fldChar w:fldCharType="begin"/>
      </w:r>
      <w:r w:rsidRPr="008B4BF6">
        <w:instrText>SEQ Figure \* ARABIC</w:instrText>
      </w:r>
      <w:r w:rsidRPr="008B4BF6">
        <w:fldChar w:fldCharType="separate"/>
      </w:r>
      <w:r w:rsidR="000C2445">
        <w:rPr>
          <w:noProof/>
        </w:rPr>
        <w:t>67</w:t>
      </w:r>
      <w:r w:rsidRPr="008B4BF6">
        <w:fldChar w:fldCharType="end"/>
      </w:r>
      <w:bookmarkEnd w:id="215"/>
      <w:r w:rsidRPr="008B4BF6">
        <w:t>. DotProduct</w:t>
      </w:r>
      <w:r w:rsidR="00DC2DA5" w:rsidRPr="008B4BF6">
        <w:rPr>
          <w:rFonts w:eastAsia="Arial" w:cs="Arial"/>
        </w:rPr>
        <w:t>_C-Lang</w:t>
      </w:r>
      <w:r w:rsidRPr="008B4BF6">
        <w:t xml:space="preserve"> program: result of the dot product</w:t>
      </w:r>
    </w:p>
    <w:p w14:paraId="3ACC6C49" w14:textId="77777777" w:rsidR="00F34749" w:rsidRPr="008B4BF6" w:rsidRDefault="00F34749" w:rsidP="00F34749">
      <w:pPr>
        <w:pStyle w:val="ListParagraph"/>
        <w:ind w:left="360"/>
      </w:pPr>
    </w:p>
    <w:p w14:paraId="0911BF2E" w14:textId="6466492C" w:rsidR="00ED1983" w:rsidRPr="008B4BF6" w:rsidRDefault="201F2A3C" w:rsidP="007F667E">
      <w:pPr>
        <w:pStyle w:val="ListParagraph"/>
        <w:numPr>
          <w:ilvl w:val="0"/>
          <w:numId w:val="57"/>
        </w:numPr>
      </w:pPr>
      <w:r w:rsidRPr="1B0B1F60">
        <w:rPr>
          <w:rFonts w:eastAsia="Arial" w:cs="Arial"/>
        </w:rPr>
        <w:t xml:space="preserve">Once you are finished exploring this program, close the project by clicking on </w:t>
      </w:r>
      <w:r w:rsidRPr="1B0B1F60">
        <w:rPr>
          <w:rFonts w:eastAsia="Arial" w:cs="Arial"/>
          <w:i/>
          <w:iCs/>
        </w:rPr>
        <w:t>File</w:t>
      </w:r>
      <w:r w:rsidRPr="1B0B1F60">
        <w:rPr>
          <w:rFonts w:eastAsia="Arial" w:cs="Arial"/>
        </w:rPr>
        <w:t xml:space="preserve"> → </w:t>
      </w:r>
      <w:r w:rsidRPr="1B0B1F60">
        <w:rPr>
          <w:rFonts w:eastAsia="Arial" w:cs="Arial"/>
          <w:i/>
          <w:iCs/>
        </w:rPr>
        <w:t>Close Folder.</w:t>
      </w:r>
    </w:p>
    <w:p w14:paraId="5BD274EE" w14:textId="77777777" w:rsidR="00322962" w:rsidRPr="008B4BF6" w:rsidRDefault="00322962" w:rsidP="00ED1983">
      <w:pPr>
        <w:rPr>
          <w:rFonts w:cs="Arial"/>
        </w:rPr>
      </w:pPr>
    </w:p>
    <w:p w14:paraId="05EB09B7" w14:textId="7768A653" w:rsidR="00377AE4" w:rsidRPr="008B4BF6" w:rsidRDefault="00377AE4">
      <w:pPr>
        <w:rPr>
          <w:rFonts w:cs="Lohit Devanagari"/>
          <w:b/>
          <w:iCs/>
          <w:szCs w:val="24"/>
        </w:rPr>
      </w:pPr>
      <w:r w:rsidRPr="008B4BF6">
        <w:br w:type="page"/>
      </w:r>
    </w:p>
    <w:p w14:paraId="3DA472FE" w14:textId="2B7073D2" w:rsidR="008C2955" w:rsidRPr="008B4BF6" w:rsidRDefault="008B0C74" w:rsidP="007F667E">
      <w:pPr>
        <w:pStyle w:val="Heading1"/>
        <w:numPr>
          <w:ilvl w:val="0"/>
          <w:numId w:val="59"/>
        </w:numPr>
        <w:shd w:val="clear" w:color="auto" w:fill="000000" w:themeFill="text1"/>
        <w:rPr>
          <w:color w:val="FFFFFF" w:themeColor="background1"/>
        </w:rPr>
      </w:pPr>
      <w:bookmarkStart w:id="216" w:name="_Toc152325475"/>
      <w:r>
        <w:rPr>
          <w:color w:val="FFFFFF" w:themeColor="background1"/>
        </w:rPr>
        <w:lastRenderedPageBreak/>
        <w:t>Simulation in</w:t>
      </w:r>
      <w:r w:rsidR="53B1FB6C" w:rsidRPr="61669665">
        <w:rPr>
          <w:color w:val="FFFFFF" w:themeColor="background1"/>
        </w:rPr>
        <w:t xml:space="preserve"> </w:t>
      </w:r>
      <w:r w:rsidR="57C814C0" w:rsidRPr="61669665">
        <w:rPr>
          <w:color w:val="FFFFFF" w:themeColor="background1"/>
        </w:rPr>
        <w:t>RVfpgaEL2-Trace</w:t>
      </w:r>
      <w:bookmarkEnd w:id="216"/>
    </w:p>
    <w:p w14:paraId="7DE8174F" w14:textId="77777777" w:rsidR="00D65690" w:rsidRPr="008B4BF6" w:rsidRDefault="00D65690" w:rsidP="001F64CD">
      <w:pPr>
        <w:ind w:left="720" w:hanging="720"/>
        <w:rPr>
          <w:rFonts w:eastAsia="Arial" w:cs="Arial"/>
        </w:rPr>
      </w:pPr>
    </w:p>
    <w:p w14:paraId="108E9BBE" w14:textId="388FE4B9" w:rsidR="00DA2045" w:rsidRPr="008B4BF6" w:rsidRDefault="4285DD27" w:rsidP="00D65690">
      <w:pPr>
        <w:rPr>
          <w:rFonts w:eastAsia="Arial" w:cs="Arial"/>
        </w:rPr>
      </w:pPr>
      <w:r w:rsidRPr="61669665">
        <w:rPr>
          <w:rFonts w:eastAsia="Arial" w:cs="Arial"/>
        </w:rPr>
        <w:t xml:space="preserve">In this section, you will run </w:t>
      </w:r>
      <w:r w:rsidR="5F437764" w:rsidRPr="61669665">
        <w:rPr>
          <w:rFonts w:eastAsia="Arial" w:cs="Arial"/>
        </w:rPr>
        <w:t xml:space="preserve">the first </w:t>
      </w:r>
      <w:r w:rsidRPr="61669665">
        <w:rPr>
          <w:rFonts w:eastAsia="Arial" w:cs="Arial"/>
        </w:rPr>
        <w:t xml:space="preserve">program </w:t>
      </w:r>
      <w:r w:rsidR="5F437764" w:rsidRPr="61669665">
        <w:rPr>
          <w:rFonts w:eastAsia="Arial" w:cs="Arial"/>
        </w:rPr>
        <w:t xml:space="preserve">used in the previous section </w:t>
      </w:r>
      <w:r w:rsidR="7B09626E" w:rsidRPr="61669665">
        <w:rPr>
          <w:rFonts w:eastAsia="Arial" w:cs="Arial"/>
        </w:rPr>
        <w:t>(</w:t>
      </w:r>
      <w:r w:rsidR="7B09626E" w:rsidRPr="61669665">
        <w:rPr>
          <w:rFonts w:eastAsia="Arial" w:cs="Arial"/>
          <w:i/>
          <w:iCs/>
        </w:rPr>
        <w:t>AL_Operations</w:t>
      </w:r>
      <w:r w:rsidR="7B09626E" w:rsidRPr="61669665">
        <w:rPr>
          <w:rFonts w:eastAsia="Arial" w:cs="Arial"/>
        </w:rPr>
        <w:t xml:space="preserve">) </w:t>
      </w:r>
      <w:r w:rsidRPr="61669665">
        <w:rPr>
          <w:rFonts w:eastAsia="Arial" w:cs="Arial"/>
        </w:rPr>
        <w:t xml:space="preserve">on </w:t>
      </w:r>
      <w:r w:rsidR="3FE20439" w:rsidRPr="61669665">
        <w:rPr>
          <w:rFonts w:eastAsia="Arial" w:cs="Arial"/>
        </w:rPr>
        <w:t>RVfpgaEL2-Trace</w:t>
      </w:r>
      <w:r w:rsidR="5F437764" w:rsidRPr="61669665">
        <w:rPr>
          <w:rFonts w:eastAsia="Arial" w:cs="Arial"/>
        </w:rPr>
        <w:t xml:space="preserve"> </w:t>
      </w:r>
      <w:r w:rsidRPr="61669665">
        <w:rPr>
          <w:rFonts w:eastAsia="Arial" w:cs="Arial"/>
        </w:rPr>
        <w:t>using Verilator</w:t>
      </w:r>
      <w:r w:rsidR="5F437764" w:rsidRPr="61669665">
        <w:rPr>
          <w:rFonts w:eastAsia="Arial" w:cs="Arial"/>
        </w:rPr>
        <w:t>.</w:t>
      </w:r>
      <w:r w:rsidR="7B09626E" w:rsidRPr="61669665">
        <w:rPr>
          <w:rFonts w:eastAsia="Arial" w:cs="Arial"/>
        </w:rPr>
        <w:t xml:space="preserve"> Verilator is </w:t>
      </w:r>
      <w:r w:rsidRPr="61669665">
        <w:rPr>
          <w:rFonts w:eastAsia="Arial" w:cs="Arial"/>
        </w:rPr>
        <w:t>a hardware description language (HDL) Simulator</w:t>
      </w:r>
      <w:r w:rsidR="5F437764" w:rsidRPr="61669665">
        <w:rPr>
          <w:rFonts w:eastAsia="Arial" w:cs="Arial"/>
        </w:rPr>
        <w:t xml:space="preserve"> that </w:t>
      </w:r>
      <w:r w:rsidRPr="61669665">
        <w:rPr>
          <w:rFonts w:eastAsia="Arial" w:cs="Arial"/>
        </w:rPr>
        <w:t xml:space="preserve">simulates the Verilog that defines </w:t>
      </w:r>
      <w:r w:rsidR="252AEE84" w:rsidRPr="61669665">
        <w:rPr>
          <w:rFonts w:eastAsia="Arial" w:cs="Arial"/>
        </w:rPr>
        <w:t xml:space="preserve">the SoC </w:t>
      </w:r>
      <w:r w:rsidR="66DA67A9" w:rsidRPr="61669665">
        <w:rPr>
          <w:rFonts w:eastAsia="Arial" w:cs="Arial"/>
        </w:rPr>
        <w:t xml:space="preserve">(available at </w:t>
      </w:r>
      <w:r w:rsidR="29E5A5A1" w:rsidRPr="61669665">
        <w:rPr>
          <w:rFonts w:eastAsia="Arial" w:cs="Arial"/>
          <w:i/>
          <w:iCs/>
        </w:rPr>
        <w:t>[</w:t>
      </w:r>
      <w:r w:rsidR="1AF28D5F" w:rsidRPr="61669665">
        <w:rPr>
          <w:rFonts w:eastAsia="Arial" w:cs="Arial"/>
          <w:i/>
          <w:iCs/>
        </w:rPr>
        <w:t>RVfpgaEL2NexysA7DDRPath</w:t>
      </w:r>
      <w:r w:rsidR="29E5A5A1" w:rsidRPr="61669665">
        <w:rPr>
          <w:rFonts w:eastAsia="Arial" w:cs="Arial"/>
          <w:i/>
          <w:iCs/>
        </w:rPr>
        <w:t>]</w:t>
      </w:r>
      <w:r w:rsidR="66DA67A9" w:rsidRPr="61669665">
        <w:rPr>
          <w:rFonts w:eastAsia="Arial" w:cs="Arial"/>
          <w:i/>
          <w:iCs/>
        </w:rPr>
        <w:t>/src</w:t>
      </w:r>
      <w:r w:rsidR="66DA67A9" w:rsidRPr="61669665">
        <w:rPr>
          <w:rFonts w:eastAsia="Arial" w:cs="Arial"/>
        </w:rPr>
        <w:t>)</w:t>
      </w:r>
      <w:r w:rsidRPr="61669665">
        <w:rPr>
          <w:rFonts w:eastAsia="Arial" w:cs="Arial"/>
        </w:rPr>
        <w:t>. This way of running the SoC allows you to analyse the internal signals of the system, which is especially useful for future labs and exercises where we add internal operations or new hardware to the SoC.</w:t>
      </w:r>
    </w:p>
    <w:p w14:paraId="08AA7B63" w14:textId="77777777" w:rsidR="00DA2045" w:rsidRPr="008B4BF6" w:rsidRDefault="00DA2045" w:rsidP="00D65690">
      <w:pPr>
        <w:rPr>
          <w:rFonts w:eastAsia="Arial" w:cs="Arial"/>
        </w:rPr>
      </w:pPr>
    </w:p>
    <w:p w14:paraId="4BD32610" w14:textId="62D431ED" w:rsidR="00D65690" w:rsidRPr="008B4BF6" w:rsidRDefault="00D65690" w:rsidP="00D65690">
      <w:pPr>
        <w:rPr>
          <w:rFonts w:eastAsia="Arial" w:cs="Arial"/>
        </w:rPr>
      </w:pPr>
      <w:r w:rsidRPr="008B4BF6">
        <w:rPr>
          <w:rFonts w:eastAsia="Arial" w:cs="Arial"/>
        </w:rPr>
        <w:t>Here we show how to use Verilator to view the cycle-by-cycle instructions and register v</w:t>
      </w:r>
      <w:r w:rsidR="007B088E" w:rsidRPr="008B4BF6">
        <w:rPr>
          <w:rFonts w:eastAsia="Arial" w:cs="Arial"/>
        </w:rPr>
        <w:t>alues</w:t>
      </w:r>
      <w:r w:rsidR="00A15BC5" w:rsidRPr="008B4BF6">
        <w:rPr>
          <w:rFonts w:eastAsia="Arial" w:cs="Arial"/>
        </w:rPr>
        <w:t xml:space="preserve"> of the </w:t>
      </w:r>
      <w:r w:rsidR="00A15BC5" w:rsidRPr="008B4BF6">
        <w:rPr>
          <w:rFonts w:eastAsia="Arial" w:cs="Arial"/>
          <w:i/>
        </w:rPr>
        <w:t>AL_Operations</w:t>
      </w:r>
      <w:r w:rsidR="00022493" w:rsidRPr="008B4BF6">
        <w:rPr>
          <w:rFonts w:eastAsia="Arial" w:cs="Arial"/>
        </w:rPr>
        <w:t xml:space="preserve">, </w:t>
      </w:r>
      <w:r w:rsidR="00022493" w:rsidRPr="008B4BF6">
        <w:t>the first simple assembly program that you executed and debugged in S</w:t>
      </w:r>
      <w:r w:rsidR="00071C5C">
        <w:t>ection 5</w:t>
      </w:r>
      <w:r w:rsidR="00EF36B6" w:rsidRPr="008B4BF6">
        <w:t xml:space="preserve"> </w:t>
      </w:r>
      <w:r w:rsidR="00022493" w:rsidRPr="008B4BF6">
        <w:t>(</w:t>
      </w:r>
      <w:r w:rsidR="00022493" w:rsidRPr="008B4BF6">
        <w:rPr>
          <w:rFonts w:eastAsia="Arial" w:cs="Arial"/>
        </w:rPr>
        <w:fldChar w:fldCharType="begin"/>
      </w:r>
      <w:r w:rsidR="00022493" w:rsidRPr="008B4BF6">
        <w:rPr>
          <w:rFonts w:eastAsia="Arial" w:cs="Arial"/>
        </w:rPr>
        <w:instrText xml:space="preserve"> REF _Ref38781906 \h </w:instrText>
      </w:r>
      <w:r w:rsidR="008B4BF6" w:rsidRPr="008B4BF6">
        <w:rPr>
          <w:rFonts w:eastAsia="Arial" w:cs="Arial"/>
        </w:rPr>
        <w:instrText xml:space="preserve"> \* MERGEFORMAT </w:instrText>
      </w:r>
      <w:r w:rsidR="00022493" w:rsidRPr="008B4BF6">
        <w:rPr>
          <w:rFonts w:eastAsia="Arial" w:cs="Arial"/>
        </w:rPr>
      </w:r>
      <w:r w:rsidR="00022493" w:rsidRPr="008B4BF6">
        <w:rPr>
          <w:rFonts w:eastAsia="Arial" w:cs="Arial"/>
        </w:rPr>
        <w:fldChar w:fldCharType="separate"/>
      </w:r>
      <w:r w:rsidR="000C2445" w:rsidRPr="008B4BF6">
        <w:t xml:space="preserve">Figure </w:t>
      </w:r>
      <w:r w:rsidR="000C2445">
        <w:rPr>
          <w:noProof/>
        </w:rPr>
        <w:t>34</w:t>
      </w:r>
      <w:r w:rsidR="00022493" w:rsidRPr="008B4BF6">
        <w:rPr>
          <w:rFonts w:eastAsia="Arial" w:cs="Arial"/>
        </w:rPr>
        <w:fldChar w:fldCharType="end"/>
      </w:r>
      <w:r w:rsidR="00022493" w:rsidRPr="008B4BF6">
        <w:t>).</w:t>
      </w:r>
      <w:r w:rsidR="00DA2045" w:rsidRPr="008B4BF6">
        <w:rPr>
          <w:rFonts w:eastAsia="Arial" w:cs="Arial"/>
        </w:rPr>
        <w:t xml:space="preserve"> </w:t>
      </w:r>
      <w:r w:rsidRPr="008B4BF6">
        <w:rPr>
          <w:rFonts w:eastAsia="Arial" w:cs="Arial"/>
        </w:rPr>
        <w:t xml:space="preserve">You will generate the simulation trace and then add the clock, instructions for both ways of the super-scalar processor, and register </w:t>
      </w:r>
      <w:r w:rsidRPr="008B4BF6">
        <w:rPr>
          <w:rFonts w:ascii="Courier New" w:eastAsia="Arial" w:hAnsi="Courier New" w:cs="Courier New"/>
        </w:rPr>
        <w:t>x28</w:t>
      </w:r>
      <w:r w:rsidRPr="008B4BF6">
        <w:rPr>
          <w:rFonts w:eastAsia="Arial" w:cs="Arial"/>
        </w:rPr>
        <w:t xml:space="preserve"> (i.e., register </w:t>
      </w:r>
      <w:r w:rsidRPr="008B4BF6">
        <w:rPr>
          <w:rFonts w:ascii="Courier New" w:eastAsia="Arial" w:hAnsi="Courier New" w:cs="Courier New"/>
        </w:rPr>
        <w:t>t3</w:t>
      </w:r>
      <w:r w:rsidRPr="008B4BF6">
        <w:rPr>
          <w:rFonts w:eastAsia="Arial" w:cs="Arial"/>
        </w:rPr>
        <w:t>) signals to the simulation waveform, and view</w:t>
      </w:r>
      <w:r w:rsidR="00B666FD" w:rsidRPr="008B4BF6">
        <w:rPr>
          <w:rFonts w:eastAsia="Arial" w:cs="Arial"/>
        </w:rPr>
        <w:t xml:space="preserve"> with GTKWave</w:t>
      </w:r>
      <w:r w:rsidRPr="008B4BF6">
        <w:rPr>
          <w:rFonts w:eastAsia="Arial" w:cs="Arial"/>
        </w:rPr>
        <w:t xml:space="preserve"> the instruction and register signals change as the program executes.</w:t>
      </w:r>
    </w:p>
    <w:p w14:paraId="49489E57" w14:textId="77777777" w:rsidR="00371822" w:rsidRPr="008B4BF6" w:rsidRDefault="00371822" w:rsidP="00371822"/>
    <w:p w14:paraId="578D7B36" w14:textId="1DB11851" w:rsidR="00371822" w:rsidRPr="008C317C" w:rsidRDefault="00371822" w:rsidP="00371822">
      <w:pPr>
        <w:pBdr>
          <w:top w:val="single" w:sz="4" w:space="1" w:color="auto"/>
          <w:left w:val="single" w:sz="4" w:space="4" w:color="auto"/>
          <w:bottom w:val="single" w:sz="4" w:space="1" w:color="auto"/>
          <w:right w:val="single" w:sz="4" w:space="4" w:color="auto"/>
        </w:pBdr>
      </w:pPr>
      <w:r w:rsidRPr="008B4BF6">
        <w:rPr>
          <w:b/>
          <w:bCs/>
          <w:color w:val="0070C0"/>
        </w:rPr>
        <w:t>WINDOWS:</w:t>
      </w:r>
      <w:r w:rsidRPr="008B4BF6">
        <w:t xml:space="preserve"> </w:t>
      </w:r>
      <w:r>
        <w:t>for running the RVfpgaEL2-Trace simulator in Windows, see Appendix D.</w:t>
      </w:r>
      <w:r w:rsidRPr="008C317C">
        <w:t xml:space="preserve"> </w:t>
      </w:r>
    </w:p>
    <w:p w14:paraId="7D957935" w14:textId="6DEB4C1B" w:rsidR="001D5475" w:rsidRPr="008B4BF6" w:rsidRDefault="001D5475" w:rsidP="432883AE">
      <w:pPr>
        <w:pStyle w:val="ListParagraph"/>
      </w:pPr>
    </w:p>
    <w:p w14:paraId="5650E2B8" w14:textId="24E73D4D" w:rsidR="001D5475" w:rsidRPr="008B4BF6" w:rsidRDefault="4A1DD83C"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w:t>
      </w:r>
    </w:p>
    <w:p w14:paraId="20AF55D2" w14:textId="3877833F" w:rsidR="001D5475" w:rsidRPr="008B4BF6" w:rsidRDefault="001D5475" w:rsidP="432883AE">
      <w:pPr>
        <w:pStyle w:val="ListParagraph"/>
        <w:rPr>
          <w:rFonts w:eastAsia="Arial" w:cs="Arial"/>
        </w:rPr>
      </w:pPr>
    </w:p>
    <w:p w14:paraId="3C255FF6" w14:textId="1F05C49A" w:rsidR="001D5475" w:rsidRPr="008B4BF6" w:rsidRDefault="001D5475" w:rsidP="432883AE">
      <w:pPr>
        <w:rPr>
          <w:rFonts w:eastAsia="Arial" w:cs="Arial"/>
        </w:rPr>
      </w:pPr>
    </w:p>
    <w:p w14:paraId="7A14B62B" w14:textId="664BB2D8" w:rsidR="007B088E" w:rsidRPr="008B4BF6" w:rsidRDefault="08AEBD81" w:rsidP="007B088E">
      <w:pPr>
        <w:rPr>
          <w:rFonts w:asciiTheme="minorHAnsi" w:hAnsiTheme="minorHAnsi" w:cstheme="minorBidi"/>
          <w:b/>
          <w:sz w:val="24"/>
        </w:rPr>
      </w:pPr>
      <w:r w:rsidRPr="432883AE">
        <w:rPr>
          <w:rFonts w:asciiTheme="minorHAnsi" w:hAnsiTheme="minorHAnsi" w:cstheme="minorBidi"/>
          <w:b/>
          <w:bCs/>
          <w:sz w:val="24"/>
          <w:szCs w:val="24"/>
        </w:rPr>
        <w:t>GENERATE THE SIMULATION BINARY</w:t>
      </w:r>
      <w:r w:rsidR="3E0487E6" w:rsidRPr="432883AE">
        <w:rPr>
          <w:rFonts w:asciiTheme="minorHAnsi" w:hAnsiTheme="minorHAnsi" w:cstheme="minorBidi"/>
          <w:b/>
          <w:bCs/>
          <w:sz w:val="24"/>
          <w:szCs w:val="24"/>
        </w:rPr>
        <w:t>, Vrvfpgasim</w:t>
      </w:r>
      <w:r w:rsidRPr="432883AE">
        <w:rPr>
          <w:rFonts w:asciiTheme="minorHAnsi" w:hAnsiTheme="minorHAnsi" w:cstheme="minorBidi"/>
          <w:b/>
          <w:bCs/>
          <w:sz w:val="24"/>
          <w:szCs w:val="24"/>
        </w:rPr>
        <w:t>:</w:t>
      </w:r>
    </w:p>
    <w:p w14:paraId="02DBF82C" w14:textId="77777777" w:rsidR="432883AE" w:rsidRDefault="432883AE"/>
    <w:p w14:paraId="67D609BC" w14:textId="082E8065" w:rsidR="7A126421" w:rsidRDefault="7A126421"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w:t>
      </w:r>
      <w:r w:rsidR="0006796D">
        <w:t>step</w:t>
      </w:r>
      <w:r w:rsidR="0006796D" w:rsidRPr="432883AE">
        <w:t xml:space="preserve"> </w:t>
      </w:r>
      <w:r w:rsidRPr="432883AE">
        <w:t xml:space="preserve">and use instead </w:t>
      </w:r>
      <w:r w:rsidR="0006796D">
        <w:t xml:space="preserve">simply use </w:t>
      </w:r>
      <w:r w:rsidRPr="432883AE">
        <w:t xml:space="preserve">the binary provided at: </w:t>
      </w:r>
      <w:r w:rsidR="1AEF920C" w:rsidRPr="432883AE">
        <w:rPr>
          <w:rFonts w:cs="Arial"/>
          <w:i/>
          <w:iCs/>
        </w:rPr>
        <w:t>[RVfpgaEL2NexysA7DDRPath]/Simulators/verilatorSIM_Trace/</w:t>
      </w:r>
      <w:r w:rsidR="1AEF920C" w:rsidRPr="432883AE">
        <w:rPr>
          <w:rFonts w:eastAsia="Arial" w:cs="Arial"/>
          <w:i/>
          <w:iCs/>
        </w:rPr>
        <w:t>OriginalBinaries</w:t>
      </w:r>
      <w:r w:rsidRPr="432883AE">
        <w:t>.</w:t>
      </w:r>
    </w:p>
    <w:p w14:paraId="02B2E72F" w14:textId="77777777" w:rsidR="432883AE" w:rsidRDefault="432883AE"/>
    <w:p w14:paraId="29A1C3A9" w14:textId="77777777" w:rsidR="00254A30" w:rsidRDefault="14A6CF8A" w:rsidP="3663001A">
      <w:pPr>
        <w:rPr>
          <w:rFonts w:cs="Arial"/>
        </w:rPr>
      </w:pPr>
      <w:r w:rsidRPr="61669665">
        <w:rPr>
          <w:rFonts w:cs="Arial"/>
        </w:rPr>
        <w:t xml:space="preserve">Directory </w:t>
      </w:r>
      <w:r w:rsidR="29E5A5A1" w:rsidRPr="61669665">
        <w:rPr>
          <w:rFonts w:eastAsia="Arial" w:cs="Arial"/>
          <w:i/>
          <w:iCs/>
        </w:rPr>
        <w:t>[</w:t>
      </w:r>
      <w:r w:rsidR="1AF28D5F" w:rsidRPr="61669665">
        <w:rPr>
          <w:rFonts w:eastAsia="Arial" w:cs="Arial"/>
          <w:i/>
          <w:iCs/>
        </w:rPr>
        <w:t>RVfpgaEL2NexysA7DDRPath</w:t>
      </w:r>
      <w:r w:rsidR="29E5A5A1" w:rsidRPr="61669665">
        <w:rPr>
          <w:rFonts w:eastAsia="Arial" w:cs="Arial"/>
          <w:i/>
          <w:iCs/>
        </w:rPr>
        <w:t>]</w:t>
      </w:r>
      <w:r w:rsidRPr="61669665">
        <w:rPr>
          <w:rFonts w:eastAsia="Arial" w:cs="Arial"/>
          <w:i/>
          <w:iCs/>
        </w:rPr>
        <w:t>/</w:t>
      </w:r>
      <w:r w:rsidR="541F83F6" w:rsidRPr="61669665">
        <w:rPr>
          <w:rFonts w:eastAsia="Arial" w:cs="Arial"/>
          <w:i/>
          <w:iCs/>
        </w:rPr>
        <w:t>Simulators/verilatorSIM_Trace</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3DDC18E1" w:rsidRPr="61669665">
        <w:rPr>
          <w:rFonts w:cs="Arial"/>
          <w:i/>
          <w:iCs/>
        </w:rPr>
        <w:t>rvfpgasim.vc</w:t>
      </w:r>
      <w:r w:rsidRPr="61669665">
        <w:rPr>
          <w:rFonts w:cs="Arial"/>
        </w:rPr>
        <w:t xml:space="preserve">) for generating the simulator binary for </w:t>
      </w:r>
      <w:r w:rsidR="0ED39CF9" w:rsidRPr="61669665">
        <w:rPr>
          <w:rFonts w:cs="Arial"/>
        </w:rPr>
        <w:t>RVfpgaEL2-Trace</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t>
      </w:r>
      <w:r w:rsidR="312E031D" w:rsidRPr="61669665">
        <w:rPr>
          <w:rFonts w:cs="Arial"/>
        </w:rPr>
        <w:t>which</w:t>
      </w:r>
      <w:r w:rsidRPr="61669665">
        <w:rPr>
          <w:rFonts w:cs="Arial"/>
        </w:rPr>
        <w:t xml:space="preserve"> in our case are available at </w:t>
      </w:r>
      <w:r w:rsidR="29E5A5A1" w:rsidRPr="61669665">
        <w:rPr>
          <w:rFonts w:eastAsia="Arial" w:cs="Arial"/>
          <w:i/>
          <w:iCs/>
        </w:rPr>
        <w:t>[</w:t>
      </w:r>
      <w:r w:rsidR="1AF28D5F" w:rsidRPr="61669665">
        <w:rPr>
          <w:rFonts w:eastAsia="Arial" w:cs="Arial"/>
          <w:i/>
          <w:iCs/>
        </w:rPr>
        <w:t>RVfpgaEL2NexysA7DDRPath</w:t>
      </w:r>
      <w:r w:rsidR="29E5A5A1" w:rsidRPr="61669665">
        <w:rPr>
          <w:rFonts w:eastAsia="Arial" w:cs="Arial"/>
          <w:i/>
          <w:iCs/>
        </w:rPr>
        <w:t>]</w:t>
      </w:r>
      <w:r w:rsidRPr="61669665">
        <w:rPr>
          <w:rFonts w:eastAsia="Arial" w:cs="Arial"/>
          <w:i/>
          <w:iCs/>
        </w:rPr>
        <w:t>/src</w:t>
      </w:r>
      <w:r w:rsidR="75D0C88B" w:rsidRPr="61669665">
        <w:rPr>
          <w:rFonts w:cs="Arial"/>
        </w:rPr>
        <w:t xml:space="preserve"> and at </w:t>
      </w:r>
      <w:r w:rsidR="75D0C88B" w:rsidRPr="61669665">
        <w:rPr>
          <w:rFonts w:eastAsia="Arial" w:cs="Arial"/>
          <w:i/>
          <w:iCs/>
        </w:rPr>
        <w:t>[RVfpgaEL2NexysA7DDRPath]/Simulators/SimulationSources</w:t>
      </w:r>
      <w:r w:rsidRPr="61669665">
        <w:rPr>
          <w:rFonts w:cs="Arial"/>
        </w:rPr>
        <w:t xml:space="preserve">. </w:t>
      </w:r>
    </w:p>
    <w:p w14:paraId="374BA0A4" w14:textId="77777777" w:rsidR="00254A30" w:rsidRDefault="00254A30" w:rsidP="3663001A">
      <w:pPr>
        <w:rPr>
          <w:rFonts w:cs="Arial"/>
        </w:rPr>
      </w:pPr>
    </w:p>
    <w:p w14:paraId="50BAA341" w14:textId="3DDBE0CB" w:rsidR="00DA2045" w:rsidRPr="008B4BF6" w:rsidRDefault="14A6CF8A" w:rsidP="3663001A">
      <w:pPr>
        <w:rPr>
          <w:rFonts w:cs="Arial"/>
        </w:rPr>
      </w:pPr>
      <w:r w:rsidRPr="61669665">
        <w:rPr>
          <w:rFonts w:cs="Arial"/>
        </w:rPr>
        <w:t xml:space="preserve">We next show how you can generate the binary for </w:t>
      </w:r>
      <w:r w:rsidR="0ED39CF9" w:rsidRPr="61669665">
        <w:rPr>
          <w:rFonts w:cs="Arial"/>
        </w:rPr>
        <w:t>RVfpgaEL2-Trace</w:t>
      </w:r>
      <w:r w:rsidR="312E031D" w:rsidRPr="61669665">
        <w:rPr>
          <w:rFonts w:cs="Arial"/>
        </w:rPr>
        <w:t xml:space="preserve">, that later will be used for creating the simulation trace of program </w:t>
      </w:r>
      <w:r w:rsidR="312E031D" w:rsidRPr="61669665">
        <w:rPr>
          <w:rFonts w:cs="Arial"/>
          <w:i/>
          <w:iCs/>
        </w:rPr>
        <w:t>AL-Operations</w:t>
      </w:r>
      <w:r w:rsidR="312E031D" w:rsidRPr="61669665">
        <w:rPr>
          <w:rFonts w:cs="Arial"/>
        </w:rPr>
        <w:t xml:space="preserve"> running on </w:t>
      </w:r>
      <w:r w:rsidR="3BCF67BA" w:rsidRPr="61669665">
        <w:rPr>
          <w:rFonts w:cs="Arial"/>
        </w:rPr>
        <w:t>RVfpgaEL2-Trace</w:t>
      </w:r>
      <w:r w:rsidR="066B96BE" w:rsidRPr="61669665">
        <w:rPr>
          <w:rFonts w:cs="Arial"/>
        </w:rPr>
        <w:t xml:space="preserve"> (note that we also provide pre-built binaries at </w:t>
      </w:r>
      <w:r w:rsidR="066B96BE" w:rsidRPr="61669665">
        <w:rPr>
          <w:rFonts w:eastAsia="Arial" w:cs="Arial"/>
          <w:i/>
          <w:iCs/>
        </w:rPr>
        <w:t>[RVfpgaEL2NexysA7DDRPath]/Simulators/verilatorSIM_Trace/OriginalBinaries</w:t>
      </w:r>
      <w:r w:rsidR="066B96BE" w:rsidRPr="61669665">
        <w:rPr>
          <w:rFonts w:cs="Arial"/>
        </w:rPr>
        <w:t>)</w:t>
      </w:r>
      <w:r w:rsidRPr="61669665">
        <w:rPr>
          <w:rFonts w:cs="Arial"/>
        </w:rPr>
        <w:t>.</w:t>
      </w:r>
    </w:p>
    <w:p w14:paraId="44E66E05" w14:textId="77777777" w:rsidR="00DA2045" w:rsidRPr="008B4BF6" w:rsidRDefault="00DA2045" w:rsidP="007B088E">
      <w:pPr>
        <w:rPr>
          <w:rFonts w:asciiTheme="minorHAnsi" w:hAnsiTheme="minorHAnsi" w:cstheme="minorBidi"/>
        </w:rPr>
      </w:pPr>
    </w:p>
    <w:p w14:paraId="220D136B" w14:textId="1767898D" w:rsidR="007B088E" w:rsidRPr="008B4BF6" w:rsidRDefault="2626C489" w:rsidP="007F667E">
      <w:pPr>
        <w:pStyle w:val="ListParagraph"/>
        <w:numPr>
          <w:ilvl w:val="0"/>
          <w:numId w:val="31"/>
        </w:numPr>
        <w:rPr>
          <w:rFonts w:asciiTheme="minorHAnsi" w:hAnsiTheme="minorHAnsi" w:cstheme="minorBidi"/>
        </w:rPr>
      </w:pPr>
      <w:r w:rsidRPr="44FB03BB">
        <w:rPr>
          <w:rFonts w:eastAsia="Arial" w:cs="Arial"/>
        </w:rPr>
        <w:t>In a terminal window, generate the simulator binary by executing the following commands:</w:t>
      </w:r>
    </w:p>
    <w:p w14:paraId="6AAEAC30" w14:textId="7DA9755B" w:rsidR="007B088E" w:rsidRPr="008B4BF6" w:rsidRDefault="007B088E" w:rsidP="44FB03BB">
      <w:pPr>
        <w:pStyle w:val="ListParagraph"/>
        <w:rPr>
          <w:rFonts w:cs="Arial"/>
        </w:rPr>
      </w:pPr>
    </w:p>
    <w:p w14:paraId="4A108FBE" w14:textId="44B1CDA3" w:rsidR="007B088E" w:rsidRPr="008B4BF6" w:rsidRDefault="007B088E" w:rsidP="007B088E">
      <w:pPr>
        <w:pStyle w:val="ListParagraph"/>
        <w:ind w:left="720"/>
        <w:rPr>
          <w:rFonts w:ascii="Courier New" w:eastAsia="Arial" w:hAnsi="Courier New" w:cs="Courier New"/>
        </w:rPr>
      </w:pPr>
      <w:r w:rsidRPr="008B4BF6">
        <w:rPr>
          <w:rFonts w:ascii="Courier New" w:eastAsia="Arial" w:hAnsi="Courier New" w:cs="Courier New"/>
        </w:rPr>
        <w:t xml:space="preserve">cd </w:t>
      </w:r>
      <w:r w:rsidR="64899ABD" w:rsidRPr="008B4BF6">
        <w:rPr>
          <w:rFonts w:ascii="Courier New" w:eastAsia="Arial" w:hAnsi="Courier New" w:cs="Courier New"/>
        </w:rPr>
        <w:t>[RVfpgaEL2NexysA7DDRPath]/Simulators/verilatorSIM_Trace/</w:t>
      </w:r>
    </w:p>
    <w:p w14:paraId="786751D9" w14:textId="77777777" w:rsidR="007B088E" w:rsidRPr="008B4BF6" w:rsidRDefault="007B088E" w:rsidP="007B088E">
      <w:pPr>
        <w:pStyle w:val="ListParagraph"/>
        <w:ind w:left="720"/>
        <w:rPr>
          <w:rFonts w:ascii="Courier New" w:eastAsia="Arial" w:hAnsi="Courier New" w:cs="Courier New"/>
        </w:rPr>
      </w:pPr>
      <w:r w:rsidRPr="008B4BF6">
        <w:rPr>
          <w:rFonts w:ascii="Courier New" w:eastAsia="Arial" w:hAnsi="Courier New" w:cs="Courier New"/>
        </w:rPr>
        <w:t>make clean</w:t>
      </w:r>
    </w:p>
    <w:p w14:paraId="2EBBEC44" w14:textId="77777777" w:rsidR="007B088E" w:rsidRPr="008B4BF6" w:rsidRDefault="2626C489" w:rsidP="007B088E">
      <w:pPr>
        <w:pStyle w:val="ListParagraph"/>
        <w:ind w:left="720"/>
        <w:rPr>
          <w:rFonts w:ascii="Courier New" w:eastAsia="Arial" w:hAnsi="Courier New" w:cs="Courier New"/>
        </w:rPr>
      </w:pPr>
      <w:r w:rsidRPr="44FB03BB">
        <w:rPr>
          <w:rFonts w:ascii="Courier New" w:eastAsia="Arial" w:hAnsi="Courier New" w:cs="Courier New"/>
        </w:rPr>
        <w:t>make</w:t>
      </w:r>
    </w:p>
    <w:p w14:paraId="5909713A" w14:textId="1A682CCE" w:rsidR="44FB03BB" w:rsidRDefault="44FB03BB" w:rsidP="44FB03BB">
      <w:pPr>
        <w:pStyle w:val="ListParagraph"/>
        <w:rPr>
          <w:rFonts w:cs="Arial"/>
        </w:rPr>
      </w:pPr>
    </w:p>
    <w:p w14:paraId="5FA52119" w14:textId="4E7A7831" w:rsidR="007B088E" w:rsidRPr="008B4BF6" w:rsidRDefault="178AE451" w:rsidP="44FB03BB">
      <w:pPr>
        <w:pStyle w:val="ListParagraph"/>
        <w:rPr>
          <w:rFonts w:cs="Arial"/>
        </w:rPr>
      </w:pPr>
      <w:r w:rsidRPr="44FB03BB">
        <w:rPr>
          <w:rFonts w:cs="Arial"/>
        </w:rPr>
        <w:t xml:space="preserve">File </w:t>
      </w:r>
      <w:r w:rsidRPr="44FB03BB">
        <w:rPr>
          <w:rFonts w:cs="Arial"/>
          <w:b/>
          <w:bCs/>
          <w:i/>
          <w:iCs/>
        </w:rPr>
        <w:t>Vrvfpgasim</w:t>
      </w:r>
      <w:r w:rsidRPr="44FB03BB">
        <w:rPr>
          <w:rFonts w:cs="Arial"/>
        </w:rPr>
        <w:t xml:space="preserve"> (the </w:t>
      </w:r>
      <w:r w:rsidR="0F76D135" w:rsidRPr="44FB03BB">
        <w:rPr>
          <w:rFonts w:cs="Arial"/>
        </w:rPr>
        <w:t>RVfpgaEL2-Trace</w:t>
      </w:r>
      <w:r w:rsidRPr="44FB03BB">
        <w:rPr>
          <w:rFonts w:cs="Arial"/>
        </w:rPr>
        <w:t xml:space="preserve"> simulation binary), should be generated inside directory </w:t>
      </w:r>
      <w:r w:rsidR="23A32794" w:rsidRPr="44FB03BB">
        <w:rPr>
          <w:rFonts w:cs="Arial"/>
          <w:i/>
          <w:iCs/>
        </w:rPr>
        <w:t>[RVfpgaEL2NexysA7DDRPath]/Simulators/verilatorSIM_Trace/</w:t>
      </w:r>
      <w:r w:rsidRPr="44FB03BB">
        <w:rPr>
          <w:rFonts w:cs="Arial"/>
        </w:rPr>
        <w:t>.</w:t>
      </w:r>
    </w:p>
    <w:p w14:paraId="396EC028" w14:textId="5BB16946" w:rsidR="3663001A" w:rsidRDefault="3663001A" w:rsidP="3663001A">
      <w:pPr>
        <w:rPr>
          <w:rFonts w:eastAsia="Arial" w:cs="Arial"/>
        </w:rPr>
      </w:pPr>
    </w:p>
    <w:p w14:paraId="40207A8C" w14:textId="77777777" w:rsidR="004A1428" w:rsidRPr="008B4BF6" w:rsidRDefault="004A1428" w:rsidP="3663001A">
      <w:pPr>
        <w:rPr>
          <w:rFonts w:eastAsia="Arial" w:cs="Arial"/>
        </w:rPr>
      </w:pPr>
    </w:p>
    <w:p w14:paraId="3EA6A3B4" w14:textId="2C67AC48" w:rsidR="007B088E" w:rsidRPr="008B4BF6" w:rsidRDefault="007B088E" w:rsidP="007B088E">
      <w:pPr>
        <w:rPr>
          <w:rFonts w:asciiTheme="minorHAnsi" w:hAnsiTheme="minorHAnsi" w:cstheme="minorBidi"/>
          <w:b/>
          <w:sz w:val="24"/>
        </w:rPr>
      </w:pPr>
      <w:r w:rsidRPr="008B4BF6">
        <w:rPr>
          <w:rFonts w:asciiTheme="minorHAnsi" w:hAnsiTheme="minorHAnsi" w:cstheme="minorBidi"/>
          <w:b/>
          <w:sz w:val="24"/>
        </w:rPr>
        <w:t>GENERATE THE SIMULATION TRACE</w:t>
      </w:r>
      <w:r w:rsidR="00DA2045" w:rsidRPr="008B4BF6">
        <w:rPr>
          <w:rFonts w:asciiTheme="minorHAnsi" w:hAnsiTheme="minorHAnsi" w:cstheme="minorBidi"/>
          <w:b/>
          <w:sz w:val="24"/>
        </w:rPr>
        <w:t>, USING Vrvfpgasim</w:t>
      </w:r>
      <w:r w:rsidRPr="008B4BF6">
        <w:rPr>
          <w:rFonts w:asciiTheme="minorHAnsi" w:hAnsiTheme="minorHAnsi" w:cstheme="minorBidi"/>
          <w:b/>
          <w:sz w:val="24"/>
        </w:rPr>
        <w:t>:</w:t>
      </w:r>
    </w:p>
    <w:p w14:paraId="5B012620" w14:textId="7664AD3A" w:rsidR="007B088E" w:rsidRPr="008B4BF6" w:rsidRDefault="007B088E" w:rsidP="007B088E">
      <w:pPr>
        <w:rPr>
          <w:rFonts w:eastAsia="Arial" w:cs="Arial"/>
        </w:rPr>
      </w:pPr>
    </w:p>
    <w:p w14:paraId="0F568555" w14:textId="204902B3" w:rsidR="00DA2045" w:rsidRPr="008B4BF6" w:rsidRDefault="00DA2045" w:rsidP="007B088E">
      <w:pPr>
        <w:rPr>
          <w:rFonts w:eastAsia="Arial" w:cs="Arial"/>
        </w:rPr>
      </w:pPr>
      <w:r w:rsidRPr="008B4BF6">
        <w:rPr>
          <w:rFonts w:eastAsia="Arial" w:cs="Arial"/>
        </w:rPr>
        <w:lastRenderedPageBreak/>
        <w:t>Once the simulator binary (</w:t>
      </w:r>
      <w:r w:rsidRPr="008B4BF6">
        <w:rPr>
          <w:rFonts w:eastAsia="Arial" w:cs="Arial"/>
          <w:i/>
        </w:rPr>
        <w:t>Vrvfpgasim</w:t>
      </w:r>
      <w:r w:rsidRPr="008B4BF6">
        <w:rPr>
          <w:rFonts w:eastAsia="Arial" w:cs="Arial"/>
        </w:rPr>
        <w:t>) has been generated, you will use it for generating the simulation trace</w:t>
      </w:r>
      <w:r w:rsidR="000C67B2" w:rsidRPr="008B4BF6">
        <w:rPr>
          <w:rFonts w:eastAsia="Arial" w:cs="Arial"/>
        </w:rPr>
        <w:t xml:space="preserve"> (</w:t>
      </w:r>
      <w:r w:rsidR="000C67B2" w:rsidRPr="008B4BF6">
        <w:rPr>
          <w:rFonts w:eastAsia="Arial" w:cs="Arial"/>
          <w:i/>
        </w:rPr>
        <w:t>trace.vcd</w:t>
      </w:r>
      <w:r w:rsidR="000C67B2" w:rsidRPr="008B4BF6">
        <w:rPr>
          <w:rFonts w:eastAsia="Arial" w:cs="Arial"/>
        </w:rPr>
        <w:t>)</w:t>
      </w:r>
      <w:r w:rsidR="00D441E7" w:rsidRPr="008B4BF6">
        <w:rPr>
          <w:rFonts w:eastAsia="Arial" w:cs="Arial"/>
        </w:rPr>
        <w:t xml:space="preserve"> of program AL_Operations</w:t>
      </w:r>
      <w:r w:rsidRPr="008B4BF6">
        <w:rPr>
          <w:rFonts w:eastAsia="Arial" w:cs="Arial"/>
        </w:rPr>
        <w:t>.</w:t>
      </w:r>
    </w:p>
    <w:p w14:paraId="279538B7" w14:textId="77777777" w:rsidR="00DA2045" w:rsidRPr="008B4BF6" w:rsidRDefault="00DA2045" w:rsidP="007B088E">
      <w:pPr>
        <w:rPr>
          <w:rFonts w:eastAsia="Arial" w:cs="Arial"/>
        </w:rPr>
      </w:pPr>
    </w:p>
    <w:p w14:paraId="4DD8E5EB" w14:textId="2FF23249" w:rsidR="344F5E69" w:rsidRDefault="344F5E69" w:rsidP="007F667E">
      <w:pPr>
        <w:pStyle w:val="ListParagraph"/>
        <w:numPr>
          <w:ilvl w:val="0"/>
          <w:numId w:val="20"/>
        </w:numPr>
      </w:pPr>
      <w:r>
        <w:t xml:space="preserve">Open the </w:t>
      </w:r>
      <w:r w:rsidR="7D98775B" w:rsidRPr="44FB03BB">
        <w:rPr>
          <w:i/>
          <w:iCs/>
        </w:rPr>
        <w:t>AL_Operations</w:t>
      </w:r>
      <w:r>
        <w:t xml:space="preserve"> example in Catapult and build the program as explained in previous sections. This will generate the </w:t>
      </w:r>
      <w:r w:rsidRPr="44FB03BB">
        <w:rPr>
          <w:i/>
          <w:iCs/>
        </w:rPr>
        <w:t>.elf</w:t>
      </w:r>
      <w:r>
        <w:t xml:space="preserve"> file in the </w:t>
      </w:r>
      <w:r w:rsidRPr="44FB03BB">
        <w:rPr>
          <w:i/>
          <w:iCs/>
        </w:rPr>
        <w:t xml:space="preserve">build </w:t>
      </w:r>
      <w:r>
        <w:t xml:space="preserve">directory. </w:t>
      </w:r>
    </w:p>
    <w:p w14:paraId="65542881" w14:textId="46BD01BE" w:rsidR="44FB03BB" w:rsidRDefault="44FB03BB" w:rsidP="44FB03BB"/>
    <w:p w14:paraId="66BFBB11" w14:textId="6DE12229" w:rsidR="0BF4B518" w:rsidRDefault="7C94265E" w:rsidP="007F667E">
      <w:pPr>
        <w:pStyle w:val="ListParagraph"/>
        <w:numPr>
          <w:ilvl w:val="0"/>
          <w:numId w:val="20"/>
        </w:numPr>
      </w:pPr>
      <w:r>
        <w:t xml:space="preserve">Open a terminal window and go into the </w:t>
      </w:r>
      <w:r w:rsidRPr="44FB03BB">
        <w:rPr>
          <w:i/>
          <w:iCs/>
        </w:rPr>
        <w:t>AL_Operations</w:t>
      </w:r>
      <w:r>
        <w:t xml:space="preserve"> example:</w:t>
      </w:r>
    </w:p>
    <w:p w14:paraId="20D75F0D" w14:textId="403AD666" w:rsidR="1A956A34" w:rsidRDefault="1A956A34" w:rsidP="1A956A34"/>
    <w:p w14:paraId="61C7BE71" w14:textId="6C61D1D1" w:rsidR="0BF4B518" w:rsidRDefault="0BF4B518" w:rsidP="1A956A34">
      <w:pPr>
        <w:pStyle w:val="ListParagraph"/>
        <w:ind w:left="720"/>
        <w:rPr>
          <w:rFonts w:ascii="Courier New" w:eastAsia="Arial" w:hAnsi="Courier New" w:cs="Courier New"/>
        </w:rPr>
      </w:pPr>
      <w:r w:rsidRPr="1A956A34">
        <w:rPr>
          <w:rFonts w:ascii="Courier New" w:eastAsia="Arial" w:hAnsi="Courier New" w:cs="Courier New"/>
        </w:rPr>
        <w:t>cd [RVfpgaEL2NexysA7DDRPath]/examples/AL_Operations/commandLine</w:t>
      </w:r>
    </w:p>
    <w:p w14:paraId="00338646" w14:textId="0635820A" w:rsidR="1A956A34" w:rsidRDefault="1A956A34" w:rsidP="1A956A34"/>
    <w:p w14:paraId="7964CB63" w14:textId="62FE02EB" w:rsidR="00D65690" w:rsidRPr="008B4BF6" w:rsidRDefault="7C94265E" w:rsidP="007F667E">
      <w:pPr>
        <w:pStyle w:val="ListParagraph"/>
        <w:numPr>
          <w:ilvl w:val="0"/>
          <w:numId w:val="20"/>
        </w:numPr>
      </w:pPr>
      <w:r w:rsidRPr="44FB03BB">
        <w:rPr>
          <w:rFonts w:eastAsia="Arial" w:cs="Arial"/>
        </w:rPr>
        <w:t>G</w:t>
      </w:r>
      <w:r w:rsidR="75B91FA6" w:rsidRPr="44FB03BB">
        <w:rPr>
          <w:rFonts w:eastAsia="Arial" w:cs="Arial"/>
        </w:rPr>
        <w:t>enerate a .vh file from your compiled program binary, by executing the following commands:</w:t>
      </w:r>
    </w:p>
    <w:p w14:paraId="3004D911" w14:textId="77777777" w:rsidR="00743E58" w:rsidRPr="008B4BF6" w:rsidRDefault="00743E58" w:rsidP="00643C6B">
      <w:bookmarkStart w:id="217" w:name="_Hlk151664325"/>
    </w:p>
    <w:p w14:paraId="6F84340D" w14:textId="7736FA8A" w:rsidR="00FE74EC" w:rsidRDefault="6F5CAEDE" w:rsidP="00FE74EC">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w:t>
      </w:r>
      <w:r w:rsidR="25092403">
        <w:t xml:space="preserve">The easiest way is to use the one installed by Catapult and available at: </w:t>
      </w:r>
      <w:r w:rsidR="25092403" w:rsidRPr="1C0366DD">
        <w:rPr>
          <w:i/>
          <w:iCs/>
        </w:rPr>
        <w:t>/opt/imgtec/catapult-sdk_</w:t>
      </w:r>
      <w:r w:rsidR="00A97AE8">
        <w:rPr>
          <w:i/>
          <w:iCs/>
        </w:rPr>
        <w:t>1.9.1</w:t>
      </w:r>
      <w:r w:rsidR="25092403" w:rsidRPr="1C0366DD">
        <w:rPr>
          <w:i/>
          <w:iCs/>
        </w:rPr>
        <w:t>/bin</w:t>
      </w:r>
      <w:r w:rsidR="25092403">
        <w:t xml:space="preserve">. Note that the </w:t>
      </w:r>
      <w:r w:rsidR="25092403" w:rsidRPr="1C0366DD">
        <w:rPr>
          <w:i/>
          <w:iCs/>
        </w:rPr>
        <w:t xml:space="preserve">Makefile </w:t>
      </w:r>
      <w:r w:rsidR="280B0574">
        <w:t xml:space="preserve">that you’ll find at </w:t>
      </w:r>
      <w:r w:rsidR="280B0574" w:rsidRPr="1C0366DD">
        <w:rPr>
          <w:rFonts w:eastAsia="Arial" w:cs="Arial"/>
          <w:i/>
          <w:iCs/>
        </w:rPr>
        <w:t>[RVfpgaEL2NexysA7DDRPath]/examples/AL_Operations/commandLine</w:t>
      </w:r>
      <w:r w:rsidR="280B0574">
        <w:t xml:space="preserve"> </w:t>
      </w:r>
      <w:r w:rsidR="433DD3F9">
        <w:t xml:space="preserve">is set for using </w:t>
      </w:r>
      <w:r w:rsidR="0F111BDA">
        <w:t xml:space="preserve">that </w:t>
      </w:r>
      <w:r w:rsidR="2E88CDB5">
        <w:t>toolchain</w:t>
      </w:r>
      <w:r w:rsidR="0F111BDA">
        <w:t>.</w:t>
      </w:r>
    </w:p>
    <w:p w14:paraId="1945BBAE" w14:textId="77777777" w:rsidR="00FE74EC" w:rsidRDefault="00FE74EC" w:rsidP="00FE74EC">
      <w:pPr>
        <w:pBdr>
          <w:top w:val="single" w:sz="4" w:space="1" w:color="auto"/>
          <w:left w:val="single" w:sz="4" w:space="4" w:color="auto"/>
          <w:bottom w:val="single" w:sz="4" w:space="1" w:color="auto"/>
          <w:right w:val="single" w:sz="4" w:space="4" w:color="auto"/>
        </w:pBdr>
      </w:pPr>
    </w:p>
    <w:p w14:paraId="6C705299" w14:textId="77777777" w:rsidR="00FE74EC" w:rsidRDefault="54FAF4F0" w:rsidP="00FE74EC">
      <w:pPr>
        <w:pBdr>
          <w:top w:val="single" w:sz="4" w:space="1" w:color="auto"/>
          <w:left w:val="single" w:sz="4" w:space="4" w:color="auto"/>
          <w:bottom w:val="single" w:sz="4" w:space="1" w:color="auto"/>
          <w:right w:val="single" w:sz="4" w:space="4" w:color="auto"/>
        </w:pBdr>
      </w:pPr>
      <w:r w:rsidRPr="4E3A8891">
        <w:rPr>
          <w:b/>
          <w:bCs/>
        </w:rPr>
        <w:t xml:space="preserve">IMPORTANT: </w:t>
      </w:r>
      <w:r w:rsidR="6142EAA5">
        <w:t>T</w:t>
      </w:r>
      <w:r w:rsidR="77F95F9B">
        <w:t xml:space="preserve">he Makefile </w:t>
      </w:r>
      <w:r w:rsidR="59ACBDA2">
        <w:t xml:space="preserve">uses an environment variable called </w:t>
      </w:r>
      <w:r w:rsidR="59ACBDA2" w:rsidRPr="4E3A8891">
        <w:rPr>
          <w:rFonts w:ascii="Courier New" w:eastAsia="Courier New" w:hAnsi="Courier New" w:cs="Courier New"/>
        </w:rPr>
        <w:t>CATAPULT_SDK_TOPDIR</w:t>
      </w:r>
      <w:r w:rsidR="59ACBDA2">
        <w:t xml:space="preserve"> </w:t>
      </w:r>
      <w:r w:rsidR="0772DDF0">
        <w:t>t</w:t>
      </w:r>
      <w:r w:rsidR="1602FB94">
        <w:t>o know t</w:t>
      </w:r>
      <w:r w:rsidR="0772DDF0">
        <w:t>he location</w:t>
      </w:r>
      <w:r w:rsidR="77F95F9B">
        <w:t xml:space="preserve"> </w:t>
      </w:r>
      <w:r w:rsidR="0772DDF0">
        <w:t xml:space="preserve">of the </w:t>
      </w:r>
      <w:r w:rsidR="77F95F9B">
        <w:t>toolchain</w:t>
      </w:r>
      <w:r w:rsidR="06785C03">
        <w:t xml:space="preserve"> in Catapult</w:t>
      </w:r>
      <w:r w:rsidR="77F95F9B">
        <w:t xml:space="preserve">. </w:t>
      </w:r>
      <w:r w:rsidR="45879B1C">
        <w:t>In Linux, y</w:t>
      </w:r>
      <w:r w:rsidR="6C60073E">
        <w:t xml:space="preserve">ou </w:t>
      </w:r>
      <w:r w:rsidR="383834E0">
        <w:t xml:space="preserve">can </w:t>
      </w:r>
      <w:r w:rsidR="7E98F38E">
        <w:t xml:space="preserve">set that variable </w:t>
      </w:r>
      <w:r w:rsidR="60A06601">
        <w:t>by u</w:t>
      </w:r>
      <w:r w:rsidR="7E98F38E">
        <w:t>s</w:t>
      </w:r>
      <w:r w:rsidR="60A06601">
        <w:t>ing the following command</w:t>
      </w:r>
      <w:r w:rsidR="6C60073E">
        <w:t>:</w:t>
      </w:r>
    </w:p>
    <w:p w14:paraId="67AA6EE3" w14:textId="77777777" w:rsidR="00FE74EC" w:rsidRDefault="00FE74EC" w:rsidP="00FE74EC">
      <w:pPr>
        <w:pBdr>
          <w:top w:val="single" w:sz="4" w:space="1" w:color="auto"/>
          <w:left w:val="single" w:sz="4" w:space="4" w:color="auto"/>
          <w:bottom w:val="single" w:sz="4" w:space="1" w:color="auto"/>
          <w:right w:val="single" w:sz="4" w:space="4" w:color="auto"/>
        </w:pBdr>
      </w:pPr>
    </w:p>
    <w:p w14:paraId="4ED0646D" w14:textId="2A6DD171" w:rsidR="00FE74EC" w:rsidRDefault="6727407E" w:rsidP="00FE74EC">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w:t>
      </w:r>
      <w:r w:rsidR="00A97AE8">
        <w:rPr>
          <w:rFonts w:ascii="Courier New" w:eastAsia="Courier New" w:hAnsi="Courier New" w:cs="Courier New"/>
        </w:rPr>
        <w:t>1.9.1</w:t>
      </w:r>
      <w:r w:rsidRPr="4E3A8891">
        <w:rPr>
          <w:rFonts w:ascii="Courier New" w:eastAsia="Courier New" w:hAnsi="Courier New" w:cs="Courier New"/>
        </w:rPr>
        <w:t xml:space="preserve">" </w:t>
      </w:r>
    </w:p>
    <w:p w14:paraId="24CD4733" w14:textId="77777777" w:rsidR="00FE74EC" w:rsidRDefault="00FE74EC" w:rsidP="00FE74EC">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471D5BCD" w14:textId="5AD196DF" w:rsidR="56497831" w:rsidRPr="00FE74EC" w:rsidRDefault="21E475F6" w:rsidP="5DF3D079">
      <w:pPr>
        <w:pBdr>
          <w:top w:val="single" w:sz="4" w:space="1" w:color="auto"/>
          <w:left w:val="single" w:sz="4" w:space="4" w:color="auto"/>
          <w:bottom w:val="single" w:sz="4" w:space="1" w:color="auto"/>
          <w:right w:val="single" w:sz="4" w:space="4" w:color="auto"/>
        </w:pBdr>
      </w:pPr>
      <w:r w:rsidRPr="5DF3D079">
        <w:rPr>
          <w:rFonts w:eastAsia="Arial" w:cs="Arial"/>
          <w:color w:val="000000" w:themeColor="text1"/>
        </w:rPr>
        <w:t>Note that you can execute the command every time you want to use RVfpgaEL2 or you can define the variable permanently by editing any of the Linux configuration files (</w:t>
      </w:r>
      <w:r w:rsidRPr="5DF3D079">
        <w:rPr>
          <w:rFonts w:eastAsia="Arial" w:cs="Arial"/>
          <w:i/>
          <w:iCs/>
          <w:color w:val="000000" w:themeColor="text1"/>
        </w:rPr>
        <w:t>/etc/profile</w:t>
      </w:r>
      <w:r w:rsidRPr="5DF3D079">
        <w:rPr>
          <w:rFonts w:eastAsia="Arial" w:cs="Arial"/>
          <w:color w:val="000000" w:themeColor="text1"/>
        </w:rPr>
        <w:t xml:space="preserve">, </w:t>
      </w:r>
      <w:r w:rsidRPr="5DF3D079">
        <w:rPr>
          <w:rFonts w:eastAsia="Arial" w:cs="Arial"/>
          <w:i/>
          <w:iCs/>
          <w:color w:val="000000" w:themeColor="text1"/>
        </w:rPr>
        <w:t>/etc/environment</w:t>
      </w:r>
      <w:r w:rsidRPr="5DF3D079">
        <w:rPr>
          <w:rFonts w:eastAsia="Arial" w:cs="Arial"/>
          <w:color w:val="000000" w:themeColor="text1"/>
        </w:rPr>
        <w:t xml:space="preserve">, </w:t>
      </w:r>
      <w:r w:rsidRPr="5DF3D079">
        <w:rPr>
          <w:rFonts w:eastAsia="Arial" w:cs="Arial"/>
          <w:i/>
          <w:iCs/>
          <w:color w:val="000000" w:themeColor="text1"/>
        </w:rPr>
        <w:t>~/.profile</w:t>
      </w:r>
      <w:r w:rsidRPr="5DF3D079">
        <w:rPr>
          <w:rFonts w:eastAsia="Arial" w:cs="Arial"/>
          <w:color w:val="000000" w:themeColor="text1"/>
        </w:rPr>
        <w:t xml:space="preserve">, </w:t>
      </w:r>
      <w:r w:rsidRPr="5DF3D079">
        <w:rPr>
          <w:rFonts w:eastAsia="Arial" w:cs="Arial"/>
          <w:i/>
          <w:iCs/>
          <w:color w:val="000000" w:themeColor="text1"/>
        </w:rPr>
        <w:t>~/.bashrc</w:t>
      </w:r>
      <w:r w:rsidRPr="5DF3D079">
        <w:rPr>
          <w:rFonts w:eastAsia="Arial" w:cs="Arial"/>
          <w:color w:val="000000" w:themeColor="text1"/>
        </w:rPr>
        <w:t>, etc). Note also that you must use the Catapult SDK directory (</w:t>
      </w:r>
      <w:r w:rsidRPr="5DF3D079">
        <w:rPr>
          <w:rFonts w:ascii="Courier New" w:eastAsia="Courier New" w:hAnsi="Courier New" w:cs="Courier New"/>
          <w:color w:val="000000" w:themeColor="text1"/>
        </w:rPr>
        <w:t>catapult-sdk_</w:t>
      </w:r>
      <w:r w:rsidR="007745DE">
        <w:rPr>
          <w:rFonts w:ascii="Courier New" w:eastAsia="Courier New" w:hAnsi="Courier New" w:cs="Courier New"/>
          <w:color w:val="000000" w:themeColor="text1"/>
        </w:rPr>
        <w:t>1</w:t>
      </w:r>
      <w:r w:rsidRPr="5DF3D079">
        <w:rPr>
          <w:rFonts w:ascii="Courier New" w:eastAsia="Courier New" w:hAnsi="Courier New" w:cs="Courier New"/>
          <w:color w:val="000000" w:themeColor="text1"/>
        </w:rPr>
        <w:t>.X.X</w:t>
      </w:r>
      <w:r w:rsidRPr="5DF3D079">
        <w:rPr>
          <w:rFonts w:eastAsia="Arial" w:cs="Arial"/>
          <w:color w:val="000000" w:themeColor="text1"/>
        </w:rPr>
        <w:t>) that corresponds to the version that you have installed.</w:t>
      </w:r>
    </w:p>
    <w:p w14:paraId="4BF1AA9A" w14:textId="77777777" w:rsidR="000B400D" w:rsidRPr="008B4BF6" w:rsidRDefault="000B400D" w:rsidP="000B400D"/>
    <w:p w14:paraId="6A9B3494" w14:textId="1FB01756" w:rsidR="00743E58" w:rsidRPr="008B4BF6" w:rsidRDefault="422BF427" w:rsidP="1A956A34">
      <w:pPr>
        <w:pStyle w:val="ListParagraph"/>
        <w:ind w:left="720"/>
        <w:rPr>
          <w:rFonts w:ascii="Courier New" w:eastAsia="Arial" w:hAnsi="Courier New" w:cs="Courier New"/>
        </w:rPr>
      </w:pPr>
      <w:r w:rsidRPr="4E3A8891">
        <w:rPr>
          <w:rFonts w:ascii="Courier New" w:eastAsia="Arial" w:hAnsi="Courier New" w:cs="Courier New"/>
        </w:rPr>
        <w:t>make clean</w:t>
      </w:r>
    </w:p>
    <w:p w14:paraId="6BDA0F48" w14:textId="32146A90" w:rsidR="00743E58" w:rsidRPr="008B4BF6" w:rsidRDefault="57A1E74F" w:rsidP="00743E58">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w:t>
      </w:r>
      <w:r w:rsidR="00A97AE8">
        <w:rPr>
          <w:rFonts w:ascii="Courier New" w:eastAsia="Courier New" w:hAnsi="Courier New" w:cs="Courier New"/>
        </w:rPr>
        <w:t>1.9.1</w:t>
      </w:r>
      <w:r w:rsidRPr="4E3A8891">
        <w:rPr>
          <w:rFonts w:ascii="Courier New" w:eastAsia="Courier New" w:hAnsi="Courier New" w:cs="Courier New"/>
        </w:rPr>
        <w:t>"</w:t>
      </w:r>
      <w:r w:rsidRPr="4E3A8891">
        <w:rPr>
          <w:rFonts w:ascii="Courier New" w:eastAsia="Arial" w:hAnsi="Courier New" w:cs="Courier New"/>
        </w:rPr>
        <w:t xml:space="preserve"> </w:t>
      </w:r>
      <w:r w:rsidR="1D88D893" w:rsidRPr="4E3A8891">
        <w:rPr>
          <w:rFonts w:ascii="Courier New" w:eastAsia="Arial" w:hAnsi="Courier New" w:cs="Courier New"/>
        </w:rPr>
        <w:t>make AL_Operations.vh</w:t>
      </w:r>
    </w:p>
    <w:p w14:paraId="128BD91A" w14:textId="77777777" w:rsidR="000B400D" w:rsidRDefault="000B400D" w:rsidP="000B400D"/>
    <w:bookmarkEnd w:id="217"/>
    <w:p w14:paraId="41CB657C" w14:textId="77777777" w:rsidR="00375722" w:rsidRDefault="00743E58" w:rsidP="007E5722">
      <w:pPr>
        <w:pStyle w:val="ListParagraph"/>
        <w:ind w:left="450"/>
        <w:rPr>
          <w:rFonts w:cs="Arial"/>
        </w:rPr>
      </w:pPr>
      <w:r w:rsidRPr="1A956A34">
        <w:rPr>
          <w:rFonts w:cs="Arial"/>
        </w:rPr>
        <w:t xml:space="preserve">This file contains the binary data of the program, in text form, </w:t>
      </w:r>
      <w:r w:rsidR="008307B6" w:rsidRPr="1A956A34">
        <w:rPr>
          <w:rFonts w:cs="Arial"/>
        </w:rPr>
        <w:t>that can be loaded into the simulation memory.</w:t>
      </w:r>
      <w:r w:rsidR="00375722">
        <w:rPr>
          <w:rFonts w:cs="Arial"/>
        </w:rPr>
        <w:t xml:space="preserve"> </w:t>
      </w:r>
    </w:p>
    <w:p w14:paraId="4B7C2CCB" w14:textId="77777777" w:rsidR="00375722" w:rsidRDefault="00375722" w:rsidP="007E5722">
      <w:pPr>
        <w:pStyle w:val="ListParagraph"/>
        <w:ind w:left="450"/>
        <w:rPr>
          <w:rFonts w:cs="Arial"/>
        </w:rPr>
      </w:pPr>
    </w:p>
    <w:p w14:paraId="2ADB96F8" w14:textId="3301147F" w:rsidR="00D65690" w:rsidRDefault="00375722" w:rsidP="007E5722">
      <w:pPr>
        <w:pStyle w:val="ListParagraph"/>
        <w:ind w:left="450"/>
        <w:rPr>
          <w:rFonts w:cs="Arial"/>
        </w:rPr>
      </w:pPr>
      <w:r>
        <w:rPr>
          <w:rFonts w:cs="Arial"/>
        </w:rPr>
        <w:t xml:space="preserve">It can also be useful to generate the disassembly file, which you can easily do by running: </w:t>
      </w:r>
    </w:p>
    <w:p w14:paraId="37C1C699" w14:textId="77777777" w:rsidR="00375722" w:rsidRDefault="00375722" w:rsidP="1A956A34">
      <w:pPr>
        <w:pStyle w:val="ListParagraph"/>
        <w:rPr>
          <w:rFonts w:cs="Arial"/>
        </w:rPr>
      </w:pPr>
    </w:p>
    <w:p w14:paraId="559731D0" w14:textId="6887B324" w:rsidR="00375722" w:rsidRPr="008B4BF6" w:rsidRDefault="00375722" w:rsidP="00375722">
      <w:pPr>
        <w:pStyle w:val="ListParagraph"/>
        <w:ind w:firstLine="720"/>
        <w:rPr>
          <w:rFonts w:cs="Arial"/>
        </w:rPr>
      </w:pPr>
      <w:r w:rsidRPr="7D386521">
        <w:rPr>
          <w:rFonts w:ascii="Courier New" w:eastAsia="Arial" w:hAnsi="Courier New" w:cs="Courier New"/>
        </w:rPr>
        <w:t>make AL_Operations.</w:t>
      </w:r>
      <w:r w:rsidR="4E5CE251" w:rsidRPr="7D386521">
        <w:rPr>
          <w:rFonts w:ascii="Courier New" w:eastAsia="Arial" w:hAnsi="Courier New" w:cs="Courier New"/>
        </w:rPr>
        <w:t>dis</w:t>
      </w:r>
    </w:p>
    <w:p w14:paraId="4B372096" w14:textId="77777777" w:rsidR="00743E58" w:rsidRPr="008B4BF6" w:rsidRDefault="00743E58" w:rsidP="00D65690">
      <w:pPr>
        <w:pStyle w:val="ListParagraph"/>
        <w:ind w:left="360"/>
        <w:rPr>
          <w:rFonts w:asciiTheme="minorHAnsi" w:hAnsiTheme="minorHAnsi" w:cstheme="minorBidi"/>
        </w:rPr>
      </w:pPr>
    </w:p>
    <w:p w14:paraId="27B05DFF" w14:textId="1D37EAA5" w:rsidR="008307B6" w:rsidRPr="008B4BF6" w:rsidRDefault="5CCE6B58" w:rsidP="7D386521">
      <w:pPr>
        <w:pStyle w:val="ListParagraph"/>
        <w:numPr>
          <w:ilvl w:val="0"/>
          <w:numId w:val="20"/>
        </w:numPr>
      </w:pPr>
      <w:r w:rsidRPr="7D386521">
        <w:rPr>
          <w:rFonts w:eastAsia="Arial" w:cs="Arial"/>
        </w:rPr>
        <w:t>From the same folder, execute the following command</w:t>
      </w:r>
      <w:r w:rsidR="234C1C10" w:rsidRPr="7D386521">
        <w:rPr>
          <w:rFonts w:eastAsia="Arial" w:cs="Arial"/>
        </w:rPr>
        <w:t xml:space="preserve"> (if you want to use the binary provided inside folder </w:t>
      </w:r>
      <w:r w:rsidR="26028579" w:rsidRPr="7D386521">
        <w:rPr>
          <w:rFonts w:eastAsia="Arial" w:cs="Arial"/>
          <w:i/>
          <w:iCs/>
        </w:rPr>
        <w:t>[RVfpgaEL2NexysA7DDRPath]/Simulators/verilatorSIM_Trace/OriginalBinaries</w:t>
      </w:r>
      <w:r w:rsidR="234C1C10" w:rsidRPr="7D386521">
        <w:rPr>
          <w:rFonts w:eastAsia="Arial" w:cs="Arial"/>
        </w:rPr>
        <w:t>, modify the path accordingly)</w:t>
      </w:r>
      <w:r w:rsidRPr="7D386521">
        <w:rPr>
          <w:rFonts w:eastAsia="Arial" w:cs="Arial"/>
        </w:rPr>
        <w:t>:</w:t>
      </w:r>
    </w:p>
    <w:p w14:paraId="20E93D28" w14:textId="77777777" w:rsidR="008307B6" w:rsidRPr="008B4BF6" w:rsidRDefault="008307B6" w:rsidP="008307B6">
      <w:pPr>
        <w:pStyle w:val="ListParagraph"/>
        <w:ind w:left="360"/>
        <w:rPr>
          <w:rFonts w:ascii="Courier New" w:eastAsia="Arial" w:hAnsi="Courier New" w:cs="Courier New"/>
        </w:rPr>
      </w:pPr>
    </w:p>
    <w:p w14:paraId="46043454" w14:textId="6B4E75C5" w:rsidR="008307B6" w:rsidRPr="008B4BF6" w:rsidRDefault="11A00562" w:rsidP="00643C6B">
      <w:pPr>
        <w:pStyle w:val="ListParagraph"/>
        <w:ind w:left="360"/>
        <w:rPr>
          <w:rFonts w:ascii="Courier New" w:eastAsia="Arial" w:hAnsi="Courier New" w:cs="Courier New"/>
        </w:rPr>
      </w:pPr>
      <w:r w:rsidRPr="008B4BF6">
        <w:rPr>
          <w:rFonts w:ascii="Courier New" w:eastAsia="Arial" w:hAnsi="Courier New" w:cs="Courier New"/>
        </w:rPr>
        <w:t>../../../Simulators/verilatorSIM_Trace/Vrvfpgasim</w:t>
      </w:r>
      <w:r w:rsidR="63FECA52" w:rsidRPr="008B4BF6">
        <w:rPr>
          <w:rFonts w:ascii="Courier New" w:eastAsia="Arial" w:hAnsi="Courier New" w:cs="Courier New"/>
        </w:rPr>
        <w:t xml:space="preserve"> +ram_init_file=AL_Operations.vh +vcd=1</w:t>
      </w:r>
    </w:p>
    <w:p w14:paraId="1AE426B8" w14:textId="679BBB4D" w:rsidR="3663001A" w:rsidRPr="008B4BF6" w:rsidRDefault="3663001A" w:rsidP="3663001A">
      <w:pPr>
        <w:pStyle w:val="ListParagraph"/>
        <w:ind w:left="360"/>
        <w:rPr>
          <w:rFonts w:ascii="Courier New" w:eastAsia="Arial" w:hAnsi="Courier New" w:cs="Courier New"/>
        </w:rPr>
      </w:pPr>
    </w:p>
    <w:p w14:paraId="13FEA8B9" w14:textId="7D3CF81F" w:rsidR="008307B6" w:rsidRPr="008B4BF6" w:rsidRDefault="65D93926" w:rsidP="3663001A">
      <w:pPr>
        <w:pStyle w:val="ListParagraph"/>
        <w:spacing w:line="259" w:lineRule="auto"/>
        <w:ind w:left="360"/>
        <w:rPr>
          <w:rFonts w:cs="Arial"/>
        </w:rPr>
      </w:pPr>
      <w:r w:rsidRPr="61669665">
        <w:rPr>
          <w:rFonts w:cs="Arial"/>
        </w:rPr>
        <w:t>This will start running the simulation of the program</w:t>
      </w:r>
      <w:r w:rsidR="7547700C" w:rsidRPr="61669665">
        <w:rPr>
          <w:rFonts w:cs="Arial"/>
        </w:rPr>
        <w:t xml:space="preserve"> in </w:t>
      </w:r>
      <w:r w:rsidR="75AA9AAE" w:rsidRPr="61669665">
        <w:rPr>
          <w:rFonts w:cs="Arial"/>
        </w:rPr>
        <w:t>RVfpgaEL2-Trace</w:t>
      </w:r>
      <w:r w:rsidRPr="61669665">
        <w:rPr>
          <w:rFonts w:cs="Arial"/>
        </w:rPr>
        <w:t>.  After a few seconds, quit using CTRL-C.  It should have produced a trace file trace.vcd.</w:t>
      </w:r>
    </w:p>
    <w:p w14:paraId="5EFFDD1D" w14:textId="22EE4714" w:rsidR="1FD61F0F" w:rsidRPr="008B4BF6" w:rsidRDefault="1FD61F0F" w:rsidP="1FD61F0F">
      <w:pPr>
        <w:rPr>
          <w:rFonts w:asciiTheme="minorHAnsi" w:hAnsiTheme="minorHAnsi" w:cstheme="minorBidi"/>
        </w:rPr>
      </w:pPr>
    </w:p>
    <w:p w14:paraId="5919A5FF" w14:textId="7B0054E4" w:rsidR="00D65690" w:rsidRPr="008B4BF6" w:rsidRDefault="3BDBCB2D" w:rsidP="007F667E">
      <w:pPr>
        <w:pStyle w:val="ListParagraph"/>
        <w:numPr>
          <w:ilvl w:val="0"/>
          <w:numId w:val="20"/>
        </w:numPr>
        <w:spacing w:line="259" w:lineRule="auto"/>
      </w:pPr>
      <w:r w:rsidRPr="7D386521">
        <w:rPr>
          <w:rFonts w:eastAsia="Arial" w:cs="Arial"/>
        </w:rPr>
        <w:lastRenderedPageBreak/>
        <w:t>Now</w:t>
      </w:r>
      <w:r w:rsidR="0FF04D18" w:rsidRPr="7D386521">
        <w:rPr>
          <w:rFonts w:eastAsia="Arial" w:cs="Arial"/>
        </w:rPr>
        <w:t xml:space="preserve"> you can open </w:t>
      </w:r>
      <w:r w:rsidRPr="7D386521">
        <w:rPr>
          <w:rFonts w:eastAsia="Arial" w:cs="Arial"/>
        </w:rPr>
        <w:t>the trace file</w:t>
      </w:r>
      <w:r w:rsidR="0FF04D18" w:rsidRPr="7D386521">
        <w:rPr>
          <w:rFonts w:eastAsia="Arial" w:cs="Arial"/>
        </w:rPr>
        <w:t xml:space="preserve"> </w:t>
      </w:r>
      <w:r w:rsidR="0006796D">
        <w:rPr>
          <w:rFonts w:eastAsia="Arial" w:cs="Arial"/>
        </w:rPr>
        <w:t>using</w:t>
      </w:r>
      <w:r w:rsidR="0006796D" w:rsidRPr="7D386521">
        <w:rPr>
          <w:rFonts w:eastAsia="Arial" w:cs="Arial"/>
        </w:rPr>
        <w:t xml:space="preserve"> </w:t>
      </w:r>
      <w:r w:rsidR="0FF04D18" w:rsidRPr="7D386521">
        <w:rPr>
          <w:rFonts w:eastAsia="Arial" w:cs="Arial"/>
          <w:i/>
          <w:iCs/>
        </w:rPr>
        <w:t>GTKWave</w:t>
      </w:r>
      <w:r w:rsidR="0FF04D18" w:rsidRPr="7D386521">
        <w:rPr>
          <w:rFonts w:eastAsia="Arial" w:cs="Arial"/>
        </w:rPr>
        <w:t>.</w:t>
      </w:r>
    </w:p>
    <w:p w14:paraId="4801FC4E" w14:textId="77777777" w:rsidR="00D65690" w:rsidRPr="008B4BF6" w:rsidRDefault="00D65690" w:rsidP="00D65690">
      <w:pPr>
        <w:ind w:left="360"/>
      </w:pPr>
    </w:p>
    <w:p w14:paraId="0F391FEB" w14:textId="478C91C5" w:rsidR="00D65690" w:rsidRPr="008B4BF6" w:rsidRDefault="6AEB10EC" w:rsidP="3663001A">
      <w:pPr>
        <w:ind w:firstLine="360"/>
        <w:rPr>
          <w:rFonts w:ascii="Courier New" w:eastAsia="Courier New" w:hAnsi="Courier New" w:cs="Courier New"/>
        </w:rPr>
      </w:pPr>
      <w:r w:rsidRPr="008B4BF6">
        <w:rPr>
          <w:rFonts w:ascii="Courier New" w:eastAsia="Courier New" w:hAnsi="Courier New" w:cs="Courier New"/>
          <w:sz w:val="16"/>
          <w:szCs w:val="16"/>
        </w:rPr>
        <w:t xml:space="preserve">  </w:t>
      </w:r>
      <w:r w:rsidRPr="008B4BF6">
        <w:rPr>
          <w:rFonts w:ascii="Courier New" w:eastAsia="Courier New" w:hAnsi="Courier New" w:cs="Courier New"/>
        </w:rPr>
        <w:t xml:space="preserve">gtkwave </w:t>
      </w:r>
      <w:r w:rsidR="4A5DF043" w:rsidRPr="008B4BF6">
        <w:rPr>
          <w:rFonts w:ascii="Courier New" w:eastAsia="Courier New" w:hAnsi="Courier New" w:cs="Courier New"/>
        </w:rPr>
        <w:t>trace.vcd</w:t>
      </w:r>
    </w:p>
    <w:p w14:paraId="4D62DAC5" w14:textId="77777777" w:rsidR="00FB3F47" w:rsidRPr="008B4BF6" w:rsidRDefault="00FB3F47" w:rsidP="00FB3F47"/>
    <w:p w14:paraId="1019005A" w14:textId="18EBB3E5" w:rsidR="3663001A" w:rsidRPr="008B4BF6" w:rsidRDefault="3663001A" w:rsidP="3663001A"/>
    <w:p w14:paraId="327FAA3B" w14:textId="38047E16" w:rsidR="007B088E" w:rsidRPr="008B4BF6" w:rsidRDefault="007B088E" w:rsidP="007B088E">
      <w:pPr>
        <w:rPr>
          <w:rFonts w:asciiTheme="minorHAnsi" w:hAnsiTheme="minorHAnsi" w:cstheme="minorBidi"/>
          <w:b/>
          <w:sz w:val="24"/>
        </w:rPr>
      </w:pPr>
      <w:r w:rsidRPr="008B4BF6">
        <w:rPr>
          <w:rFonts w:asciiTheme="minorHAnsi" w:hAnsiTheme="minorHAnsi" w:cstheme="minorBidi"/>
          <w:b/>
          <w:sz w:val="24"/>
        </w:rPr>
        <w:t>ANAL</w:t>
      </w:r>
      <w:r w:rsidR="00CF68C4" w:rsidRPr="008B4BF6">
        <w:rPr>
          <w:rFonts w:asciiTheme="minorHAnsi" w:hAnsiTheme="minorHAnsi" w:cstheme="minorBidi"/>
          <w:b/>
          <w:sz w:val="24"/>
        </w:rPr>
        <w:t>Y</w:t>
      </w:r>
      <w:r w:rsidRPr="008B4BF6">
        <w:rPr>
          <w:rFonts w:asciiTheme="minorHAnsi" w:hAnsiTheme="minorHAnsi" w:cstheme="minorBidi"/>
          <w:b/>
          <w:sz w:val="24"/>
        </w:rPr>
        <w:t>SE THE SIMULATION TRACE</w:t>
      </w:r>
      <w:r w:rsidR="00B666FD" w:rsidRPr="008B4BF6">
        <w:rPr>
          <w:rFonts w:asciiTheme="minorHAnsi" w:hAnsiTheme="minorHAnsi" w:cstheme="minorBidi"/>
          <w:b/>
          <w:sz w:val="24"/>
        </w:rPr>
        <w:t xml:space="preserve"> IN GTKWAVE</w:t>
      </w:r>
      <w:r w:rsidRPr="008B4BF6">
        <w:rPr>
          <w:rFonts w:asciiTheme="minorHAnsi" w:hAnsiTheme="minorHAnsi" w:cstheme="minorBidi"/>
          <w:b/>
          <w:sz w:val="24"/>
        </w:rPr>
        <w:t>:</w:t>
      </w:r>
    </w:p>
    <w:p w14:paraId="7A26892F" w14:textId="5759141D" w:rsidR="007B088E" w:rsidRPr="008B4BF6" w:rsidRDefault="007B088E" w:rsidP="00D65690"/>
    <w:p w14:paraId="5B5AF4FE" w14:textId="5F582734" w:rsidR="00D65690" w:rsidRPr="008B4BF6" w:rsidRDefault="4A3F0FDF" w:rsidP="007F667E">
      <w:pPr>
        <w:pStyle w:val="ListParagraph"/>
        <w:numPr>
          <w:ilvl w:val="0"/>
          <w:numId w:val="19"/>
        </w:numPr>
        <w:spacing w:line="259" w:lineRule="auto"/>
      </w:pPr>
      <w:r w:rsidRPr="008B4BF6">
        <w:rPr>
          <w:rFonts w:eastAsia="Arial" w:cs="Arial"/>
        </w:rPr>
        <w:t>Now you will add clock, instruction, and register signals. On the top</w:t>
      </w:r>
      <w:r w:rsidR="3FA44D5A" w:rsidRPr="008B4BF6">
        <w:rPr>
          <w:rFonts w:eastAsia="Arial" w:cs="Arial"/>
        </w:rPr>
        <w:t xml:space="preserve"> left</w:t>
      </w:r>
      <w:r w:rsidRPr="008B4BF6">
        <w:rPr>
          <w:rFonts w:eastAsia="Arial" w:cs="Arial"/>
        </w:rPr>
        <w:t xml:space="preserve"> </w:t>
      </w:r>
      <w:r w:rsidR="3FA44D5A" w:rsidRPr="008B4BF6">
        <w:rPr>
          <w:rFonts w:eastAsia="Arial" w:cs="Arial"/>
        </w:rPr>
        <w:t xml:space="preserve">pane </w:t>
      </w:r>
      <w:r w:rsidRPr="008B4BF6">
        <w:rPr>
          <w:rFonts w:eastAsia="Arial" w:cs="Arial"/>
        </w:rPr>
        <w:t xml:space="preserve">of </w:t>
      </w:r>
      <w:r w:rsidRPr="008B4BF6">
        <w:rPr>
          <w:rFonts w:eastAsia="Arial" w:cs="Arial"/>
          <w:i/>
          <w:iCs/>
        </w:rPr>
        <w:t>GTKWave</w:t>
      </w:r>
      <w:r w:rsidRPr="008B4BF6">
        <w:rPr>
          <w:rFonts w:eastAsia="Arial" w:cs="Arial"/>
        </w:rPr>
        <w:t xml:space="preserve">, expand the hierarchy of the SoC so that you can add signals to the graph. Expand the hierarchy into </w:t>
      </w:r>
      <w:r w:rsidRPr="00A32551">
        <w:rPr>
          <w:rFonts w:ascii="Courier New" w:eastAsia="Arial" w:hAnsi="Courier New" w:cs="Courier New"/>
          <w:b/>
          <w:bCs/>
        </w:rPr>
        <w:t>TOP</w:t>
      </w:r>
      <w:r w:rsidRPr="008B4BF6">
        <w:rPr>
          <w:rFonts w:eastAsia="Arial" w:cs="Arial"/>
          <w:b/>
          <w:bCs/>
        </w:rPr>
        <w:t xml:space="preserve"> → </w:t>
      </w:r>
      <w:r w:rsidRPr="00A32551">
        <w:rPr>
          <w:rFonts w:ascii="Courier New" w:eastAsia="Arial" w:hAnsi="Courier New" w:cs="Courier New"/>
          <w:b/>
          <w:bCs/>
        </w:rPr>
        <w:t>rvfpgasim</w:t>
      </w:r>
      <w:r w:rsidRPr="008B4BF6">
        <w:rPr>
          <w:rFonts w:eastAsia="Arial" w:cs="Arial"/>
          <w:b/>
          <w:bCs/>
        </w:rPr>
        <w:t xml:space="preserve"> → </w:t>
      </w:r>
      <w:r w:rsidR="7A598A28" w:rsidRPr="00A32551">
        <w:rPr>
          <w:rFonts w:ascii="Courier New" w:eastAsia="Arial" w:hAnsi="Courier New" w:cs="Courier New"/>
          <w:b/>
          <w:bCs/>
        </w:rPr>
        <w:t>VeeRwolf</w:t>
      </w:r>
      <w:r w:rsidRPr="008B4BF6">
        <w:rPr>
          <w:rFonts w:eastAsia="Arial" w:cs="Arial"/>
          <w:b/>
          <w:bCs/>
        </w:rPr>
        <w:t xml:space="preserve"> → </w:t>
      </w:r>
      <w:r w:rsidR="3FEEF684" w:rsidRPr="00A32551">
        <w:rPr>
          <w:rFonts w:ascii="Courier New" w:eastAsia="Arial" w:hAnsi="Courier New" w:cs="Courier New"/>
          <w:b/>
          <w:bCs/>
        </w:rPr>
        <w:t>rvtop</w:t>
      </w:r>
      <w:r w:rsidRPr="008B4BF6">
        <w:rPr>
          <w:rFonts w:eastAsia="Arial" w:cs="Arial"/>
          <w:b/>
          <w:bCs/>
        </w:rPr>
        <w:t xml:space="preserve"> → </w:t>
      </w:r>
      <w:r w:rsidR="2354BDF5" w:rsidRPr="00A32551">
        <w:rPr>
          <w:rFonts w:ascii="Courier New" w:eastAsia="Arial" w:hAnsi="Courier New" w:cs="Courier New"/>
          <w:b/>
          <w:bCs/>
        </w:rPr>
        <w:t>veer</w:t>
      </w:r>
      <w:r w:rsidRPr="008B4BF6">
        <w:rPr>
          <w:rFonts w:eastAsia="Arial" w:cs="Arial"/>
          <w:b/>
          <w:bCs/>
        </w:rPr>
        <w:t xml:space="preserve">, </w:t>
      </w:r>
      <w:r w:rsidRPr="008B4BF6">
        <w:rPr>
          <w:rFonts w:eastAsia="Arial" w:cs="Arial"/>
        </w:rPr>
        <w:t xml:space="preserve">and click on module </w:t>
      </w:r>
      <w:r w:rsidRPr="00A32551">
        <w:rPr>
          <w:rFonts w:ascii="Courier New" w:eastAsia="Arial" w:hAnsi="Courier New" w:cs="Courier New"/>
          <w:b/>
          <w:bCs/>
        </w:rPr>
        <w:t>ifu</w:t>
      </w:r>
      <w:r w:rsidRPr="008B4BF6">
        <w:rPr>
          <w:rFonts w:eastAsia="Arial" w:cs="Arial"/>
        </w:rPr>
        <w:t xml:space="preserve"> (it will highlight as shown in the </w:t>
      </w:r>
      <w:r w:rsidR="00D65690" w:rsidRPr="008B4BF6">
        <w:rPr>
          <w:rFonts w:eastAsia="Arial" w:cs="Arial"/>
        </w:rPr>
        <w:fldChar w:fldCharType="begin"/>
      </w:r>
      <w:r w:rsidR="00D65690" w:rsidRPr="008B4BF6">
        <w:rPr>
          <w:rFonts w:eastAsia="Arial" w:cs="Arial"/>
        </w:rPr>
        <w:instrText xml:space="preserve"> REF _Ref39467225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0C2445" w:rsidRPr="008B4BF6">
        <w:t xml:space="preserve">Figure </w:t>
      </w:r>
      <w:r w:rsidR="000C2445">
        <w:rPr>
          <w:noProof/>
        </w:rPr>
        <w:t>68</w:t>
      </w:r>
      <w:r w:rsidR="00D65690" w:rsidRPr="008B4BF6">
        <w:rPr>
          <w:rFonts w:eastAsia="Arial" w:cs="Arial"/>
        </w:rPr>
        <w:fldChar w:fldCharType="end"/>
      </w:r>
      <w:r w:rsidRPr="008B4BF6">
        <w:rPr>
          <w:rFonts w:eastAsia="Arial" w:cs="Arial"/>
        </w:rPr>
        <w:t xml:space="preserve">), select signal </w:t>
      </w:r>
      <w:r w:rsidRPr="00A32551">
        <w:rPr>
          <w:rFonts w:ascii="Courier New" w:eastAsia="Arial" w:hAnsi="Courier New" w:cs="Courier New"/>
        </w:rPr>
        <w:t>clk</w:t>
      </w:r>
      <w:r w:rsidRPr="008B4BF6">
        <w:rPr>
          <w:rFonts w:eastAsia="Arial" w:cs="Arial"/>
        </w:rPr>
        <w:t xml:space="preserve"> (which is the clock used for the core) and drag it into the </w:t>
      </w:r>
      <w:r w:rsidR="1FC992A8" w:rsidRPr="008B4BF6">
        <w:rPr>
          <w:rFonts w:eastAsia="Arial" w:cs="Arial"/>
        </w:rPr>
        <w:t xml:space="preserve">white Signals pane or the </w:t>
      </w:r>
      <w:r w:rsidR="3FA44D5A" w:rsidRPr="008B4BF6">
        <w:rPr>
          <w:rFonts w:eastAsia="Arial" w:cs="Arial"/>
        </w:rPr>
        <w:t>black Waves pane on the right</w:t>
      </w:r>
      <w:r w:rsidRPr="008B4BF6">
        <w:rPr>
          <w:rFonts w:eastAsia="Arial" w:cs="Arial"/>
        </w:rPr>
        <w:t>.</w:t>
      </w:r>
    </w:p>
    <w:p w14:paraId="4B758CD7" w14:textId="77777777" w:rsidR="00D65690" w:rsidRPr="008B4BF6" w:rsidRDefault="00D65690" w:rsidP="00D65690">
      <w:pPr>
        <w:ind w:left="360"/>
      </w:pPr>
    </w:p>
    <w:p w14:paraId="77A8E267" w14:textId="6ECF6BFB" w:rsidR="00D65690" w:rsidRPr="008B4BF6" w:rsidRDefault="5CB9E210" w:rsidP="3663001A">
      <w:pPr>
        <w:jc w:val="center"/>
      </w:pPr>
      <w:r w:rsidRPr="008B4BF6">
        <w:rPr>
          <w:noProof/>
          <w:lang w:val="es-ES" w:eastAsia="es-ES"/>
        </w:rPr>
        <w:drawing>
          <wp:inline distT="0" distB="0" distL="0" distR="0" wp14:anchorId="64AD1354" wp14:editId="7664274A">
            <wp:extent cx="5164138" cy="3281379"/>
            <wp:effectExtent l="0" t="0" r="0" b="0"/>
            <wp:docPr id="720900224" name="Picture 720900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extLst>
                        <a:ext uri="{28A0092B-C50C-407E-A947-70E740481C1C}">
                          <a14:useLocalDpi xmlns:a14="http://schemas.microsoft.com/office/drawing/2010/main" val="0"/>
                        </a:ext>
                      </a:extLst>
                    </a:blip>
                    <a:stretch>
                      <a:fillRect/>
                    </a:stretch>
                  </pic:blipFill>
                  <pic:spPr>
                    <a:xfrm>
                      <a:off x="0" y="0"/>
                      <a:ext cx="5164138" cy="3281379"/>
                    </a:xfrm>
                    <a:prstGeom prst="rect">
                      <a:avLst/>
                    </a:prstGeom>
                  </pic:spPr>
                </pic:pic>
              </a:graphicData>
            </a:graphic>
          </wp:inline>
        </w:drawing>
      </w:r>
    </w:p>
    <w:p w14:paraId="25028281" w14:textId="010E84C8" w:rsidR="00D65690" w:rsidRPr="008B4BF6" w:rsidRDefault="00D65690" w:rsidP="00D65690">
      <w:pPr>
        <w:pStyle w:val="Caption"/>
        <w:jc w:val="center"/>
        <w:rPr>
          <w:rFonts w:eastAsia="Arial" w:cs="Arial"/>
        </w:rPr>
      </w:pPr>
      <w:bookmarkStart w:id="218" w:name="_Ref39467225"/>
      <w:r w:rsidRPr="008B4BF6">
        <w:t xml:space="preserve">Figure </w:t>
      </w:r>
      <w:r w:rsidRPr="008B4BF6">
        <w:fldChar w:fldCharType="begin"/>
      </w:r>
      <w:r w:rsidRPr="008B4BF6">
        <w:instrText>SEQ Figure \* ARABIC</w:instrText>
      </w:r>
      <w:r w:rsidRPr="008B4BF6">
        <w:fldChar w:fldCharType="separate"/>
      </w:r>
      <w:r w:rsidR="000C2445">
        <w:rPr>
          <w:noProof/>
        </w:rPr>
        <w:t>68</w:t>
      </w:r>
      <w:r w:rsidRPr="008B4BF6">
        <w:fldChar w:fldCharType="end"/>
      </w:r>
      <w:bookmarkEnd w:id="218"/>
      <w:r w:rsidRPr="008B4BF6">
        <w:t xml:space="preserve">. Add signal </w:t>
      </w:r>
      <w:r w:rsidRPr="008B4BF6">
        <w:rPr>
          <w:i/>
        </w:rPr>
        <w:t>clk</w:t>
      </w:r>
      <w:r w:rsidRPr="008B4BF6">
        <w:t xml:space="preserve"> to the graph</w:t>
      </w:r>
    </w:p>
    <w:p w14:paraId="6C5556B8" w14:textId="77777777" w:rsidR="00D65690" w:rsidRPr="008B4BF6" w:rsidRDefault="00D65690" w:rsidP="00D65690"/>
    <w:p w14:paraId="20ECB21A" w14:textId="3A00E62A" w:rsidR="00D65690" w:rsidRPr="008B4BF6" w:rsidRDefault="051DCD00" w:rsidP="007F667E">
      <w:pPr>
        <w:pStyle w:val="ListParagraph"/>
        <w:numPr>
          <w:ilvl w:val="0"/>
          <w:numId w:val="19"/>
        </w:numPr>
        <w:spacing w:line="259" w:lineRule="auto"/>
      </w:pPr>
      <w:r w:rsidRPr="008B4BF6">
        <w:rPr>
          <w:rFonts w:eastAsia="Arial" w:cs="Arial"/>
        </w:rPr>
        <w:t xml:space="preserve">Zoom </w:t>
      </w:r>
      <w:r w:rsidR="237A5F5D" w:rsidRPr="008B4BF6">
        <w:rPr>
          <w:rFonts w:eastAsia="Arial" w:cs="Arial"/>
        </w:rPr>
        <w:t>out</w:t>
      </w:r>
      <w:r w:rsidR="0C597286" w:rsidRPr="008B4BF6">
        <w:rPr>
          <w:rFonts w:eastAsia="Arial" w:cs="Arial"/>
        </w:rPr>
        <w:t xml:space="preserve"> </w:t>
      </w:r>
      <w:r w:rsidRPr="008B4BF6">
        <w:rPr>
          <w:rFonts w:eastAsia="Arial" w:cs="Arial"/>
        </w:rPr>
        <w:t>several times so that you can view the clock signal change (</w:t>
      </w:r>
      <w:r w:rsidR="00D65690" w:rsidRPr="008B4BF6">
        <w:rPr>
          <w:rFonts w:eastAsia="Arial" w:cs="Arial"/>
        </w:rPr>
        <w:fldChar w:fldCharType="begin"/>
      </w:r>
      <w:r w:rsidR="00D65690" w:rsidRPr="008B4BF6">
        <w:rPr>
          <w:rFonts w:eastAsia="Arial" w:cs="Arial"/>
        </w:rPr>
        <w:instrText xml:space="preserve"> REF _Ref39467243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0C2445" w:rsidRPr="008B4BF6">
        <w:t xml:space="preserve">Figure </w:t>
      </w:r>
      <w:r w:rsidR="000C2445">
        <w:rPr>
          <w:noProof/>
        </w:rPr>
        <w:t>69</w:t>
      </w:r>
      <w:r w:rsidR="00D65690" w:rsidRPr="008B4BF6">
        <w:rPr>
          <w:rFonts w:eastAsia="Arial" w:cs="Arial"/>
        </w:rPr>
        <w:fldChar w:fldCharType="end"/>
      </w:r>
      <w:r w:rsidRPr="008B4BF6">
        <w:rPr>
          <w:rFonts w:eastAsia="Arial" w:cs="Arial"/>
        </w:rPr>
        <w:t>).</w:t>
      </w:r>
    </w:p>
    <w:p w14:paraId="33796098" w14:textId="77777777" w:rsidR="00D65690" w:rsidRPr="008B4BF6" w:rsidRDefault="00D65690" w:rsidP="00D65690">
      <w:pPr>
        <w:ind w:left="720"/>
      </w:pPr>
      <w:r w:rsidRPr="008B4BF6">
        <w:t xml:space="preserve">  </w:t>
      </w:r>
    </w:p>
    <w:p w14:paraId="527B7631" w14:textId="7F3F0FF7" w:rsidR="00D65690" w:rsidRPr="008B4BF6" w:rsidRDefault="5D73B658" w:rsidP="3663001A">
      <w:pPr>
        <w:jc w:val="center"/>
      </w:pPr>
      <w:r w:rsidRPr="008B4BF6">
        <w:rPr>
          <w:noProof/>
          <w:lang w:val="es-ES" w:eastAsia="es-ES"/>
        </w:rPr>
        <w:lastRenderedPageBreak/>
        <w:drawing>
          <wp:inline distT="0" distB="0" distL="0" distR="0" wp14:anchorId="79979DF4" wp14:editId="697D5A21">
            <wp:extent cx="5064125" cy="3186179"/>
            <wp:effectExtent l="0" t="0" r="0" b="0"/>
            <wp:docPr id="1310491276" name="Picture 131049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extLst>
                        <a:ext uri="{28A0092B-C50C-407E-A947-70E740481C1C}">
                          <a14:useLocalDpi xmlns:a14="http://schemas.microsoft.com/office/drawing/2010/main" val="0"/>
                        </a:ext>
                      </a:extLst>
                    </a:blip>
                    <a:stretch>
                      <a:fillRect/>
                    </a:stretch>
                  </pic:blipFill>
                  <pic:spPr>
                    <a:xfrm>
                      <a:off x="0" y="0"/>
                      <a:ext cx="5064125" cy="3186179"/>
                    </a:xfrm>
                    <a:prstGeom prst="rect">
                      <a:avLst/>
                    </a:prstGeom>
                  </pic:spPr>
                </pic:pic>
              </a:graphicData>
            </a:graphic>
          </wp:inline>
        </w:drawing>
      </w:r>
    </w:p>
    <w:p w14:paraId="657220DF" w14:textId="2B1F9142" w:rsidR="00D65690" w:rsidRPr="008B4BF6" w:rsidRDefault="00D65690" w:rsidP="00D65690">
      <w:pPr>
        <w:pStyle w:val="Caption"/>
        <w:jc w:val="center"/>
      </w:pPr>
      <w:bookmarkStart w:id="219" w:name="_Ref39467243"/>
      <w:r w:rsidRPr="008B4BF6">
        <w:t xml:space="preserve">Figure </w:t>
      </w:r>
      <w:r w:rsidRPr="008B4BF6">
        <w:fldChar w:fldCharType="begin"/>
      </w:r>
      <w:r w:rsidRPr="008B4BF6">
        <w:instrText>SEQ Figure \* ARABIC</w:instrText>
      </w:r>
      <w:r w:rsidRPr="008B4BF6">
        <w:fldChar w:fldCharType="separate"/>
      </w:r>
      <w:r w:rsidR="000C2445">
        <w:rPr>
          <w:noProof/>
        </w:rPr>
        <w:t>69</w:t>
      </w:r>
      <w:r w:rsidRPr="008B4BF6">
        <w:fldChar w:fldCharType="end"/>
      </w:r>
      <w:bookmarkEnd w:id="219"/>
      <w:r w:rsidRPr="008B4BF6">
        <w:t xml:space="preserve">. Zoom </w:t>
      </w:r>
      <w:r w:rsidR="27A7C1E8" w:rsidRPr="008B4BF6">
        <w:t>out</w:t>
      </w:r>
    </w:p>
    <w:p w14:paraId="6663FA81" w14:textId="77777777" w:rsidR="00D65690" w:rsidRPr="008B4BF6" w:rsidRDefault="00D65690" w:rsidP="00D65690">
      <w:pPr>
        <w:pStyle w:val="Caption"/>
        <w:jc w:val="center"/>
        <w:rPr>
          <w:rFonts w:eastAsia="Arial" w:cs="Arial"/>
        </w:rPr>
      </w:pPr>
    </w:p>
    <w:p w14:paraId="248E0B7E" w14:textId="46458583" w:rsidR="00D65690" w:rsidRPr="008B4BF6" w:rsidRDefault="051DCD00" w:rsidP="007F667E">
      <w:pPr>
        <w:pStyle w:val="ListParagraph"/>
        <w:numPr>
          <w:ilvl w:val="0"/>
          <w:numId w:val="19"/>
        </w:numPr>
        <w:rPr>
          <w:rFonts w:asciiTheme="minorHAnsi" w:hAnsiTheme="minorHAnsi" w:cstheme="minorBidi"/>
        </w:rPr>
      </w:pPr>
      <w:r w:rsidRPr="008B4BF6">
        <w:rPr>
          <w:rFonts w:eastAsia="Arial" w:cs="Arial"/>
        </w:rPr>
        <w:t>Now add the signals that show the instruction that execute</w:t>
      </w:r>
      <w:r w:rsidR="1DA207BB" w:rsidRPr="008B4BF6">
        <w:rPr>
          <w:rFonts w:eastAsia="Arial" w:cs="Arial"/>
        </w:rPr>
        <w:t>s</w:t>
      </w:r>
      <w:r w:rsidRPr="008B4BF6">
        <w:rPr>
          <w:rFonts w:eastAsia="Arial" w:cs="Arial"/>
        </w:rPr>
        <w:t xml:space="preserve"> in </w:t>
      </w:r>
      <w:r w:rsidR="186CFC9B" w:rsidRPr="008B4BF6">
        <w:rPr>
          <w:rFonts w:eastAsia="Arial" w:cs="Arial"/>
        </w:rPr>
        <w:t>the</w:t>
      </w:r>
      <w:r w:rsidRPr="008B4BF6">
        <w:rPr>
          <w:rFonts w:eastAsia="Arial" w:cs="Arial"/>
        </w:rPr>
        <w:t xml:space="preserve"> RISC-V core. In the same module (</w:t>
      </w:r>
      <w:r w:rsidRPr="00A32551">
        <w:rPr>
          <w:rFonts w:ascii="Courier New" w:eastAsia="Arial" w:hAnsi="Courier New" w:cs="Courier New"/>
          <w:b/>
          <w:bCs/>
        </w:rPr>
        <w:t>ifu</w:t>
      </w:r>
      <w:r w:rsidRPr="008B4BF6">
        <w:rPr>
          <w:rFonts w:eastAsia="Arial" w:cs="Arial"/>
        </w:rPr>
        <w:t xml:space="preserve">) look for signal </w:t>
      </w:r>
      <w:r w:rsidRPr="00A32551">
        <w:rPr>
          <w:rFonts w:ascii="Courier New" w:eastAsia="Arial" w:hAnsi="Courier New" w:cs="Arial"/>
          <w:iCs/>
        </w:rPr>
        <w:t>ifu_i0_instr[31:0]</w:t>
      </w:r>
      <w:r w:rsidRPr="008B4BF6">
        <w:rPr>
          <w:rFonts w:eastAsia="Arial" w:cs="Arial"/>
        </w:rPr>
        <w:t xml:space="preserve"> (</w:t>
      </w:r>
      <w:r w:rsidR="00D65690" w:rsidRPr="008B4BF6">
        <w:rPr>
          <w:rFonts w:eastAsia="Arial" w:cs="Arial"/>
        </w:rPr>
        <w:fldChar w:fldCharType="begin"/>
      </w:r>
      <w:r w:rsidR="00D65690" w:rsidRPr="008B4BF6">
        <w:rPr>
          <w:rFonts w:eastAsia="Arial" w:cs="Arial"/>
        </w:rPr>
        <w:instrText xml:space="preserve"> REF _Ref39467274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0C2445" w:rsidRPr="008B4BF6">
        <w:t xml:space="preserve">Figure </w:t>
      </w:r>
      <w:r w:rsidR="000C2445">
        <w:rPr>
          <w:noProof/>
        </w:rPr>
        <w:t>70</w:t>
      </w:r>
      <w:r w:rsidR="00D65690" w:rsidRPr="008B4BF6">
        <w:rPr>
          <w:rFonts w:eastAsia="Arial" w:cs="Arial"/>
        </w:rPr>
        <w:fldChar w:fldCharType="end"/>
      </w:r>
      <w:r w:rsidRPr="008B4BF6">
        <w:rPr>
          <w:rFonts w:eastAsia="Arial" w:cs="Arial"/>
        </w:rPr>
        <w:t xml:space="preserve">), and drag </w:t>
      </w:r>
      <w:r w:rsidR="5C03B9C8" w:rsidRPr="008B4BF6">
        <w:rPr>
          <w:rFonts w:eastAsia="Arial" w:cs="Arial"/>
        </w:rPr>
        <w:t xml:space="preserve">it </w:t>
      </w:r>
      <w:r w:rsidRPr="008B4BF6">
        <w:rPr>
          <w:rFonts w:eastAsia="Arial" w:cs="Arial"/>
        </w:rPr>
        <w:t xml:space="preserve">into the black </w:t>
      </w:r>
      <w:r w:rsidR="0A687874" w:rsidRPr="008B4BF6">
        <w:rPr>
          <w:rFonts w:eastAsia="Arial" w:cs="Arial"/>
        </w:rPr>
        <w:t>Waves pane</w:t>
      </w:r>
      <w:r w:rsidRPr="008B4BF6">
        <w:rPr>
          <w:rFonts w:eastAsia="Arial" w:cs="Arial"/>
        </w:rPr>
        <w:t xml:space="preserve">. The prefix </w:t>
      </w:r>
      <w:r w:rsidRPr="00A32551">
        <w:rPr>
          <w:rFonts w:ascii="Courier New" w:eastAsia="Arial" w:hAnsi="Courier New" w:cs="Arial"/>
          <w:iCs/>
        </w:rPr>
        <w:t>ifu</w:t>
      </w:r>
      <w:r w:rsidRPr="008B4BF6">
        <w:rPr>
          <w:rFonts w:eastAsia="Arial" w:cs="Arial"/>
        </w:rPr>
        <w:t xml:space="preserve"> indicates the instruction fetch unit</w:t>
      </w:r>
      <w:r w:rsidR="2CD3FDE2" w:rsidRPr="008B4BF6">
        <w:rPr>
          <w:rFonts w:eastAsia="Arial" w:cs="Arial"/>
        </w:rPr>
        <w:t xml:space="preserve"> and</w:t>
      </w:r>
      <w:r w:rsidRPr="008B4BF6">
        <w:rPr>
          <w:rFonts w:eastAsia="Arial" w:cs="Arial"/>
        </w:rPr>
        <w:t xml:space="preserve"> </w:t>
      </w:r>
      <w:r w:rsidRPr="00A32551">
        <w:rPr>
          <w:rFonts w:ascii="Courier New" w:eastAsia="Arial" w:hAnsi="Courier New" w:cs="Arial"/>
          <w:iCs/>
        </w:rPr>
        <w:t>instr[31:0]</w:t>
      </w:r>
      <w:r w:rsidRPr="008B4BF6">
        <w:rPr>
          <w:rFonts w:eastAsia="Arial" w:cs="Arial"/>
        </w:rPr>
        <w:t xml:space="preserve"> indicates the 32-bit instruction.</w:t>
      </w:r>
    </w:p>
    <w:p w14:paraId="785BB870" w14:textId="77777777" w:rsidR="00D65690" w:rsidRPr="008B4BF6" w:rsidRDefault="00D65690" w:rsidP="00D65690">
      <w:pPr>
        <w:ind w:left="1440" w:hanging="360"/>
        <w:rPr>
          <w:rFonts w:eastAsia="Arial" w:cs="Arial"/>
        </w:rPr>
      </w:pPr>
    </w:p>
    <w:p w14:paraId="71BF8E74" w14:textId="20FB03DB" w:rsidR="00D65690" w:rsidRPr="008B4BF6" w:rsidRDefault="45D4BBD8" w:rsidP="3663001A">
      <w:pPr>
        <w:jc w:val="center"/>
      </w:pPr>
      <w:r w:rsidRPr="008B4BF6">
        <w:rPr>
          <w:noProof/>
          <w:lang w:val="es-ES" w:eastAsia="es-ES"/>
        </w:rPr>
        <w:drawing>
          <wp:inline distT="0" distB="0" distL="0" distR="0" wp14:anchorId="5145BFE5" wp14:editId="3B18334A">
            <wp:extent cx="5080000" cy="3227917"/>
            <wp:effectExtent l="0" t="0" r="0" b="0"/>
            <wp:docPr id="1191719810" name="Picture 1191719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extLst>
                        <a:ext uri="{28A0092B-C50C-407E-A947-70E740481C1C}">
                          <a14:useLocalDpi xmlns:a14="http://schemas.microsoft.com/office/drawing/2010/main" val="0"/>
                        </a:ext>
                      </a:extLst>
                    </a:blip>
                    <a:stretch>
                      <a:fillRect/>
                    </a:stretch>
                  </pic:blipFill>
                  <pic:spPr>
                    <a:xfrm>
                      <a:off x="0" y="0"/>
                      <a:ext cx="5080000" cy="3227917"/>
                    </a:xfrm>
                    <a:prstGeom prst="rect">
                      <a:avLst/>
                    </a:prstGeom>
                  </pic:spPr>
                </pic:pic>
              </a:graphicData>
            </a:graphic>
          </wp:inline>
        </w:drawing>
      </w:r>
    </w:p>
    <w:p w14:paraId="5CC8FC63" w14:textId="38D615BE" w:rsidR="00D65690" w:rsidRPr="008B4BF6" w:rsidRDefault="00D65690" w:rsidP="00D65690">
      <w:pPr>
        <w:pStyle w:val="Caption"/>
        <w:jc w:val="center"/>
      </w:pPr>
      <w:bookmarkStart w:id="220" w:name="_Ref39467274"/>
      <w:r w:rsidRPr="008B4BF6">
        <w:t xml:space="preserve">Figure </w:t>
      </w:r>
      <w:r w:rsidRPr="008B4BF6">
        <w:fldChar w:fldCharType="begin"/>
      </w:r>
      <w:r w:rsidRPr="008B4BF6">
        <w:instrText>SEQ Figure \* ARABIC</w:instrText>
      </w:r>
      <w:r w:rsidRPr="008B4BF6">
        <w:fldChar w:fldCharType="separate"/>
      </w:r>
      <w:r w:rsidR="000C2445">
        <w:rPr>
          <w:noProof/>
        </w:rPr>
        <w:t>70</w:t>
      </w:r>
      <w:r w:rsidRPr="008B4BF6">
        <w:fldChar w:fldCharType="end"/>
      </w:r>
      <w:bookmarkEnd w:id="220"/>
      <w:r w:rsidRPr="008B4BF6">
        <w:t xml:space="preserve">. Add signal </w:t>
      </w:r>
      <w:r w:rsidRPr="00A32551">
        <w:rPr>
          <w:rFonts w:ascii="Courier New" w:eastAsia="Times New Roman" w:hAnsi="Courier New" w:cs="Arial"/>
          <w:b w:val="0"/>
          <w:szCs w:val="22"/>
        </w:rPr>
        <w:t>ifu_i0_instr[31:0]</w:t>
      </w:r>
      <w:r w:rsidRPr="008B4BF6">
        <w:rPr>
          <w:rFonts w:eastAsia="Times New Roman" w:cs="Arial"/>
        </w:rPr>
        <w:t xml:space="preserve"> </w:t>
      </w:r>
      <w:r w:rsidRPr="008B4BF6">
        <w:t xml:space="preserve">to the </w:t>
      </w:r>
      <w:r w:rsidR="00BA4066" w:rsidRPr="008B4BF6">
        <w:t>timing waveform</w:t>
      </w:r>
    </w:p>
    <w:p w14:paraId="258752BC" w14:textId="77777777" w:rsidR="00D65690" w:rsidRPr="008B4BF6" w:rsidRDefault="00D65690" w:rsidP="00D65690">
      <w:pPr>
        <w:pStyle w:val="Caption"/>
        <w:jc w:val="center"/>
        <w:rPr>
          <w:rFonts w:eastAsia="Arial" w:cs="Arial"/>
        </w:rPr>
      </w:pPr>
    </w:p>
    <w:p w14:paraId="537DB7EF" w14:textId="6E92A696" w:rsidR="00D65690" w:rsidRPr="008B4BF6" w:rsidRDefault="051DCD00" w:rsidP="007F667E">
      <w:pPr>
        <w:pStyle w:val="ListParagraph"/>
        <w:numPr>
          <w:ilvl w:val="0"/>
          <w:numId w:val="19"/>
        </w:numPr>
        <w:rPr>
          <w:rFonts w:asciiTheme="minorHAnsi" w:hAnsiTheme="minorHAnsi" w:cstheme="minorBidi"/>
        </w:rPr>
      </w:pPr>
      <w:r w:rsidRPr="008B4BF6">
        <w:rPr>
          <w:rFonts w:eastAsia="Arial" w:cs="Arial"/>
        </w:rPr>
        <w:t xml:space="preserve">Now add the signal that holds the value of register </w:t>
      </w:r>
      <w:r w:rsidRPr="008B4BF6">
        <w:rPr>
          <w:rFonts w:ascii="Courier New" w:eastAsia="Arial" w:hAnsi="Courier New" w:cs="Courier New"/>
        </w:rPr>
        <w:t>t3</w:t>
      </w:r>
      <w:r w:rsidRPr="008B4BF6">
        <w:rPr>
          <w:rFonts w:eastAsia="Arial" w:cs="Arial"/>
        </w:rPr>
        <w:t xml:space="preserve"> (i.e., register number 28, </w:t>
      </w:r>
      <w:r w:rsidRPr="008B4BF6">
        <w:rPr>
          <w:rFonts w:ascii="Courier New" w:eastAsia="Arial" w:hAnsi="Courier New" w:cs="Courier New"/>
        </w:rPr>
        <w:t>x28</w:t>
      </w:r>
      <w:r w:rsidRPr="008B4BF6">
        <w:rPr>
          <w:rFonts w:eastAsia="Arial" w:cs="Arial"/>
        </w:rPr>
        <w:t xml:space="preserve">). Expand the hierarchy </w:t>
      </w:r>
      <w:r w:rsidR="0C597286" w:rsidRPr="008B4BF6">
        <w:rPr>
          <w:rFonts w:eastAsia="Arial" w:cs="Arial"/>
        </w:rPr>
        <w:t xml:space="preserve">under </w:t>
      </w:r>
      <w:r w:rsidR="00C06286" w:rsidRPr="00A32551">
        <w:rPr>
          <w:rFonts w:ascii="Courier New" w:eastAsia="Arial" w:hAnsi="Courier New" w:cs="Arial"/>
          <w:b/>
          <w:bCs/>
        </w:rPr>
        <w:t>veer</w:t>
      </w:r>
      <w:r w:rsidR="0C597286" w:rsidRPr="008B4BF6">
        <w:rPr>
          <w:rFonts w:eastAsia="Arial" w:cs="Arial"/>
        </w:rPr>
        <w:t xml:space="preserve"> </w:t>
      </w:r>
      <w:r w:rsidRPr="008B4BF6">
        <w:rPr>
          <w:rFonts w:eastAsia="Arial" w:cs="Arial"/>
        </w:rPr>
        <w:t xml:space="preserve">into </w:t>
      </w:r>
      <w:r w:rsidRPr="00A32551">
        <w:rPr>
          <w:rFonts w:ascii="Courier New" w:eastAsia="Arial" w:hAnsi="Courier New" w:cs="Arial"/>
          <w:b/>
          <w:bCs/>
        </w:rPr>
        <w:t>dec</w:t>
      </w:r>
      <w:r w:rsidRPr="008B4BF6">
        <w:rPr>
          <w:rFonts w:eastAsia="Arial" w:cs="Arial"/>
          <w:b/>
          <w:bCs/>
        </w:rPr>
        <w:t xml:space="preserve"> → </w:t>
      </w:r>
      <w:r w:rsidRPr="00A32551">
        <w:rPr>
          <w:rFonts w:ascii="Courier New" w:eastAsia="Arial" w:hAnsi="Courier New" w:cs="Arial"/>
          <w:b/>
          <w:bCs/>
        </w:rPr>
        <w:t>arf</w:t>
      </w:r>
      <w:r w:rsidRPr="008B4BF6">
        <w:rPr>
          <w:rFonts w:eastAsia="Arial" w:cs="Arial"/>
          <w:b/>
          <w:bCs/>
        </w:rPr>
        <w:t xml:space="preserve"> → </w:t>
      </w:r>
      <w:r w:rsidRPr="00A32551">
        <w:rPr>
          <w:rFonts w:ascii="Courier New" w:eastAsia="Arial" w:hAnsi="Courier New" w:cs="Arial"/>
          <w:b/>
          <w:bCs/>
        </w:rPr>
        <w:t>gpr(28)</w:t>
      </w:r>
      <w:r w:rsidRPr="008B4BF6">
        <w:rPr>
          <w:rFonts w:eastAsia="Arial" w:cs="Arial"/>
          <w:b/>
          <w:bCs/>
        </w:rPr>
        <w:t xml:space="preserve"> </w:t>
      </w:r>
      <w:r w:rsidRPr="008B4BF6">
        <w:rPr>
          <w:rFonts w:eastAsia="Arial" w:cs="Arial"/>
        </w:rPr>
        <w:t xml:space="preserve">and click on module </w:t>
      </w:r>
      <w:r w:rsidRPr="00A32551">
        <w:rPr>
          <w:rFonts w:ascii="Courier New" w:eastAsia="Arial" w:hAnsi="Courier New" w:cs="Arial"/>
          <w:b/>
          <w:bCs/>
        </w:rPr>
        <w:t>gprff</w:t>
      </w:r>
      <w:r w:rsidRPr="008B4BF6">
        <w:rPr>
          <w:rFonts w:eastAsia="Arial" w:cs="Arial"/>
        </w:rPr>
        <w:t xml:space="preserve"> (it will highlight as shown in the following figure), select signal </w:t>
      </w:r>
      <w:r w:rsidRPr="00A32551">
        <w:rPr>
          <w:rFonts w:ascii="Courier New" w:eastAsia="Arial" w:hAnsi="Courier New" w:cs="Courier New"/>
        </w:rPr>
        <w:t>dout[31:0]</w:t>
      </w:r>
      <w:r w:rsidRPr="008B4BF6">
        <w:rPr>
          <w:rFonts w:eastAsia="Arial" w:cs="Arial"/>
        </w:rPr>
        <w:t xml:space="preserve"> (which shows the contents of register </w:t>
      </w:r>
      <w:r w:rsidRPr="008B4BF6">
        <w:rPr>
          <w:rFonts w:ascii="Courier New" w:eastAsia="Arial" w:hAnsi="Courier New" w:cs="Courier New"/>
        </w:rPr>
        <w:t>x28</w:t>
      </w:r>
      <w:r w:rsidRPr="008B4BF6">
        <w:rPr>
          <w:rFonts w:eastAsia="Arial" w:cs="Arial"/>
        </w:rPr>
        <w:t xml:space="preserve">, used in the </w:t>
      </w:r>
      <w:r w:rsidRPr="008B4BF6">
        <w:rPr>
          <w:rFonts w:eastAsia="Arial" w:cs="Arial"/>
          <w:i/>
          <w:iCs/>
        </w:rPr>
        <w:t>AL_Operations.S</w:t>
      </w:r>
      <w:r w:rsidRPr="008B4BF6">
        <w:rPr>
          <w:rFonts w:eastAsia="Arial" w:cs="Arial"/>
        </w:rPr>
        <w:t xml:space="preserve"> example) and </w:t>
      </w:r>
      <w:r w:rsidRPr="008B4BF6">
        <w:rPr>
          <w:rFonts w:eastAsia="Arial" w:cs="Arial"/>
        </w:rPr>
        <w:lastRenderedPageBreak/>
        <w:t xml:space="preserve">drag it into the black </w:t>
      </w:r>
      <w:r w:rsidR="0A687874" w:rsidRPr="008B4BF6">
        <w:rPr>
          <w:rFonts w:eastAsia="Arial" w:cs="Arial"/>
        </w:rPr>
        <w:t xml:space="preserve">Waves pane </w:t>
      </w:r>
      <w:r w:rsidRPr="008B4BF6">
        <w:rPr>
          <w:rFonts w:eastAsia="Arial" w:cs="Arial"/>
        </w:rPr>
        <w:t>(</w:t>
      </w:r>
      <w:r w:rsidR="00D65690" w:rsidRPr="008B4BF6">
        <w:rPr>
          <w:rFonts w:eastAsia="Arial" w:cs="Arial"/>
        </w:rPr>
        <w:fldChar w:fldCharType="begin"/>
      </w:r>
      <w:r w:rsidR="00D65690" w:rsidRPr="008B4BF6">
        <w:rPr>
          <w:rFonts w:eastAsia="Arial" w:cs="Arial"/>
        </w:rPr>
        <w:instrText xml:space="preserve"> REF _Ref39467336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0C2445" w:rsidRPr="008B4BF6">
        <w:t xml:space="preserve">Figure </w:t>
      </w:r>
      <w:r w:rsidR="000C2445">
        <w:rPr>
          <w:noProof/>
        </w:rPr>
        <w:t>71</w:t>
      </w:r>
      <w:r w:rsidR="00D65690" w:rsidRPr="008B4BF6">
        <w:rPr>
          <w:rFonts w:eastAsia="Arial" w:cs="Arial"/>
        </w:rPr>
        <w:fldChar w:fldCharType="end"/>
      </w:r>
      <w:r w:rsidRPr="008B4BF6">
        <w:rPr>
          <w:rFonts w:eastAsia="Arial" w:cs="Arial"/>
        </w:rPr>
        <w:t>).</w:t>
      </w:r>
    </w:p>
    <w:p w14:paraId="19062A29" w14:textId="77777777" w:rsidR="00D65690" w:rsidRPr="008B4BF6" w:rsidRDefault="00D65690" w:rsidP="00D65690">
      <w:pPr>
        <w:rPr>
          <w:rFonts w:eastAsia="Arial" w:cs="Arial"/>
        </w:rPr>
      </w:pPr>
    </w:p>
    <w:p w14:paraId="1C8C34AC" w14:textId="1FF46ACE" w:rsidR="00D65690" w:rsidRPr="008B4BF6" w:rsidRDefault="6DD8AC28" w:rsidP="3663001A">
      <w:pPr>
        <w:jc w:val="center"/>
      </w:pPr>
      <w:r w:rsidRPr="008B4BF6">
        <w:rPr>
          <w:noProof/>
          <w:lang w:val="es-ES" w:eastAsia="es-ES"/>
        </w:rPr>
        <w:drawing>
          <wp:inline distT="0" distB="0" distL="0" distR="0" wp14:anchorId="1C273F2B" wp14:editId="79EC87A2">
            <wp:extent cx="5561134" cy="3498881"/>
            <wp:effectExtent l="0" t="0" r="0" b="0"/>
            <wp:docPr id="299140198" name="Picture 299140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extLst>
                        <a:ext uri="{28A0092B-C50C-407E-A947-70E740481C1C}">
                          <a14:useLocalDpi xmlns:a14="http://schemas.microsoft.com/office/drawing/2010/main" val="0"/>
                        </a:ext>
                      </a:extLst>
                    </a:blip>
                    <a:stretch>
                      <a:fillRect/>
                    </a:stretch>
                  </pic:blipFill>
                  <pic:spPr>
                    <a:xfrm>
                      <a:off x="0" y="0"/>
                      <a:ext cx="5561134" cy="3498881"/>
                    </a:xfrm>
                    <a:prstGeom prst="rect">
                      <a:avLst/>
                    </a:prstGeom>
                  </pic:spPr>
                </pic:pic>
              </a:graphicData>
            </a:graphic>
          </wp:inline>
        </w:drawing>
      </w:r>
    </w:p>
    <w:p w14:paraId="49CD72CA" w14:textId="4FFFED41" w:rsidR="00D65690" w:rsidRPr="008B4BF6" w:rsidRDefault="00D65690" w:rsidP="00D65690">
      <w:pPr>
        <w:pStyle w:val="Caption"/>
        <w:jc w:val="center"/>
      </w:pPr>
      <w:bookmarkStart w:id="221" w:name="_Ref39467336"/>
      <w:r w:rsidRPr="008B4BF6">
        <w:t xml:space="preserve">Figure </w:t>
      </w:r>
      <w:r w:rsidRPr="008B4BF6">
        <w:fldChar w:fldCharType="begin"/>
      </w:r>
      <w:r w:rsidRPr="008B4BF6">
        <w:instrText>SEQ Figure \* ARABIC</w:instrText>
      </w:r>
      <w:r w:rsidRPr="008B4BF6">
        <w:fldChar w:fldCharType="separate"/>
      </w:r>
      <w:r w:rsidR="000C2445">
        <w:rPr>
          <w:noProof/>
        </w:rPr>
        <w:t>71</w:t>
      </w:r>
      <w:r w:rsidRPr="008B4BF6">
        <w:fldChar w:fldCharType="end"/>
      </w:r>
      <w:bookmarkEnd w:id="221"/>
      <w:r w:rsidRPr="008B4BF6">
        <w:t xml:space="preserve">. Add signal </w:t>
      </w:r>
      <w:r w:rsidRPr="00A32551">
        <w:rPr>
          <w:rFonts w:ascii="Courier New" w:eastAsia="Arial" w:hAnsi="Courier New" w:cs="Courier New"/>
          <w:iCs w:val="0"/>
        </w:rPr>
        <w:t>dout[31:0]</w:t>
      </w:r>
      <w:r w:rsidRPr="008B4BF6">
        <w:rPr>
          <w:rFonts w:eastAsia="Times New Roman" w:cs="Arial"/>
        </w:rPr>
        <w:t xml:space="preserve"> </w:t>
      </w:r>
      <w:r w:rsidRPr="008B4BF6">
        <w:t>to the graph</w:t>
      </w:r>
    </w:p>
    <w:p w14:paraId="69B99416" w14:textId="77777777" w:rsidR="00D65690" w:rsidRPr="008B4BF6" w:rsidRDefault="00D65690" w:rsidP="00D65690">
      <w:pPr>
        <w:pStyle w:val="Caption"/>
        <w:rPr>
          <w:rFonts w:eastAsia="Arial" w:cs="Arial"/>
        </w:rPr>
      </w:pPr>
    </w:p>
    <w:p w14:paraId="31CB4825" w14:textId="40F024CA" w:rsidR="00B83CA7" w:rsidRPr="008B4BF6" w:rsidRDefault="3B320A5F" w:rsidP="7D386521">
      <w:pPr>
        <w:pStyle w:val="ListParagraph"/>
        <w:numPr>
          <w:ilvl w:val="0"/>
          <w:numId w:val="19"/>
        </w:numPr>
        <w:spacing w:line="259" w:lineRule="auto"/>
        <w:rPr>
          <w:lang w:val="en-US"/>
        </w:rPr>
      </w:pPr>
      <w:r w:rsidRPr="008B4BF6">
        <w:rPr>
          <w:rFonts w:eastAsia="Arial" w:cs="Arial"/>
        </w:rPr>
        <w:t xml:space="preserve">Another </w:t>
      </w:r>
      <w:r w:rsidR="2205F1B3" w:rsidRPr="008B4BF6">
        <w:rPr>
          <w:rFonts w:eastAsia="Arial" w:cs="Arial"/>
        </w:rPr>
        <w:t xml:space="preserve">way of showing signals in GTKWave is to use a </w:t>
      </w:r>
      <w:r w:rsidR="2205F1B3" w:rsidRPr="7D386521">
        <w:rPr>
          <w:rFonts w:eastAsia="Arial" w:cs="Arial"/>
          <w:i/>
          <w:iCs/>
        </w:rPr>
        <w:t>.tcl</w:t>
      </w:r>
      <w:r w:rsidR="2205F1B3" w:rsidRPr="008B4BF6">
        <w:rPr>
          <w:rFonts w:eastAsia="Arial" w:cs="Arial"/>
        </w:rPr>
        <w:t xml:space="preserve"> file. File </w:t>
      </w:r>
      <w:r w:rsidR="2205F1B3" w:rsidRPr="7D386521">
        <w:rPr>
          <w:rFonts w:eastAsia="Arial" w:cs="Arial"/>
          <w:i/>
          <w:iCs/>
        </w:rPr>
        <w:t>test.tcl</w:t>
      </w:r>
      <w:r w:rsidR="2205F1B3" w:rsidRPr="008B4BF6">
        <w:rPr>
          <w:rFonts w:eastAsia="Arial" w:cs="Arial"/>
        </w:rPr>
        <w:t xml:space="preserve"> is </w:t>
      </w:r>
      <w:r w:rsidR="2205F1B3" w:rsidRPr="008B4BF6">
        <w:t xml:space="preserve">provided at </w:t>
      </w:r>
      <w:r w:rsidR="00992989" w:rsidRPr="7D386521">
        <w:rPr>
          <w:rFonts w:cs="Arial"/>
          <w:i/>
          <w:iCs/>
        </w:rPr>
        <w:t>[</w:t>
      </w:r>
      <w:r w:rsidR="00207463" w:rsidRPr="7D386521">
        <w:rPr>
          <w:rFonts w:cs="Arial"/>
          <w:i/>
          <w:iCs/>
        </w:rPr>
        <w:t>RVfpgaEL2NexysA7DDRPath</w:t>
      </w:r>
      <w:r w:rsidR="00992989" w:rsidRPr="7D386521">
        <w:rPr>
          <w:rFonts w:cs="Arial"/>
          <w:i/>
          <w:iCs/>
        </w:rPr>
        <w:t>]</w:t>
      </w:r>
      <w:r w:rsidR="2205F1B3" w:rsidRPr="7D386521">
        <w:rPr>
          <w:rFonts w:cs="Arial"/>
          <w:i/>
          <w:iCs/>
        </w:rPr>
        <w:t>/examples/AL_Operations</w:t>
      </w:r>
      <w:r w:rsidR="440E374E" w:rsidRPr="7D386521">
        <w:rPr>
          <w:rFonts w:cs="Arial"/>
          <w:i/>
          <w:iCs/>
        </w:rPr>
        <w:t>/commandLine</w:t>
      </w:r>
      <w:r w:rsidR="2205F1B3" w:rsidRPr="008B4BF6">
        <w:rPr>
          <w:rFonts w:cs="Arial"/>
        </w:rPr>
        <w:t xml:space="preserve">. Open that file and analyse it. In each line, you will see the </w:t>
      </w:r>
      <w:r w:rsidR="1D31B2A0" w:rsidRPr="008B4BF6">
        <w:rPr>
          <w:rFonts w:cs="Arial"/>
        </w:rPr>
        <w:t xml:space="preserve">path and the </w:t>
      </w:r>
      <w:r w:rsidR="2205F1B3" w:rsidRPr="008B4BF6">
        <w:rPr>
          <w:rFonts w:cs="Arial"/>
        </w:rPr>
        <w:t>name</w:t>
      </w:r>
      <w:r w:rsidR="4F9EB2D1" w:rsidRPr="008B4BF6">
        <w:rPr>
          <w:rFonts w:cs="Arial"/>
        </w:rPr>
        <w:t xml:space="preserve"> </w:t>
      </w:r>
      <w:r w:rsidR="1D31B2A0" w:rsidRPr="008B4BF6">
        <w:rPr>
          <w:rFonts w:cs="Arial"/>
        </w:rPr>
        <w:t xml:space="preserve">of </w:t>
      </w:r>
      <w:r w:rsidR="2205F1B3" w:rsidRPr="008B4BF6">
        <w:rPr>
          <w:rFonts w:cs="Arial"/>
        </w:rPr>
        <w:t>each signal that we want to show in the graph.</w:t>
      </w:r>
      <w:r w:rsidR="009F0B5F">
        <w:rPr>
          <w:rFonts w:cs="Arial"/>
        </w:rPr>
        <w:t xml:space="preserve"> See </w:t>
      </w:r>
      <w:r w:rsidR="009F0B5F">
        <w:rPr>
          <w:rFonts w:cs="Arial"/>
        </w:rPr>
        <w:fldChar w:fldCharType="begin"/>
      </w:r>
      <w:r w:rsidR="009F0B5F">
        <w:rPr>
          <w:rFonts w:cs="Arial"/>
        </w:rPr>
        <w:instrText xml:space="preserve"> REF _Ref147068833 \h </w:instrText>
      </w:r>
      <w:r w:rsidR="009F0B5F">
        <w:rPr>
          <w:rFonts w:cs="Arial"/>
        </w:rPr>
      </w:r>
      <w:r w:rsidR="009F0B5F">
        <w:rPr>
          <w:rFonts w:cs="Arial"/>
        </w:rPr>
        <w:fldChar w:fldCharType="separate"/>
      </w:r>
      <w:r w:rsidR="000C2445" w:rsidRPr="008B4BF6">
        <w:t xml:space="preserve">Figure </w:t>
      </w:r>
      <w:r w:rsidR="000C2445">
        <w:rPr>
          <w:noProof/>
        </w:rPr>
        <w:t>72</w:t>
      </w:r>
      <w:r w:rsidR="009F0B5F">
        <w:rPr>
          <w:rFonts w:cs="Arial"/>
        </w:rPr>
        <w:fldChar w:fldCharType="end"/>
      </w:r>
      <w:r w:rsidR="009F0B5F">
        <w:rPr>
          <w:rFonts w:cs="Arial"/>
        </w:rPr>
        <w:t>.</w:t>
      </w:r>
    </w:p>
    <w:p w14:paraId="6A75FBEE" w14:textId="788F2D8F" w:rsidR="00B83CA7" w:rsidRPr="008B4BF6" w:rsidRDefault="00B83CA7" w:rsidP="00B83CA7">
      <w:pPr>
        <w:pStyle w:val="ListParagraph"/>
        <w:ind w:left="360"/>
        <w:rPr>
          <w:rFonts w:eastAsia="Arial" w:cs="Arial"/>
          <w:lang w:val="en-US"/>
        </w:rPr>
      </w:pPr>
    </w:p>
    <w:p w14:paraId="0002904D" w14:textId="4C88DAFF" w:rsidR="1A1294E6" w:rsidRDefault="009F0B5F" w:rsidP="3663001A">
      <w:pPr>
        <w:pStyle w:val="ListParagraph"/>
        <w:ind w:left="360"/>
      </w:pPr>
      <w:r>
        <w:t xml:space="preserve">  </w:t>
      </w:r>
      <w:r w:rsidR="1A1294E6" w:rsidRPr="008B4BF6">
        <w:rPr>
          <w:noProof/>
          <w:lang w:val="es-ES" w:eastAsia="es-ES"/>
        </w:rPr>
        <w:drawing>
          <wp:inline distT="0" distB="0" distL="0" distR="0" wp14:anchorId="3C0FAADE" wp14:editId="55D5140F">
            <wp:extent cx="5080883" cy="899739"/>
            <wp:effectExtent l="0" t="0" r="5715" b="0"/>
            <wp:docPr id="566807286" name="Picture 566807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extLst>
                        <a:ext uri="{28A0092B-C50C-407E-A947-70E740481C1C}">
                          <a14:useLocalDpi xmlns:a14="http://schemas.microsoft.com/office/drawing/2010/main" val="0"/>
                        </a:ext>
                      </a:extLst>
                    </a:blip>
                    <a:stretch>
                      <a:fillRect/>
                    </a:stretch>
                  </pic:blipFill>
                  <pic:spPr>
                    <a:xfrm>
                      <a:off x="0" y="0"/>
                      <a:ext cx="5105938" cy="904176"/>
                    </a:xfrm>
                    <a:prstGeom prst="rect">
                      <a:avLst/>
                    </a:prstGeom>
                  </pic:spPr>
                </pic:pic>
              </a:graphicData>
            </a:graphic>
          </wp:inline>
        </w:drawing>
      </w:r>
    </w:p>
    <w:p w14:paraId="2E2AD42D" w14:textId="74EEBE48" w:rsidR="009F0B5F" w:rsidRPr="008B4BF6" w:rsidRDefault="009F0B5F" w:rsidP="009F0B5F">
      <w:pPr>
        <w:pStyle w:val="Caption"/>
        <w:jc w:val="center"/>
      </w:pPr>
      <w:bookmarkStart w:id="222" w:name="_Ref147068833"/>
      <w:r w:rsidRPr="008B4BF6">
        <w:t xml:space="preserve">Figure </w:t>
      </w:r>
      <w:r w:rsidRPr="008B4BF6">
        <w:fldChar w:fldCharType="begin"/>
      </w:r>
      <w:r w:rsidRPr="008B4BF6">
        <w:instrText>SEQ Figure \* ARABIC</w:instrText>
      </w:r>
      <w:r w:rsidRPr="008B4BF6">
        <w:fldChar w:fldCharType="separate"/>
      </w:r>
      <w:r w:rsidR="000C2445">
        <w:rPr>
          <w:noProof/>
        </w:rPr>
        <w:t>72</w:t>
      </w:r>
      <w:r w:rsidRPr="008B4BF6">
        <w:fldChar w:fldCharType="end"/>
      </w:r>
      <w:bookmarkEnd w:id="222"/>
      <w:r w:rsidRPr="008B4BF6">
        <w:t xml:space="preserve">. </w:t>
      </w:r>
      <w:r>
        <w:t xml:space="preserve">File </w:t>
      </w:r>
      <w:r w:rsidRPr="009F0B5F">
        <w:rPr>
          <w:i/>
          <w:iCs w:val="0"/>
        </w:rPr>
        <w:t>test.tcl</w:t>
      </w:r>
    </w:p>
    <w:p w14:paraId="69D72947" w14:textId="77777777" w:rsidR="009F0B5F" w:rsidRPr="008B4BF6" w:rsidRDefault="009F0B5F" w:rsidP="3663001A">
      <w:pPr>
        <w:pStyle w:val="ListParagraph"/>
        <w:ind w:left="360"/>
      </w:pPr>
    </w:p>
    <w:p w14:paraId="15DDF09B" w14:textId="40B5215C" w:rsidR="00B83E4B" w:rsidRPr="008B4BF6" w:rsidRDefault="00BD17F6" w:rsidP="00B83CA7">
      <w:pPr>
        <w:pStyle w:val="ListParagraph"/>
        <w:ind w:left="360"/>
      </w:pPr>
      <w:r w:rsidRPr="7D386521">
        <w:rPr>
          <w:rFonts w:cs="Arial"/>
        </w:rPr>
        <w:t xml:space="preserve">For using the </w:t>
      </w:r>
      <w:r w:rsidRPr="7D386521">
        <w:rPr>
          <w:rFonts w:cs="Arial"/>
          <w:i/>
          <w:iCs/>
        </w:rPr>
        <w:t>.tcl</w:t>
      </w:r>
      <w:r w:rsidRPr="7D386521">
        <w:rPr>
          <w:rFonts w:cs="Arial"/>
        </w:rPr>
        <w:t xml:space="preserve"> file</w:t>
      </w:r>
      <w:r w:rsidR="00B83E4B" w:rsidRPr="7D386521">
        <w:rPr>
          <w:rFonts w:cs="Arial"/>
        </w:rPr>
        <w:t xml:space="preserve"> </w:t>
      </w:r>
      <w:r w:rsidR="00B83E4B">
        <w:t xml:space="preserve">on GTKWave, you can simply </w:t>
      </w:r>
      <w:r>
        <w:t xml:space="preserve">click </w:t>
      </w:r>
      <w:r w:rsidR="00B83E4B">
        <w:t xml:space="preserve">on </w:t>
      </w:r>
      <w:r w:rsidR="00B83E4B" w:rsidRPr="7D386521">
        <w:rPr>
          <w:i/>
          <w:iCs/>
        </w:rPr>
        <w:t>File – Read Tcl Script File</w:t>
      </w:r>
      <w:r w:rsidR="00B83E4B">
        <w:t xml:space="preserve"> and </w:t>
      </w:r>
      <w:r>
        <w:t xml:space="preserve">select </w:t>
      </w:r>
      <w:r w:rsidR="00B83E4B">
        <w:t xml:space="preserve">the </w:t>
      </w:r>
      <w:r w:rsidR="00992989" w:rsidRPr="7D386521">
        <w:rPr>
          <w:rFonts w:cs="Arial"/>
          <w:i/>
          <w:iCs/>
        </w:rPr>
        <w:t>[</w:t>
      </w:r>
      <w:r w:rsidR="00207463" w:rsidRPr="7D386521">
        <w:rPr>
          <w:rFonts w:cs="Arial"/>
          <w:i/>
          <w:iCs/>
        </w:rPr>
        <w:t>RVfpgaEL2NexysA7DDRPath</w:t>
      </w:r>
      <w:r w:rsidR="00992989" w:rsidRPr="7D386521">
        <w:rPr>
          <w:rFonts w:cs="Arial"/>
          <w:i/>
          <w:iCs/>
        </w:rPr>
        <w:t>]</w:t>
      </w:r>
      <w:r w:rsidRPr="7D386521">
        <w:rPr>
          <w:rFonts w:cs="Arial"/>
          <w:i/>
          <w:iCs/>
        </w:rPr>
        <w:t>/examples/AL_Operations</w:t>
      </w:r>
      <w:r w:rsidRPr="7D386521">
        <w:rPr>
          <w:i/>
          <w:iCs/>
        </w:rPr>
        <w:t>/</w:t>
      </w:r>
      <w:r w:rsidR="741782C5" w:rsidRPr="7D386521">
        <w:rPr>
          <w:i/>
          <w:iCs/>
        </w:rPr>
        <w:t>commandLine/</w:t>
      </w:r>
      <w:r w:rsidR="00585AFA" w:rsidRPr="7D386521">
        <w:rPr>
          <w:i/>
          <w:iCs/>
        </w:rPr>
        <w:t>test</w:t>
      </w:r>
      <w:r w:rsidR="00B83E4B" w:rsidRPr="7D386521">
        <w:rPr>
          <w:i/>
          <w:iCs/>
        </w:rPr>
        <w:t>.tcl</w:t>
      </w:r>
      <w:r w:rsidR="00B83E4B">
        <w:t xml:space="preserve"> file.</w:t>
      </w:r>
    </w:p>
    <w:p w14:paraId="64866F8C" w14:textId="77777777" w:rsidR="00FF1C93" w:rsidRPr="008B4BF6" w:rsidRDefault="00FF1C93" w:rsidP="00B83CA7">
      <w:pPr>
        <w:pStyle w:val="ListParagraph"/>
        <w:ind w:left="360"/>
        <w:rPr>
          <w:rFonts w:ascii="Courier New" w:eastAsia="Courier New" w:hAnsi="Courier New" w:cs="Courier New"/>
          <w:sz w:val="18"/>
          <w:szCs w:val="18"/>
          <w:lang w:val="en-US"/>
        </w:rPr>
      </w:pPr>
    </w:p>
    <w:p w14:paraId="5F8444FA" w14:textId="77777777" w:rsidR="00B83E4B" w:rsidRPr="008B4BF6" w:rsidRDefault="00B83E4B" w:rsidP="00B83E4B">
      <w:pPr>
        <w:pStyle w:val="ListParagraph"/>
        <w:ind w:left="360"/>
        <w:rPr>
          <w:rFonts w:ascii="Courier New" w:eastAsia="Courier New" w:hAnsi="Courier New" w:cs="Courier New"/>
          <w:sz w:val="18"/>
          <w:szCs w:val="18"/>
          <w:lang w:val="en-US"/>
        </w:rPr>
      </w:pPr>
    </w:p>
    <w:p w14:paraId="0F72EEA1" w14:textId="569CA7F3" w:rsidR="00D65690" w:rsidRPr="008B4BF6" w:rsidRDefault="00D65690" w:rsidP="007F667E">
      <w:pPr>
        <w:pStyle w:val="ListParagraph"/>
        <w:numPr>
          <w:ilvl w:val="0"/>
          <w:numId w:val="19"/>
        </w:numPr>
        <w:spacing w:line="259" w:lineRule="auto"/>
        <w:rPr>
          <w:lang w:val="en-US"/>
        </w:rPr>
      </w:pPr>
      <w:r w:rsidRPr="008B4BF6">
        <w:rPr>
          <w:rFonts w:eastAsia="Arial" w:cs="Arial"/>
          <w:b/>
          <w:bCs/>
        </w:rPr>
        <w:fldChar w:fldCharType="begin"/>
      </w:r>
      <w:r w:rsidRPr="008B4BF6">
        <w:rPr>
          <w:rFonts w:eastAsia="Arial" w:cs="Arial"/>
        </w:rPr>
        <w:instrText xml:space="preserve"> REF _Ref45979174 \h  \* MERGEFORMAT </w:instrText>
      </w:r>
      <w:r w:rsidRPr="008B4BF6">
        <w:rPr>
          <w:rFonts w:eastAsia="Arial" w:cs="Arial"/>
          <w:b/>
          <w:bCs/>
        </w:rPr>
      </w:r>
      <w:r w:rsidRPr="008B4BF6">
        <w:rPr>
          <w:rFonts w:eastAsia="Arial" w:cs="Arial"/>
          <w:b/>
          <w:bCs/>
        </w:rPr>
        <w:fldChar w:fldCharType="separate"/>
      </w:r>
      <w:r w:rsidR="000C2445" w:rsidRPr="008B4BF6">
        <w:t xml:space="preserve">Figure </w:t>
      </w:r>
      <w:r w:rsidR="000C2445">
        <w:rPr>
          <w:noProof/>
        </w:rPr>
        <w:t>73</w:t>
      </w:r>
      <w:r w:rsidRPr="008B4BF6">
        <w:rPr>
          <w:rFonts w:eastAsia="Arial" w:cs="Arial"/>
          <w:b/>
          <w:bCs/>
        </w:rPr>
        <w:fldChar w:fldCharType="end"/>
      </w:r>
      <w:r w:rsidR="051DCD00" w:rsidRPr="008B4BF6">
        <w:rPr>
          <w:rFonts w:eastAsia="Arial" w:cs="Arial"/>
        </w:rPr>
        <w:t xml:space="preserve"> shows the AL_Operations.S program and its equivalent machine instructions. </w:t>
      </w:r>
    </w:p>
    <w:p w14:paraId="473959C6" w14:textId="77777777" w:rsidR="00D65690" w:rsidRPr="008B4BF6" w:rsidRDefault="00D65690" w:rsidP="00D65690">
      <w:pPr>
        <w:pStyle w:val="Caption"/>
        <w:rPr>
          <w:rFonts w:eastAsia="Arial" w:cs="Arial"/>
          <w:b w:val="0"/>
          <w:lang w:val="en-US"/>
        </w:rPr>
      </w:pPr>
    </w:p>
    <w:p w14:paraId="7E35DF1C" w14:textId="77777777" w:rsidR="00D65690" w:rsidRPr="008B4BF6" w:rsidRDefault="00D65690" w:rsidP="00D65690">
      <w:pPr>
        <w:rPr>
          <w:rFonts w:ascii="Courier New" w:eastAsia="Courier New" w:hAnsi="Courier New" w:cs="Courier New"/>
          <w:b/>
          <w:sz w:val="18"/>
          <w:szCs w:val="18"/>
          <w:lang w:val="en-US"/>
        </w:rPr>
      </w:pPr>
      <w:r w:rsidRPr="008B4BF6">
        <w:rPr>
          <w:rFonts w:ascii="Courier New" w:eastAsia="Courier New" w:hAnsi="Courier New" w:cs="Courier New"/>
          <w:b/>
          <w:sz w:val="18"/>
          <w:szCs w:val="18"/>
          <w:lang w:val="en-US"/>
        </w:rPr>
        <w:t># RISC-V assembly</w:t>
      </w:r>
      <w:r w:rsidRPr="008B4BF6">
        <w:rPr>
          <w:rFonts w:ascii="Courier New" w:eastAsia="Courier New" w:hAnsi="Courier New" w:cs="Courier New"/>
          <w:b/>
          <w:sz w:val="18"/>
          <w:szCs w:val="18"/>
          <w:lang w:val="en-US"/>
        </w:rPr>
        <w:tab/>
      </w:r>
      <w:r w:rsidRPr="008B4BF6">
        <w:rPr>
          <w:rFonts w:ascii="Courier New" w:eastAsia="Courier New" w:hAnsi="Courier New" w:cs="Courier New"/>
          <w:b/>
          <w:sz w:val="18"/>
          <w:szCs w:val="18"/>
          <w:lang w:val="en-US"/>
        </w:rPr>
        <w:tab/>
      </w:r>
      <w:r w:rsidRPr="008B4BF6">
        <w:rPr>
          <w:rFonts w:ascii="Courier New" w:eastAsia="Courier New" w:hAnsi="Courier New" w:cs="Courier New"/>
          <w:b/>
          <w:sz w:val="18"/>
          <w:szCs w:val="18"/>
          <w:lang w:val="en-US"/>
        </w:rPr>
        <w:tab/>
        <w:t xml:space="preserve"># comment (t3 = x28)  </w:t>
      </w:r>
      <w:r w:rsidRPr="008B4BF6">
        <w:rPr>
          <w:rFonts w:ascii="Courier New" w:eastAsia="Courier New" w:hAnsi="Courier New" w:cs="Courier New"/>
          <w:b/>
          <w:sz w:val="18"/>
          <w:szCs w:val="18"/>
          <w:lang w:val="en-US"/>
        </w:rPr>
        <w:tab/>
        <w:t># machine code</w:t>
      </w:r>
    </w:p>
    <w:p w14:paraId="73BD41BC"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en-US"/>
        </w:rPr>
        <w:t xml:space="preserve">    </w:t>
      </w:r>
      <w:r w:rsidRPr="008B4BF6">
        <w:rPr>
          <w:rFonts w:ascii="Courier New" w:eastAsia="Courier New" w:hAnsi="Courier New" w:cs="Courier New"/>
          <w:b/>
          <w:sz w:val="18"/>
          <w:szCs w:val="18"/>
          <w:lang w:val="de-DE"/>
        </w:rPr>
        <w:t xml:space="preserve">li   t3, 0x0                </w:t>
      </w:r>
      <w:r w:rsidRPr="008B4BF6">
        <w:rPr>
          <w:rFonts w:ascii="Courier New" w:eastAsia="Courier New" w:hAnsi="Courier New" w:cs="Courier New"/>
          <w:b/>
          <w:sz w:val="18"/>
          <w:szCs w:val="18"/>
          <w:lang w:val="de-DE"/>
        </w:rPr>
        <w:tab/>
        <w:t># t3 = 0</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000E13</w:t>
      </w:r>
    </w:p>
    <w:p w14:paraId="3E8FC035"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p>
    <w:p w14:paraId="2BCD954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REPEAT:</w:t>
      </w:r>
    </w:p>
    <w:p w14:paraId="08E4D7CE"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ddi t3, t3, 6            </w:t>
      </w:r>
      <w:r w:rsidRPr="008B4BF6">
        <w:rPr>
          <w:rFonts w:ascii="Courier New" w:eastAsia="Courier New" w:hAnsi="Courier New" w:cs="Courier New"/>
          <w:b/>
          <w:sz w:val="18"/>
          <w:szCs w:val="18"/>
          <w:lang w:val="de-DE"/>
        </w:rPr>
        <w:tab/>
        <w:t># t3 = t3 + 6</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6E0E13</w:t>
      </w:r>
    </w:p>
    <w:p w14:paraId="4E37BBD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ddi t3, t3, -1           </w:t>
      </w:r>
      <w:r w:rsidRPr="008B4BF6">
        <w:rPr>
          <w:rFonts w:ascii="Courier New" w:eastAsia="Courier New" w:hAnsi="Courier New" w:cs="Courier New"/>
          <w:b/>
          <w:sz w:val="18"/>
          <w:szCs w:val="18"/>
          <w:lang w:val="de-DE"/>
        </w:rPr>
        <w:tab/>
        <w:t># t3 = t3 – 1</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FFFE0E13</w:t>
      </w:r>
    </w:p>
    <w:p w14:paraId="4B2E4EA5"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ndi t3, t3, 3            </w:t>
      </w:r>
      <w:r w:rsidRPr="008B4BF6">
        <w:rPr>
          <w:rFonts w:ascii="Courier New" w:eastAsia="Courier New" w:hAnsi="Courier New" w:cs="Courier New"/>
          <w:b/>
          <w:sz w:val="18"/>
          <w:szCs w:val="18"/>
          <w:lang w:val="de-DE"/>
        </w:rPr>
        <w:tab/>
        <w:t># t3 = t3 AND 3</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3E7E13</w:t>
      </w:r>
    </w:p>
    <w:p w14:paraId="4A8BEF7A" w14:textId="77777777" w:rsidR="00D65690" w:rsidRPr="008B4BF6" w:rsidRDefault="00D65690" w:rsidP="00D65690">
      <w:pPr>
        <w:ind w:left="720"/>
        <w:rPr>
          <w:rFonts w:ascii="Courier New" w:eastAsia="Courier New" w:hAnsi="Courier New" w:cs="Courier New"/>
          <w:b/>
          <w:sz w:val="18"/>
          <w:szCs w:val="18"/>
          <w:lang w:val="de-DE"/>
        </w:rPr>
      </w:pPr>
    </w:p>
    <w:p w14:paraId="756EE57F" w14:textId="62036AA4" w:rsidR="00D65690" w:rsidRPr="008B4BF6" w:rsidRDefault="00D65690" w:rsidP="00D65690">
      <w:pPr>
        <w:pStyle w:val="Caption"/>
        <w:rPr>
          <w:rFonts w:ascii="Courier New" w:eastAsia="Courier New" w:hAnsi="Courier New" w:cs="Courier New"/>
          <w:sz w:val="18"/>
          <w:szCs w:val="18"/>
          <w:lang w:val="en-US"/>
        </w:rPr>
      </w:pPr>
      <w:r w:rsidRPr="5E2B4C59">
        <w:rPr>
          <w:rFonts w:ascii="Courier New" w:eastAsia="Courier New" w:hAnsi="Courier New" w:cs="Courier New"/>
          <w:sz w:val="18"/>
          <w:szCs w:val="18"/>
          <w:lang w:val="de-DE"/>
        </w:rPr>
        <w:t xml:space="preserve">    </w:t>
      </w:r>
      <w:r w:rsidRPr="5E2B4C59">
        <w:rPr>
          <w:rFonts w:ascii="Courier New" w:eastAsia="Courier New" w:hAnsi="Courier New" w:cs="Courier New"/>
          <w:sz w:val="18"/>
          <w:szCs w:val="18"/>
          <w:lang w:val="en-US"/>
        </w:rPr>
        <w:t xml:space="preserve">beq  zero, zero, REPEAT   </w:t>
      </w:r>
      <w:r>
        <w:tab/>
      </w:r>
      <w:r w:rsidRPr="5E2B4C59">
        <w:rPr>
          <w:rFonts w:ascii="Courier New" w:eastAsia="Courier New" w:hAnsi="Courier New" w:cs="Courier New"/>
          <w:sz w:val="18"/>
          <w:szCs w:val="18"/>
          <w:lang w:val="en-US"/>
        </w:rPr>
        <w:t># Repeat the loop</w:t>
      </w:r>
      <w:r>
        <w:tab/>
      </w:r>
      <w:r>
        <w:tab/>
      </w:r>
      <w:r w:rsidRPr="5E2B4C59">
        <w:rPr>
          <w:rFonts w:ascii="Courier New" w:eastAsia="Courier New" w:hAnsi="Courier New" w:cs="Courier New"/>
          <w:sz w:val="18"/>
          <w:szCs w:val="18"/>
          <w:lang w:val="en-US"/>
        </w:rPr>
        <w:t># 0xFE000</w:t>
      </w:r>
      <w:r w:rsidR="57F91251" w:rsidRPr="5E2B4C59">
        <w:rPr>
          <w:rFonts w:ascii="Courier New" w:eastAsia="Courier New" w:hAnsi="Courier New" w:cs="Courier New"/>
          <w:sz w:val="18"/>
          <w:szCs w:val="18"/>
          <w:lang w:val="en-US"/>
        </w:rPr>
        <w:t>A</w:t>
      </w:r>
      <w:r w:rsidRPr="5E2B4C59">
        <w:rPr>
          <w:rFonts w:ascii="Courier New" w:eastAsia="Courier New" w:hAnsi="Courier New" w:cs="Courier New"/>
          <w:sz w:val="18"/>
          <w:szCs w:val="18"/>
          <w:lang w:val="en-US"/>
        </w:rPr>
        <w:t>E3</w:t>
      </w:r>
    </w:p>
    <w:p w14:paraId="3A673299" w14:textId="77777777" w:rsidR="00D65690" w:rsidRPr="008B4BF6" w:rsidRDefault="00D65690" w:rsidP="00D65690">
      <w:pPr>
        <w:pStyle w:val="Caption"/>
        <w:rPr>
          <w:rFonts w:ascii="Courier New" w:eastAsia="Courier New" w:hAnsi="Courier New" w:cs="Courier New"/>
          <w:sz w:val="18"/>
          <w:szCs w:val="18"/>
          <w:lang w:val="en-US"/>
        </w:rPr>
      </w:pPr>
      <w:r w:rsidRPr="008B4BF6">
        <w:rPr>
          <w:rFonts w:ascii="Courier New" w:eastAsia="Courier New" w:hAnsi="Courier New" w:cs="Courier New"/>
          <w:sz w:val="18"/>
          <w:szCs w:val="18"/>
          <w:lang w:val="en-US"/>
        </w:rPr>
        <w:t xml:space="preserve">    nop</w:t>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t># nop</w:t>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t># 0x00000013</w:t>
      </w:r>
    </w:p>
    <w:p w14:paraId="240CDBFE" w14:textId="1A596C33" w:rsidR="00D65690" w:rsidRPr="008B4BF6" w:rsidRDefault="00D65690" w:rsidP="00D65690">
      <w:pPr>
        <w:pStyle w:val="Caption"/>
        <w:jc w:val="center"/>
        <w:rPr>
          <w:rFonts w:ascii="Courier New" w:eastAsia="Courier New" w:hAnsi="Courier New" w:cs="Courier New"/>
          <w:sz w:val="18"/>
          <w:szCs w:val="18"/>
          <w:lang w:val="en-US"/>
        </w:rPr>
      </w:pPr>
      <w:bookmarkStart w:id="223" w:name="_Ref45979174"/>
      <w:r w:rsidRPr="008B4BF6">
        <w:lastRenderedPageBreak/>
        <w:t xml:space="preserve">Figure </w:t>
      </w:r>
      <w:r w:rsidRPr="008B4BF6">
        <w:fldChar w:fldCharType="begin"/>
      </w:r>
      <w:r w:rsidRPr="008B4BF6">
        <w:instrText>SEQ Figure \* ARABIC</w:instrText>
      </w:r>
      <w:r w:rsidRPr="008B4BF6">
        <w:fldChar w:fldCharType="separate"/>
      </w:r>
      <w:r w:rsidR="000C2445">
        <w:rPr>
          <w:noProof/>
        </w:rPr>
        <w:t>73</w:t>
      </w:r>
      <w:r w:rsidRPr="008B4BF6">
        <w:fldChar w:fldCharType="end"/>
      </w:r>
      <w:bookmarkEnd w:id="223"/>
      <w:r w:rsidRPr="008B4BF6">
        <w:t>. AL_Operations.S with equivalent machine code</w:t>
      </w:r>
    </w:p>
    <w:p w14:paraId="1C6072E5" w14:textId="77777777" w:rsidR="00D65690" w:rsidRPr="008B4BF6" w:rsidRDefault="00D65690" w:rsidP="00D65690">
      <w:pPr>
        <w:pStyle w:val="Caption"/>
        <w:rPr>
          <w:rFonts w:ascii="Courier New" w:eastAsia="Courier New" w:hAnsi="Courier New" w:cs="Courier New"/>
          <w:sz w:val="18"/>
          <w:szCs w:val="18"/>
          <w:lang w:val="en-US"/>
        </w:rPr>
      </w:pPr>
    </w:p>
    <w:p w14:paraId="3B2489F1" w14:textId="59B77ECF" w:rsidR="00D65690" w:rsidRPr="008B4BF6" w:rsidRDefault="00D65690" w:rsidP="00D65690">
      <w:pPr>
        <w:pStyle w:val="Caption"/>
        <w:rPr>
          <w:rFonts w:eastAsia="Arial" w:cs="Arial"/>
          <w:b w:val="0"/>
        </w:rPr>
      </w:pPr>
      <w:r w:rsidRPr="008B4BF6">
        <w:rPr>
          <w:rFonts w:eastAsia="Arial" w:cs="Arial"/>
          <w:b w:val="0"/>
        </w:rPr>
        <w:t xml:space="preserve">Now view the signals change as the program executes. We expect the instructions and </w:t>
      </w:r>
      <w:r w:rsidRPr="008B4BF6">
        <w:rPr>
          <w:rFonts w:ascii="Courier New" w:eastAsia="Arial" w:hAnsi="Courier New" w:cs="Courier New"/>
          <w:b w:val="0"/>
        </w:rPr>
        <w:t>t3</w:t>
      </w:r>
      <w:r w:rsidRPr="008B4BF6">
        <w:rPr>
          <w:rFonts w:eastAsia="Arial" w:cs="Arial"/>
          <w:b w:val="0"/>
        </w:rPr>
        <w:t xml:space="preserve"> (register </w:t>
      </w:r>
      <w:r w:rsidRPr="008B4BF6">
        <w:rPr>
          <w:rFonts w:ascii="Courier New" w:eastAsia="Arial" w:hAnsi="Courier New" w:cs="Courier New"/>
          <w:b w:val="0"/>
        </w:rPr>
        <w:t>x28</w:t>
      </w:r>
      <w:r w:rsidRPr="008B4BF6">
        <w:rPr>
          <w:rFonts w:eastAsia="Arial" w:cs="Arial"/>
          <w:b w:val="0"/>
        </w:rPr>
        <w:t xml:space="preserve">) to become the values shown in </w:t>
      </w:r>
      <w:r w:rsidRPr="008B4BF6">
        <w:rPr>
          <w:rFonts w:eastAsia="Arial" w:cs="Arial"/>
          <w:b w:val="0"/>
        </w:rPr>
        <w:fldChar w:fldCharType="begin"/>
      </w:r>
      <w:r w:rsidRPr="008B4BF6">
        <w:rPr>
          <w:rFonts w:eastAsia="Arial" w:cs="Arial"/>
          <w:b w:val="0"/>
        </w:rPr>
        <w:instrText xml:space="preserve"> REF _Ref45983732 \h  \* MERGEFORMAT </w:instrText>
      </w:r>
      <w:r w:rsidRPr="008B4BF6">
        <w:rPr>
          <w:rFonts w:eastAsia="Arial" w:cs="Arial"/>
          <w:b w:val="0"/>
        </w:rPr>
      </w:r>
      <w:r w:rsidRPr="008B4BF6">
        <w:rPr>
          <w:rFonts w:eastAsia="Arial" w:cs="Arial"/>
          <w:b w:val="0"/>
        </w:rPr>
        <w:fldChar w:fldCharType="separate"/>
      </w:r>
      <w:r w:rsidR="000C2445" w:rsidRPr="000C2445">
        <w:rPr>
          <w:b w:val="0"/>
        </w:rPr>
        <w:t xml:space="preserve">Figure </w:t>
      </w:r>
      <w:r w:rsidR="000C2445" w:rsidRPr="000C2445">
        <w:rPr>
          <w:b w:val="0"/>
          <w:noProof/>
        </w:rPr>
        <w:t>74</w:t>
      </w:r>
      <w:r w:rsidRPr="008B4BF6">
        <w:rPr>
          <w:rFonts w:eastAsia="Arial" w:cs="Arial"/>
          <w:b w:val="0"/>
        </w:rPr>
        <w:fldChar w:fldCharType="end"/>
      </w:r>
      <w:r w:rsidRPr="008B4BF6">
        <w:rPr>
          <w:rFonts w:eastAsia="Arial" w:cs="Arial"/>
          <w:b w:val="0"/>
        </w:rPr>
        <w:t xml:space="preserve"> as the program runs:</w:t>
      </w:r>
    </w:p>
    <w:p w14:paraId="03CCB8B9" w14:textId="77777777" w:rsidR="00D65690" w:rsidRPr="008B4BF6" w:rsidRDefault="00D65690" w:rsidP="00D65690">
      <w:pPr>
        <w:pStyle w:val="Caption"/>
        <w:rPr>
          <w:rFonts w:eastAsia="Arial" w:cs="Arial"/>
          <w:b w:val="0"/>
        </w:rPr>
      </w:pPr>
    </w:p>
    <w:p w14:paraId="5FD74056"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en-US"/>
        </w:rPr>
        <w:t xml:space="preserve">    </w:t>
      </w:r>
      <w:r w:rsidRPr="008B4BF6">
        <w:rPr>
          <w:rFonts w:ascii="Courier New" w:eastAsia="Courier New" w:hAnsi="Courier New" w:cs="Courier New"/>
          <w:b/>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de-DE"/>
        </w:rPr>
        <w:t xml:space="preserve">li   t3, 0x0              </w:t>
      </w:r>
      <w:r w:rsidRPr="008B4BF6">
        <w:rPr>
          <w:rFonts w:ascii="Courier New" w:eastAsia="Courier New" w:hAnsi="Courier New" w:cs="Courier New"/>
          <w:sz w:val="18"/>
          <w:szCs w:val="18"/>
          <w:lang w:val="de-DE"/>
        </w:rPr>
        <w:tab/>
        <w:t># t3 =</w:t>
      </w:r>
      <w:r w:rsidRPr="008B4BF6">
        <w:rPr>
          <w:rFonts w:ascii="Courier New" w:eastAsia="Courier New" w:hAnsi="Courier New" w:cs="Courier New"/>
          <w:b/>
          <w:sz w:val="18"/>
          <w:szCs w:val="18"/>
          <w:lang w:val="de-DE"/>
        </w:rPr>
        <w:t xml:space="preserve"> 0</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000E13</w:t>
      </w:r>
    </w:p>
    <w:p w14:paraId="5FCC06BF"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sz w:val="18"/>
          <w:szCs w:val="18"/>
          <w:lang w:val="de-DE"/>
        </w:rPr>
        <w:t>REPEAT:</w:t>
      </w:r>
      <w:r w:rsidRPr="008B4BF6">
        <w:rPr>
          <w:rFonts w:ascii="Courier New" w:eastAsia="Courier New" w:hAnsi="Courier New" w:cs="Courier New"/>
          <w:sz w:val="18"/>
          <w:szCs w:val="18"/>
          <w:lang w:val="de-DE"/>
        </w:rPr>
        <w:tab/>
        <w:t>addi t3, t3, 6</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xml:space="preserve"># t3 = 0 + 6 = </w:t>
      </w:r>
      <w:r w:rsidRPr="008B4BF6">
        <w:rPr>
          <w:rFonts w:ascii="Courier New" w:eastAsia="Courier New" w:hAnsi="Courier New" w:cs="Courier New"/>
          <w:b/>
          <w:sz w:val="18"/>
          <w:szCs w:val="18"/>
          <w:lang w:val="de-DE"/>
        </w:rPr>
        <w:t>6</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6E0E13</w:t>
      </w:r>
    </w:p>
    <w:p w14:paraId="312BAF9E"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ddi t3, t3, -1</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t3 =</w:t>
      </w:r>
      <w:r w:rsidRPr="008B4BF6">
        <w:rPr>
          <w:rFonts w:ascii="Courier New" w:eastAsia="Courier New" w:hAnsi="Courier New" w:cs="Courier New"/>
          <w:b/>
          <w:sz w:val="18"/>
          <w:szCs w:val="18"/>
          <w:lang w:val="de-DE"/>
        </w:rPr>
        <w:t xml:space="preserve"> 5</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FFFE0E13</w:t>
      </w:r>
    </w:p>
    <w:p w14:paraId="73FD1F41"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ndi t3, t3, 3</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sz w:val="18"/>
          <w:szCs w:val="18"/>
          <w:lang w:val="de-DE"/>
        </w:rPr>
        <w:tab/>
        <w:t># t3 = 5 &amp; 3 =</w:t>
      </w:r>
      <w:r w:rsidRPr="008B4BF6">
        <w:rPr>
          <w:rFonts w:ascii="Courier New" w:eastAsia="Courier New" w:hAnsi="Courier New" w:cs="Courier New"/>
          <w:b/>
          <w:sz w:val="18"/>
          <w:szCs w:val="18"/>
          <w:lang w:val="de-DE"/>
        </w:rPr>
        <w:t xml:space="preserve"> 1</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3E7E13</w:t>
      </w:r>
    </w:p>
    <w:p w14:paraId="50A4FF2B" w14:textId="4DB123E4" w:rsidR="00D65690" w:rsidRPr="008B4BF6" w:rsidRDefault="00D65690" w:rsidP="00D65690">
      <w:pPr>
        <w:pStyle w:val="Caption"/>
        <w:rPr>
          <w:rFonts w:ascii="Courier New" w:eastAsia="Courier New" w:hAnsi="Courier New" w:cs="Courier New"/>
          <w:sz w:val="18"/>
          <w:szCs w:val="18"/>
          <w:lang w:val="en-US"/>
        </w:rPr>
      </w:pPr>
      <w:r w:rsidRPr="5E2B4C59">
        <w:rPr>
          <w:rFonts w:ascii="Courier New" w:eastAsia="Courier New" w:hAnsi="Courier New" w:cs="Courier New"/>
          <w:sz w:val="18"/>
          <w:szCs w:val="18"/>
          <w:lang w:val="de-DE"/>
        </w:rPr>
        <w:t xml:space="preserve">    </w:t>
      </w:r>
      <w:r w:rsidRPr="009812EE">
        <w:rPr>
          <w:lang w:val="es-ES"/>
        </w:rPr>
        <w:tab/>
      </w:r>
      <w:r w:rsidRPr="009812EE">
        <w:rPr>
          <w:lang w:val="es-ES"/>
        </w:rPr>
        <w:tab/>
      </w:r>
      <w:r w:rsidRPr="5E2B4C59">
        <w:rPr>
          <w:rFonts w:ascii="Courier New" w:eastAsia="Courier New" w:hAnsi="Courier New" w:cs="Courier New"/>
          <w:b w:val="0"/>
          <w:sz w:val="18"/>
          <w:szCs w:val="18"/>
          <w:lang w:val="en-US"/>
        </w:rPr>
        <w:t xml:space="preserve">beq  zero, zero, REPEAT   </w:t>
      </w:r>
      <w:r>
        <w:tab/>
      </w:r>
      <w:r w:rsidRPr="5E2B4C59">
        <w:rPr>
          <w:rFonts w:ascii="Courier New" w:eastAsia="Courier New" w:hAnsi="Courier New" w:cs="Courier New"/>
          <w:b w:val="0"/>
          <w:sz w:val="18"/>
          <w:szCs w:val="18"/>
          <w:lang w:val="en-US"/>
        </w:rPr>
        <w:t># Repeat the loop</w:t>
      </w:r>
      <w:r>
        <w:tab/>
      </w:r>
      <w:r w:rsidRPr="5E2B4C59">
        <w:rPr>
          <w:rFonts w:ascii="Courier New" w:eastAsia="Courier New" w:hAnsi="Courier New" w:cs="Courier New"/>
          <w:b w:val="0"/>
          <w:sz w:val="18"/>
          <w:szCs w:val="18"/>
          <w:lang w:val="en-US"/>
        </w:rPr>
        <w:t># 0xFE000</w:t>
      </w:r>
      <w:r w:rsidR="52EF2DDF" w:rsidRPr="5E2B4C59">
        <w:rPr>
          <w:rFonts w:ascii="Courier New" w:eastAsia="Courier New" w:hAnsi="Courier New" w:cs="Courier New"/>
          <w:b w:val="0"/>
          <w:sz w:val="18"/>
          <w:szCs w:val="18"/>
          <w:lang w:val="en-US"/>
        </w:rPr>
        <w:t>A</w:t>
      </w:r>
      <w:r w:rsidRPr="5E2B4C59">
        <w:rPr>
          <w:rFonts w:ascii="Courier New" w:eastAsia="Courier New" w:hAnsi="Courier New" w:cs="Courier New"/>
          <w:b w:val="0"/>
          <w:sz w:val="18"/>
          <w:szCs w:val="18"/>
          <w:lang w:val="en-US"/>
        </w:rPr>
        <w:t>E3</w:t>
      </w:r>
    </w:p>
    <w:p w14:paraId="64DDE684" w14:textId="77777777" w:rsidR="00D65690" w:rsidRPr="008B4BF6" w:rsidRDefault="00D65690" w:rsidP="00D65690">
      <w:pPr>
        <w:pStyle w:val="Caption"/>
        <w:rPr>
          <w:rFonts w:ascii="Courier New" w:eastAsia="Courier New" w:hAnsi="Courier New" w:cs="Courier New"/>
          <w:sz w:val="18"/>
          <w:szCs w:val="18"/>
          <w:lang w:val="de-DE"/>
        </w:rPr>
      </w:pPr>
      <w:r w:rsidRPr="008B4BF6">
        <w:rPr>
          <w:rFonts w:ascii="Courier New" w:eastAsia="Courier New" w:hAnsi="Courier New" w:cs="Courier New"/>
          <w:sz w:val="18"/>
          <w:szCs w:val="18"/>
        </w:rPr>
        <w:t xml:space="preserve">    </w:t>
      </w:r>
      <w:r w:rsidRPr="008B4BF6">
        <w:rPr>
          <w:rFonts w:ascii="Courier New" w:eastAsia="Courier New" w:hAnsi="Courier New" w:cs="Courier New"/>
          <w:sz w:val="18"/>
          <w:szCs w:val="18"/>
        </w:rPr>
        <w:tab/>
      </w:r>
      <w:r w:rsidRPr="008B4BF6">
        <w:rPr>
          <w:rFonts w:ascii="Courier New" w:eastAsia="Courier New" w:hAnsi="Courier New" w:cs="Courier New"/>
          <w:sz w:val="18"/>
          <w:szCs w:val="18"/>
        </w:rPr>
        <w:tab/>
      </w:r>
      <w:r w:rsidRPr="008B4BF6">
        <w:rPr>
          <w:rFonts w:ascii="Courier New" w:eastAsia="Courier New" w:hAnsi="Courier New" w:cs="Courier New"/>
          <w:b w:val="0"/>
          <w:sz w:val="18"/>
          <w:szCs w:val="18"/>
          <w:lang w:val="de-DE"/>
        </w:rPr>
        <w:t>nop</w:t>
      </w:r>
      <w:r w:rsidRPr="008B4BF6">
        <w:rPr>
          <w:rFonts w:ascii="Courier New" w:eastAsia="Courier New" w:hAnsi="Courier New" w:cs="Courier New"/>
          <w:b w:val="0"/>
          <w:sz w:val="18"/>
          <w:szCs w:val="18"/>
          <w:lang w:val="de-DE"/>
        </w:rPr>
        <w:tab/>
        <w:t xml:space="preserve">   </w:t>
      </w:r>
      <w:r w:rsidRPr="008B4BF6">
        <w:rPr>
          <w:rFonts w:ascii="Courier New" w:eastAsia="Courier New" w:hAnsi="Courier New" w:cs="Courier New"/>
          <w:b w:val="0"/>
          <w:sz w:val="18"/>
          <w:szCs w:val="18"/>
          <w:lang w:val="de-DE"/>
        </w:rPr>
        <w:tab/>
      </w:r>
      <w:r w:rsidRPr="008B4BF6">
        <w:rPr>
          <w:rFonts w:ascii="Courier New" w:eastAsia="Courier New" w:hAnsi="Courier New" w:cs="Courier New"/>
          <w:b w:val="0"/>
          <w:sz w:val="18"/>
          <w:szCs w:val="18"/>
          <w:lang w:val="de-DE"/>
        </w:rPr>
        <w:tab/>
      </w:r>
      <w:r w:rsidRPr="008B4BF6">
        <w:rPr>
          <w:rFonts w:ascii="Courier New" w:eastAsia="Courier New" w:hAnsi="Courier New" w:cs="Courier New"/>
          <w:b w:val="0"/>
          <w:sz w:val="18"/>
          <w:szCs w:val="18"/>
          <w:lang w:val="de-DE"/>
        </w:rPr>
        <w:tab/>
        <w:t># nop</w:t>
      </w:r>
      <w:r w:rsidRPr="008B4BF6">
        <w:rPr>
          <w:rFonts w:ascii="Courier New" w:eastAsia="Courier New" w:hAnsi="Courier New" w:cs="Courier New"/>
          <w:sz w:val="18"/>
          <w:szCs w:val="18"/>
          <w:lang w:val="de-DE"/>
        </w:rPr>
        <w:tab/>
      </w:r>
      <w:r w:rsidRPr="008B4BF6">
        <w:rPr>
          <w:rFonts w:ascii="Courier New" w:eastAsia="Courier New" w:hAnsi="Courier New" w:cs="Courier New"/>
          <w:sz w:val="18"/>
          <w:szCs w:val="18"/>
          <w:lang w:val="de-DE"/>
        </w:rPr>
        <w:tab/>
      </w:r>
      <w:r w:rsidRPr="008B4BF6">
        <w:rPr>
          <w:rFonts w:ascii="Courier New" w:eastAsia="Courier New" w:hAnsi="Courier New" w:cs="Courier New"/>
          <w:sz w:val="18"/>
          <w:szCs w:val="18"/>
          <w:lang w:val="de-DE"/>
        </w:rPr>
        <w:tab/>
      </w:r>
      <w:r w:rsidRPr="008B4BF6">
        <w:rPr>
          <w:rFonts w:ascii="Courier New" w:eastAsia="Courier New" w:hAnsi="Courier New" w:cs="Courier New"/>
          <w:b w:val="0"/>
          <w:sz w:val="18"/>
          <w:szCs w:val="18"/>
          <w:lang w:val="de-DE"/>
        </w:rPr>
        <w:t># 0x00000013</w:t>
      </w:r>
    </w:p>
    <w:p w14:paraId="2FE14440"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sz w:val="18"/>
          <w:szCs w:val="18"/>
          <w:lang w:val="de-DE"/>
        </w:rPr>
        <w:t>REPEAT:</w:t>
      </w:r>
      <w:r w:rsidRPr="008B4BF6">
        <w:rPr>
          <w:rFonts w:ascii="Courier New" w:eastAsia="Courier New" w:hAnsi="Courier New" w:cs="Courier New"/>
          <w:sz w:val="18"/>
          <w:szCs w:val="18"/>
          <w:lang w:val="de-DE"/>
        </w:rPr>
        <w:tab/>
        <w:t>addi t3, t3, 6</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sz w:val="18"/>
          <w:szCs w:val="18"/>
          <w:lang w:val="de-DE"/>
        </w:rPr>
        <w:tab/>
        <w:t># t3 = 1 + 6 =</w:t>
      </w:r>
      <w:r w:rsidRPr="008B4BF6">
        <w:rPr>
          <w:rFonts w:ascii="Courier New" w:eastAsia="Courier New" w:hAnsi="Courier New" w:cs="Courier New"/>
          <w:b/>
          <w:sz w:val="18"/>
          <w:szCs w:val="18"/>
          <w:lang w:val="de-DE"/>
        </w:rPr>
        <w:t xml:space="preserve"> 7</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6E0E13</w:t>
      </w:r>
    </w:p>
    <w:p w14:paraId="70040D1C"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ddi t3, t3, -1</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xml:space="preserve"># t3 = 7 – 1 = </w:t>
      </w:r>
      <w:r w:rsidRPr="008B4BF6">
        <w:rPr>
          <w:rFonts w:ascii="Courier New" w:eastAsia="Courier New" w:hAnsi="Courier New" w:cs="Courier New"/>
          <w:b/>
          <w:sz w:val="18"/>
          <w:szCs w:val="18"/>
          <w:lang w:val="de-DE"/>
        </w:rPr>
        <w:t>6</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FFFE0E13</w:t>
      </w:r>
    </w:p>
    <w:p w14:paraId="6677DE6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ndi t3, t3, 3</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t3 = 6 &amp; 3 =</w:t>
      </w:r>
      <w:r w:rsidRPr="008B4BF6">
        <w:rPr>
          <w:rFonts w:ascii="Courier New" w:eastAsia="Courier New" w:hAnsi="Courier New" w:cs="Courier New"/>
          <w:b/>
          <w:sz w:val="18"/>
          <w:szCs w:val="18"/>
          <w:lang w:val="de-DE"/>
        </w:rPr>
        <w:t xml:space="preserve"> 2</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3E7E13</w:t>
      </w:r>
    </w:p>
    <w:p w14:paraId="1F9C4A13" w14:textId="4B840301" w:rsidR="00D65690" w:rsidRPr="008B4BF6" w:rsidRDefault="00D65690" w:rsidP="00D65690">
      <w:pPr>
        <w:pStyle w:val="Caption"/>
        <w:rPr>
          <w:rFonts w:ascii="Courier New" w:eastAsia="Courier New" w:hAnsi="Courier New" w:cs="Courier New"/>
          <w:b w:val="0"/>
          <w:sz w:val="18"/>
          <w:szCs w:val="18"/>
          <w:lang w:val="en-US"/>
        </w:rPr>
      </w:pPr>
      <w:r w:rsidRPr="5E2B4C59">
        <w:rPr>
          <w:rFonts w:ascii="Courier New" w:eastAsia="Courier New" w:hAnsi="Courier New" w:cs="Courier New"/>
          <w:sz w:val="18"/>
          <w:szCs w:val="18"/>
          <w:lang w:val="de-DE"/>
        </w:rPr>
        <w:t xml:space="preserve">    </w:t>
      </w:r>
      <w:r w:rsidRPr="009812EE">
        <w:rPr>
          <w:lang w:val="es-ES"/>
        </w:rPr>
        <w:tab/>
      </w:r>
      <w:r w:rsidRPr="009812EE">
        <w:rPr>
          <w:lang w:val="es-ES"/>
        </w:rPr>
        <w:tab/>
      </w:r>
      <w:r w:rsidRPr="5E2B4C59">
        <w:rPr>
          <w:rFonts w:ascii="Courier New" w:eastAsia="Courier New" w:hAnsi="Courier New" w:cs="Courier New"/>
          <w:b w:val="0"/>
          <w:sz w:val="18"/>
          <w:szCs w:val="18"/>
          <w:lang w:val="en-US"/>
        </w:rPr>
        <w:t>beq  zero, zero, REPEAT</w:t>
      </w:r>
      <w:r w:rsidRPr="5E2B4C59">
        <w:rPr>
          <w:rFonts w:ascii="Courier New" w:eastAsia="Courier New" w:hAnsi="Courier New" w:cs="Courier New"/>
          <w:sz w:val="18"/>
          <w:szCs w:val="18"/>
          <w:lang w:val="en-US"/>
        </w:rPr>
        <w:t xml:space="preserve">   </w:t>
      </w:r>
      <w:r>
        <w:tab/>
      </w:r>
      <w:r w:rsidRPr="5E2B4C59">
        <w:rPr>
          <w:rFonts w:ascii="Courier New" w:eastAsia="Courier New" w:hAnsi="Courier New" w:cs="Courier New"/>
          <w:b w:val="0"/>
          <w:sz w:val="18"/>
          <w:szCs w:val="18"/>
          <w:lang w:val="en-US"/>
        </w:rPr>
        <w:t># Repeat the loop</w:t>
      </w:r>
      <w:r>
        <w:tab/>
      </w:r>
      <w:r w:rsidRPr="5E2B4C59">
        <w:rPr>
          <w:rFonts w:ascii="Courier New" w:eastAsia="Courier New" w:hAnsi="Courier New" w:cs="Courier New"/>
          <w:b w:val="0"/>
          <w:sz w:val="18"/>
          <w:szCs w:val="18"/>
          <w:lang w:val="en-US"/>
        </w:rPr>
        <w:t># 0xFE000</w:t>
      </w:r>
      <w:r w:rsidR="65EB64EE" w:rsidRPr="5E2B4C59">
        <w:rPr>
          <w:rFonts w:ascii="Courier New" w:eastAsia="Courier New" w:hAnsi="Courier New" w:cs="Courier New"/>
          <w:b w:val="0"/>
          <w:sz w:val="18"/>
          <w:szCs w:val="18"/>
          <w:lang w:val="en-US"/>
        </w:rPr>
        <w:t>A</w:t>
      </w:r>
      <w:r w:rsidRPr="5E2B4C59">
        <w:rPr>
          <w:rFonts w:ascii="Courier New" w:eastAsia="Courier New" w:hAnsi="Courier New" w:cs="Courier New"/>
          <w:b w:val="0"/>
          <w:sz w:val="18"/>
          <w:szCs w:val="18"/>
          <w:lang w:val="en-US"/>
        </w:rPr>
        <w:t>E3</w:t>
      </w:r>
    </w:p>
    <w:p w14:paraId="49D26BE8" w14:textId="77777777" w:rsidR="00D65690" w:rsidRPr="008B4BF6" w:rsidRDefault="00D65690" w:rsidP="00D65690">
      <w:pPr>
        <w:pStyle w:val="Caption"/>
        <w:rPr>
          <w:rFonts w:ascii="Courier New" w:eastAsia="Courier New" w:hAnsi="Courier New" w:cs="Courier New"/>
          <w:b w:val="0"/>
          <w:sz w:val="18"/>
          <w:szCs w:val="18"/>
          <w:lang w:val="en-US"/>
        </w:rPr>
      </w:pPr>
      <w:r w:rsidRPr="008B4BF6">
        <w:rPr>
          <w:rFonts w:ascii="Courier New" w:eastAsia="Courier New" w:hAnsi="Courier New" w:cs="Courier New"/>
          <w:b w:val="0"/>
          <w:sz w:val="18"/>
          <w:szCs w:val="18"/>
          <w:lang w:val="en-US"/>
        </w:rPr>
        <w:tab/>
      </w:r>
      <w:r w:rsidRPr="008B4BF6">
        <w:rPr>
          <w:rFonts w:ascii="Courier New" w:eastAsia="Courier New" w:hAnsi="Courier New" w:cs="Courier New"/>
          <w:b w:val="0"/>
          <w:sz w:val="18"/>
          <w:szCs w:val="18"/>
          <w:lang w:val="en-US"/>
        </w:rPr>
        <w:tab/>
        <w:t>...</w:t>
      </w:r>
    </w:p>
    <w:p w14:paraId="2882752E" w14:textId="7BE59E7B" w:rsidR="00D65690" w:rsidRPr="008B4BF6" w:rsidRDefault="00D65690" w:rsidP="00D65690">
      <w:pPr>
        <w:pStyle w:val="Caption"/>
        <w:jc w:val="center"/>
        <w:rPr>
          <w:rFonts w:eastAsia="Arial" w:cs="Arial"/>
          <w:b w:val="0"/>
          <w:lang w:val="en-US"/>
        </w:rPr>
      </w:pPr>
      <w:bookmarkStart w:id="224" w:name="_Ref45983732"/>
      <w:r w:rsidRPr="008B4BF6">
        <w:t xml:space="preserve">Figure </w:t>
      </w:r>
      <w:r w:rsidRPr="008B4BF6">
        <w:fldChar w:fldCharType="begin"/>
      </w:r>
      <w:r w:rsidRPr="008B4BF6">
        <w:instrText>SEQ Figure \* ARABIC</w:instrText>
      </w:r>
      <w:r w:rsidRPr="008B4BF6">
        <w:fldChar w:fldCharType="separate"/>
      </w:r>
      <w:r w:rsidR="000C2445">
        <w:rPr>
          <w:noProof/>
        </w:rPr>
        <w:t>74</w:t>
      </w:r>
      <w:r w:rsidRPr="008B4BF6">
        <w:fldChar w:fldCharType="end"/>
      </w:r>
      <w:bookmarkEnd w:id="224"/>
      <w:r w:rsidRPr="008B4BF6">
        <w:t xml:space="preserve">. Instruction flow and values of register </w:t>
      </w:r>
      <w:r w:rsidRPr="008B4BF6">
        <w:rPr>
          <w:rFonts w:ascii="Courier New" w:hAnsi="Courier New" w:cs="Courier New"/>
        </w:rPr>
        <w:t>t3</w:t>
      </w:r>
      <w:r w:rsidRPr="008B4BF6">
        <w:t xml:space="preserve"> (</w:t>
      </w:r>
      <w:r w:rsidRPr="008B4BF6">
        <w:rPr>
          <w:rFonts w:ascii="Courier New" w:hAnsi="Courier New" w:cs="Courier New"/>
        </w:rPr>
        <w:t>x28</w:t>
      </w:r>
      <w:r w:rsidRPr="008B4BF6">
        <w:t>) during AL_Operations execution</w:t>
      </w:r>
    </w:p>
    <w:p w14:paraId="2FD62DA5" w14:textId="77777777" w:rsidR="00D65690" w:rsidRPr="008B4BF6" w:rsidRDefault="00D65690" w:rsidP="00D65690">
      <w:pPr>
        <w:pStyle w:val="Caption"/>
        <w:rPr>
          <w:rFonts w:eastAsia="Arial" w:cs="Arial"/>
          <w:b w:val="0"/>
          <w:lang w:val="en-US"/>
        </w:rPr>
      </w:pPr>
    </w:p>
    <w:p w14:paraId="3403E633" w14:textId="770EBF68" w:rsidR="00BA2190" w:rsidRPr="00A12AE0" w:rsidRDefault="0785054D" w:rsidP="007F667E">
      <w:pPr>
        <w:pStyle w:val="ListParagraph"/>
        <w:numPr>
          <w:ilvl w:val="0"/>
          <w:numId w:val="19"/>
        </w:numPr>
        <w:spacing w:line="259" w:lineRule="auto"/>
        <w:rPr>
          <w:rFonts w:eastAsia="Arial" w:cs="Arial"/>
        </w:rPr>
      </w:pPr>
      <w:r w:rsidRPr="008B4BF6">
        <w:rPr>
          <w:rFonts w:eastAsia="Arial" w:cs="Arial"/>
          <w:lang w:val="en-US"/>
        </w:rPr>
        <w:t xml:space="preserve">Move </w:t>
      </w:r>
      <w:r w:rsidR="3645F889" w:rsidRPr="008B4BF6">
        <w:rPr>
          <w:rFonts w:eastAsia="Arial" w:cs="Arial"/>
          <w:lang w:val="en-US"/>
        </w:rPr>
        <w:t>to any iter</w:t>
      </w:r>
      <w:r w:rsidR="21E165C8" w:rsidRPr="008B4BF6">
        <w:rPr>
          <w:rFonts w:eastAsia="Arial" w:cs="Arial"/>
          <w:lang w:val="en-US"/>
        </w:rPr>
        <w:t>ation of the loop and</w:t>
      </w:r>
      <w:r w:rsidR="051DCD00" w:rsidRPr="008B4BF6">
        <w:rPr>
          <w:rFonts w:eastAsia="Arial" w:cs="Arial"/>
          <w:lang w:val="en-US"/>
        </w:rPr>
        <w:t xml:space="preserve"> </w:t>
      </w:r>
      <w:r w:rsidR="48D6035A" w:rsidRPr="008B4BF6">
        <w:rPr>
          <w:rFonts w:eastAsia="Arial" w:cs="Arial"/>
        </w:rPr>
        <w:t xml:space="preserve">analyse </w:t>
      </w:r>
      <w:r w:rsidR="051DCD00" w:rsidRPr="008B4BF6">
        <w:rPr>
          <w:rFonts w:eastAsia="Arial" w:cs="Arial"/>
        </w:rPr>
        <w:t xml:space="preserve">the execution of </w:t>
      </w:r>
      <w:r w:rsidR="009F0B5F">
        <w:rPr>
          <w:rFonts w:eastAsia="Arial" w:cs="Arial"/>
        </w:rPr>
        <w:t xml:space="preserve">two random iterations that show the behaviour described in </w:t>
      </w:r>
      <w:r w:rsidR="009F0B5F" w:rsidRPr="7D386521">
        <w:rPr>
          <w:rFonts w:eastAsia="Arial" w:cs="Arial"/>
          <w:b/>
          <w:bCs/>
        </w:rPr>
        <w:fldChar w:fldCharType="begin"/>
      </w:r>
      <w:r w:rsidR="009F0B5F" w:rsidRPr="008B4BF6">
        <w:rPr>
          <w:rFonts w:eastAsia="Arial" w:cs="Arial"/>
        </w:rPr>
        <w:instrText xml:space="preserve"> REF _Ref45983732 \h  \* MERGEFORMAT </w:instrText>
      </w:r>
      <w:r w:rsidR="009F0B5F" w:rsidRPr="7D386521">
        <w:rPr>
          <w:rFonts w:eastAsia="Arial" w:cs="Arial"/>
          <w:b/>
          <w:bCs/>
        </w:rPr>
      </w:r>
      <w:r w:rsidR="009F0B5F" w:rsidRPr="7D386521">
        <w:rPr>
          <w:rFonts w:eastAsia="Arial" w:cs="Arial"/>
          <w:b/>
          <w:bCs/>
        </w:rPr>
        <w:fldChar w:fldCharType="separate"/>
      </w:r>
      <w:r w:rsidR="000C2445" w:rsidRPr="008B4BF6">
        <w:t xml:space="preserve">Figure </w:t>
      </w:r>
      <w:r w:rsidR="000C2445">
        <w:rPr>
          <w:noProof/>
        </w:rPr>
        <w:t>74</w:t>
      </w:r>
      <w:r w:rsidR="009F0B5F" w:rsidRPr="7D386521">
        <w:rPr>
          <w:rFonts w:eastAsia="Arial" w:cs="Arial"/>
          <w:b/>
          <w:bCs/>
        </w:rPr>
        <w:fldChar w:fldCharType="end"/>
      </w:r>
      <w:r w:rsidR="00B6D69D" w:rsidRPr="008B4BF6">
        <w:rPr>
          <w:rFonts w:eastAsia="Arial" w:cs="Arial"/>
        </w:rPr>
        <w:t>.</w:t>
      </w:r>
      <w:r w:rsidR="051DCD00" w:rsidRPr="008B4BF6">
        <w:rPr>
          <w:rFonts w:eastAsia="Arial" w:cs="Arial"/>
        </w:rPr>
        <w:t xml:space="preserve"> </w:t>
      </w:r>
      <w:r w:rsidR="00EC08F5">
        <w:rPr>
          <w:rFonts w:eastAsia="Arial" w:cs="Arial"/>
        </w:rPr>
        <w:t xml:space="preserve">See </w:t>
      </w:r>
      <w:r w:rsidR="00D65690" w:rsidRPr="008B4BF6">
        <w:rPr>
          <w:rFonts w:eastAsia="Arial" w:cs="Arial"/>
        </w:rPr>
        <w:fldChar w:fldCharType="begin"/>
      </w:r>
      <w:r w:rsidR="00D65690" w:rsidRPr="008B4BF6">
        <w:rPr>
          <w:rFonts w:eastAsia="Arial" w:cs="Arial"/>
        </w:rPr>
        <w:instrText xml:space="preserve"> REF _Ref39467350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0C2445" w:rsidRPr="008B4BF6">
        <w:t xml:space="preserve">Figure </w:t>
      </w:r>
      <w:r w:rsidR="000C2445">
        <w:rPr>
          <w:noProof/>
        </w:rPr>
        <w:t>75</w:t>
      </w:r>
      <w:r w:rsidR="00D65690" w:rsidRPr="008B4BF6">
        <w:rPr>
          <w:rFonts w:eastAsia="Arial" w:cs="Arial"/>
        </w:rPr>
        <w:fldChar w:fldCharType="end"/>
      </w:r>
      <w:r w:rsidR="051DCD00" w:rsidRPr="008B4BF6">
        <w:rPr>
          <w:rFonts w:eastAsia="Arial" w:cs="Arial"/>
        </w:rPr>
        <w:t>.</w:t>
      </w:r>
    </w:p>
    <w:p w14:paraId="50666DD3" w14:textId="77777777" w:rsidR="00A12AE0" w:rsidRDefault="00A12AE0" w:rsidP="00BA2190">
      <w:pPr>
        <w:pStyle w:val="ListParagraph"/>
        <w:spacing w:line="259" w:lineRule="auto"/>
        <w:ind w:left="-900"/>
        <w:rPr>
          <w:rFonts w:eastAsia="Arial" w:cs="Arial"/>
        </w:rPr>
      </w:pPr>
    </w:p>
    <w:p w14:paraId="28C3507A" w14:textId="0D3392F6" w:rsidR="00A12AE0" w:rsidRPr="008B4BF6" w:rsidRDefault="1AF48C2C" w:rsidP="00A12AE0">
      <w:pPr>
        <w:pStyle w:val="ListParagraph"/>
        <w:spacing w:line="259" w:lineRule="auto"/>
        <w:ind w:left="-1080"/>
        <w:rPr>
          <w:rFonts w:eastAsia="Arial" w:cs="Arial"/>
        </w:rPr>
      </w:pPr>
      <w:r>
        <w:rPr>
          <w:noProof/>
        </w:rPr>
        <w:drawing>
          <wp:inline distT="0" distB="0" distL="0" distR="0" wp14:anchorId="580EF52A" wp14:editId="1DED19B5">
            <wp:extent cx="7129096" cy="504978"/>
            <wp:effectExtent l="0" t="0" r="0" b="0"/>
            <wp:docPr id="350825953" name="Picture 350825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extLst>
                        <a:ext uri="{28A0092B-C50C-407E-A947-70E740481C1C}">
                          <a14:useLocalDpi xmlns:a14="http://schemas.microsoft.com/office/drawing/2010/main" val="0"/>
                        </a:ext>
                      </a:extLst>
                    </a:blip>
                    <a:stretch>
                      <a:fillRect/>
                    </a:stretch>
                  </pic:blipFill>
                  <pic:spPr>
                    <a:xfrm>
                      <a:off x="0" y="0"/>
                      <a:ext cx="7129096" cy="504978"/>
                    </a:xfrm>
                    <a:prstGeom prst="rect">
                      <a:avLst/>
                    </a:prstGeom>
                  </pic:spPr>
                </pic:pic>
              </a:graphicData>
            </a:graphic>
          </wp:inline>
        </w:drawing>
      </w:r>
    </w:p>
    <w:p w14:paraId="2A9A2CA0" w14:textId="1EDEA711" w:rsidR="00CE69DC" w:rsidRPr="008B4BF6" w:rsidRDefault="00CE69DC" w:rsidP="3663001A">
      <w:pPr>
        <w:ind w:left="360"/>
        <w:jc w:val="both"/>
      </w:pPr>
    </w:p>
    <w:p w14:paraId="63436819" w14:textId="4EFC70C4" w:rsidR="00D65690" w:rsidRPr="008B4BF6" w:rsidRDefault="00D65690" w:rsidP="00D65690">
      <w:pPr>
        <w:pStyle w:val="Caption"/>
        <w:jc w:val="center"/>
      </w:pPr>
      <w:bookmarkStart w:id="225" w:name="_Ref39467350"/>
      <w:r w:rsidRPr="008B4BF6">
        <w:t xml:space="preserve">Figure </w:t>
      </w:r>
      <w:r w:rsidRPr="008B4BF6">
        <w:fldChar w:fldCharType="begin"/>
      </w:r>
      <w:r w:rsidRPr="008B4BF6">
        <w:instrText>SEQ Figure \* ARABIC</w:instrText>
      </w:r>
      <w:r w:rsidRPr="008B4BF6">
        <w:fldChar w:fldCharType="separate"/>
      </w:r>
      <w:r w:rsidR="000C2445">
        <w:rPr>
          <w:noProof/>
        </w:rPr>
        <w:t>75</w:t>
      </w:r>
      <w:r w:rsidRPr="008B4BF6">
        <w:fldChar w:fldCharType="end"/>
      </w:r>
      <w:bookmarkEnd w:id="225"/>
      <w:r w:rsidRPr="008B4BF6">
        <w:t>. Execution of the three Arithmetic-Logic instructions from the example</w:t>
      </w:r>
    </w:p>
    <w:p w14:paraId="77B7A790" w14:textId="1B5BF11B" w:rsidR="000F0D76" w:rsidRPr="008B4BF6" w:rsidRDefault="000F0D76" w:rsidP="619FE7A3">
      <w:pPr>
        <w:pStyle w:val="Caption"/>
      </w:pPr>
    </w:p>
    <w:p w14:paraId="1B2A3C7F" w14:textId="106AA0B9" w:rsidR="619FE7A3" w:rsidRPr="008B4BF6" w:rsidRDefault="619FE7A3">
      <w:r w:rsidRPr="008B4BF6">
        <w:br w:type="page"/>
      </w:r>
    </w:p>
    <w:p w14:paraId="0FECCCC6" w14:textId="6804BF47" w:rsidR="540ECA7F" w:rsidRPr="008B4BF6" w:rsidRDefault="008B0C74" w:rsidP="007F667E">
      <w:pPr>
        <w:pStyle w:val="Heading1"/>
        <w:numPr>
          <w:ilvl w:val="0"/>
          <w:numId w:val="59"/>
        </w:numPr>
        <w:shd w:val="clear" w:color="auto" w:fill="000000" w:themeFill="text1"/>
        <w:rPr>
          <w:color w:val="FFFFFF" w:themeColor="background1"/>
        </w:rPr>
      </w:pPr>
      <w:bookmarkStart w:id="226" w:name="_Toc152325476"/>
      <w:r>
        <w:rPr>
          <w:color w:val="FFFFFF" w:themeColor="background1"/>
        </w:rPr>
        <w:lastRenderedPageBreak/>
        <w:t>Simulation in</w:t>
      </w:r>
      <w:r w:rsidR="7BFBB917" w:rsidRPr="61669665">
        <w:rPr>
          <w:color w:val="FFFFFF" w:themeColor="background1"/>
        </w:rPr>
        <w:t xml:space="preserve"> </w:t>
      </w:r>
      <w:r w:rsidR="318B1259" w:rsidRPr="61669665">
        <w:rPr>
          <w:color w:val="FFFFFF" w:themeColor="background1"/>
        </w:rPr>
        <w:t>RVfpgaEL2-ViDBo</w:t>
      </w:r>
      <w:bookmarkEnd w:id="226"/>
    </w:p>
    <w:p w14:paraId="7916AE1C" w14:textId="77777777" w:rsidR="619FE7A3" w:rsidRPr="008B4BF6" w:rsidRDefault="619FE7A3" w:rsidP="619FE7A3">
      <w:pPr>
        <w:rPr>
          <w:rFonts w:eastAsia="Arial" w:cs="Arial"/>
        </w:rPr>
      </w:pPr>
    </w:p>
    <w:p w14:paraId="12CD1F87" w14:textId="11ED85DA" w:rsidR="540ECA7F" w:rsidRPr="008B4BF6" w:rsidRDefault="7BFBB917" w:rsidP="619FE7A3">
      <w:pPr>
        <w:rPr>
          <w:rFonts w:eastAsia="Arial" w:cs="Arial"/>
        </w:rPr>
      </w:pPr>
      <w:r w:rsidRPr="61669665">
        <w:rPr>
          <w:rFonts w:eastAsia="Arial" w:cs="Arial"/>
        </w:rPr>
        <w:t>In this section, you will run the f</w:t>
      </w:r>
      <w:r w:rsidR="14AE0EC1" w:rsidRPr="61669665">
        <w:rPr>
          <w:rFonts w:eastAsia="Arial" w:cs="Arial"/>
        </w:rPr>
        <w:t xml:space="preserve">ourth </w:t>
      </w:r>
      <w:r w:rsidRPr="61669665">
        <w:rPr>
          <w:rFonts w:eastAsia="Arial" w:cs="Arial"/>
        </w:rPr>
        <w:t>program used in the previous section (</w:t>
      </w:r>
      <w:r w:rsidR="4E329D70" w:rsidRPr="61669665">
        <w:rPr>
          <w:rFonts w:eastAsia="Arial" w:cs="Arial"/>
          <w:i/>
          <w:iCs/>
        </w:rPr>
        <w:t>LedsSwitches_C-Lang</w:t>
      </w:r>
      <w:r w:rsidRPr="61669665">
        <w:rPr>
          <w:rFonts w:eastAsia="Arial" w:cs="Arial"/>
        </w:rPr>
        <w:t xml:space="preserve">) on </w:t>
      </w:r>
      <w:r w:rsidR="1D514EF7" w:rsidRPr="61669665">
        <w:rPr>
          <w:rFonts w:eastAsia="Arial" w:cs="Arial"/>
        </w:rPr>
        <w:t>RVfpgaEL2-ViDBo</w:t>
      </w:r>
      <w:r w:rsidRPr="61669665">
        <w:rPr>
          <w:rFonts w:eastAsia="Arial" w:cs="Arial"/>
        </w:rPr>
        <w:t xml:space="preserve"> using Verilator</w:t>
      </w:r>
      <w:r w:rsidR="3D4AE8FB" w:rsidRPr="61669665">
        <w:rPr>
          <w:rFonts w:eastAsia="Arial" w:cs="Arial"/>
        </w:rPr>
        <w:t xml:space="preserve"> as in the previous section</w:t>
      </w:r>
      <w:r w:rsidRPr="61669665">
        <w:rPr>
          <w:rFonts w:eastAsia="Arial" w:cs="Arial"/>
        </w:rPr>
        <w:t xml:space="preserve">. Verilator is a hardware description language (HDL) Simulator that simulates the Verilog that defines the SoC (available at </w:t>
      </w:r>
      <w:r w:rsidRPr="61669665">
        <w:rPr>
          <w:rFonts w:eastAsia="Arial" w:cs="Arial"/>
          <w:i/>
          <w:iCs/>
        </w:rPr>
        <w:t>[RVfpgaEL2NexysA7DDRPath]/src</w:t>
      </w:r>
      <w:r w:rsidRPr="61669665">
        <w:rPr>
          <w:rFonts w:eastAsia="Arial" w:cs="Arial"/>
        </w:rPr>
        <w:t xml:space="preserve">). This way of running the SoC allows you to </w:t>
      </w:r>
      <w:r w:rsidR="7C4E15EC" w:rsidRPr="61669665">
        <w:rPr>
          <w:rFonts w:eastAsia="Arial" w:cs="Arial"/>
        </w:rPr>
        <w:t xml:space="preserve">communicate with the peripherals available in a Virtual Development Board called ViDBo and provided at: </w:t>
      </w:r>
      <w:hyperlink r:id="rId180">
        <w:r w:rsidR="7C4E15EC" w:rsidRPr="61669665">
          <w:rPr>
            <w:rStyle w:val="Hyperlink"/>
            <w:rFonts w:eastAsia="Arial" w:cs="Arial"/>
            <w:u w:val="none"/>
          </w:rPr>
          <w:t>https://github.com/olofk/vidbo</w:t>
        </w:r>
      </w:hyperlink>
      <w:r w:rsidR="7C4E15EC" w:rsidRPr="61669665">
        <w:rPr>
          <w:rFonts w:eastAsia="Arial" w:cs="Arial"/>
        </w:rPr>
        <w:t xml:space="preserve">. In this course we extend </w:t>
      </w:r>
      <w:r w:rsidR="59D741A1" w:rsidRPr="61669665">
        <w:rPr>
          <w:rFonts w:eastAsia="Arial" w:cs="Arial"/>
        </w:rPr>
        <w:t xml:space="preserve">the virtual </w:t>
      </w:r>
      <w:r w:rsidR="7C4E15EC" w:rsidRPr="61669665">
        <w:rPr>
          <w:rFonts w:eastAsia="Arial" w:cs="Arial"/>
        </w:rPr>
        <w:t xml:space="preserve">board </w:t>
      </w:r>
      <w:r w:rsidR="0DAE124F" w:rsidRPr="61669665">
        <w:rPr>
          <w:rFonts w:eastAsia="Arial" w:cs="Arial"/>
        </w:rPr>
        <w:t xml:space="preserve">and </w:t>
      </w:r>
      <w:r w:rsidR="7C4E15EC" w:rsidRPr="61669665">
        <w:rPr>
          <w:rFonts w:eastAsia="Arial" w:cs="Arial"/>
        </w:rPr>
        <w:t>adapt</w:t>
      </w:r>
      <w:r w:rsidR="3AF056BA" w:rsidRPr="61669665">
        <w:rPr>
          <w:rFonts w:eastAsia="Arial" w:cs="Arial"/>
        </w:rPr>
        <w:t xml:space="preserve"> it</w:t>
      </w:r>
      <w:r w:rsidR="7C4E15EC" w:rsidRPr="61669665">
        <w:rPr>
          <w:rFonts w:eastAsia="Arial" w:cs="Arial"/>
        </w:rPr>
        <w:t xml:space="preserve"> to the RVfpga</w:t>
      </w:r>
      <w:r w:rsidR="009A01A2">
        <w:rPr>
          <w:rFonts w:eastAsia="Arial" w:cs="Arial"/>
        </w:rPr>
        <w:t>EL2</w:t>
      </w:r>
      <w:r w:rsidR="7C4E15EC" w:rsidRPr="61669665">
        <w:rPr>
          <w:rFonts w:eastAsia="Arial" w:cs="Arial"/>
        </w:rPr>
        <w:t xml:space="preserve"> S</w:t>
      </w:r>
      <w:r w:rsidR="014D2968" w:rsidRPr="61669665">
        <w:rPr>
          <w:rFonts w:eastAsia="Arial" w:cs="Arial"/>
        </w:rPr>
        <w:t>ystem</w:t>
      </w:r>
      <w:r w:rsidRPr="61669665">
        <w:rPr>
          <w:rFonts w:eastAsia="Arial" w:cs="Arial"/>
        </w:rPr>
        <w:t>.</w:t>
      </w:r>
    </w:p>
    <w:p w14:paraId="08DCA8FD" w14:textId="77777777" w:rsidR="00371822" w:rsidRPr="008B4BF6" w:rsidRDefault="00371822" w:rsidP="00371822"/>
    <w:p w14:paraId="144BB7BF" w14:textId="48956A52" w:rsidR="00371822" w:rsidRPr="008C317C" w:rsidRDefault="5FF16629" w:rsidP="00371822">
      <w:pPr>
        <w:pBdr>
          <w:top w:val="single" w:sz="4" w:space="1" w:color="auto"/>
          <w:left w:val="single" w:sz="4" w:space="4" w:color="auto"/>
          <w:bottom w:val="single" w:sz="4" w:space="1" w:color="auto"/>
          <w:right w:val="single" w:sz="4" w:space="4" w:color="auto"/>
        </w:pBdr>
      </w:pPr>
      <w:r w:rsidRPr="432883AE">
        <w:rPr>
          <w:b/>
          <w:bCs/>
          <w:color w:val="0070C0"/>
        </w:rPr>
        <w:t>WINDOWS:</w:t>
      </w:r>
      <w:r>
        <w:t xml:space="preserve"> for running the RVfpgaEL2-ViDBo simulator in Windows, see Appendix D. </w:t>
      </w:r>
    </w:p>
    <w:p w14:paraId="1466FD95" w14:textId="6DEB4C1B" w:rsidR="00371822" w:rsidRPr="008B4BF6" w:rsidRDefault="00371822" w:rsidP="432883AE">
      <w:pPr>
        <w:pStyle w:val="ListParagraph"/>
      </w:pPr>
    </w:p>
    <w:p w14:paraId="3D656159" w14:textId="5206A483" w:rsidR="00371822" w:rsidRPr="008B4BF6" w:rsidRDefault="75EBD55D"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 We must highlight that this simulator may have problems with the libwebsockets library.</w:t>
      </w:r>
    </w:p>
    <w:p w14:paraId="37D4D8F4" w14:textId="78DC4F55" w:rsidR="00371822" w:rsidRPr="008B4BF6" w:rsidRDefault="00371822" w:rsidP="432883AE">
      <w:pPr>
        <w:rPr>
          <w:rFonts w:eastAsia="Arial" w:cs="Arial"/>
        </w:rPr>
      </w:pPr>
    </w:p>
    <w:p w14:paraId="7689BBE3" w14:textId="77777777" w:rsidR="619FE7A3" w:rsidRPr="008B4BF6" w:rsidRDefault="619FE7A3" w:rsidP="619FE7A3">
      <w:pPr>
        <w:rPr>
          <w:rFonts w:eastAsia="Arial" w:cs="Arial"/>
        </w:rPr>
      </w:pPr>
    </w:p>
    <w:p w14:paraId="75871C22" w14:textId="664BB2D8" w:rsidR="540ECA7F" w:rsidRPr="008B4BF6" w:rsidRDefault="54E65971" w:rsidP="619FE7A3">
      <w:pPr>
        <w:rPr>
          <w:rFonts w:asciiTheme="minorHAnsi" w:hAnsiTheme="minorHAnsi" w:cstheme="minorBidi"/>
          <w:b/>
          <w:bCs/>
          <w:sz w:val="24"/>
          <w:szCs w:val="24"/>
        </w:rPr>
      </w:pPr>
      <w:r w:rsidRPr="432883AE">
        <w:rPr>
          <w:rFonts w:asciiTheme="minorHAnsi" w:hAnsiTheme="minorHAnsi" w:cstheme="minorBidi"/>
          <w:b/>
          <w:bCs/>
          <w:sz w:val="24"/>
          <w:szCs w:val="24"/>
        </w:rPr>
        <w:t>GENERATE THE SIMULATION BINARY, Vrvfpgasim:</w:t>
      </w:r>
    </w:p>
    <w:p w14:paraId="73C8FBFF" w14:textId="77777777" w:rsidR="619FE7A3" w:rsidRPr="008B4BF6" w:rsidRDefault="619FE7A3" w:rsidP="619FE7A3"/>
    <w:p w14:paraId="4F833B4B" w14:textId="08E00F25" w:rsidR="619FE7A3" w:rsidRPr="008B4BF6" w:rsidRDefault="6CC43B90"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stage and use instead the binary provided at: </w:t>
      </w:r>
      <w:r w:rsidRPr="432883AE">
        <w:rPr>
          <w:rFonts w:cs="Arial"/>
          <w:i/>
          <w:iCs/>
        </w:rPr>
        <w:t>[RVfpgaEL2NexysA7DDRPath]/Simulators/verilatorSIM_ViDBo/</w:t>
      </w:r>
      <w:r w:rsidRPr="432883AE">
        <w:rPr>
          <w:rFonts w:eastAsia="Arial" w:cs="Arial"/>
          <w:i/>
          <w:iCs/>
        </w:rPr>
        <w:t>OriginalBinaries</w:t>
      </w:r>
      <w:r w:rsidRPr="432883AE">
        <w:t>.</w:t>
      </w:r>
    </w:p>
    <w:p w14:paraId="7E92F079" w14:textId="1A8FF96A" w:rsidR="619FE7A3" w:rsidRPr="008B4BF6" w:rsidRDefault="619FE7A3" w:rsidP="432883AE"/>
    <w:p w14:paraId="06519815" w14:textId="77777777" w:rsidR="008E1851" w:rsidRDefault="7BFBB917" w:rsidP="619FE7A3">
      <w:pPr>
        <w:rPr>
          <w:rFonts w:cs="Arial"/>
        </w:rPr>
      </w:pPr>
      <w:r w:rsidRPr="61669665">
        <w:rPr>
          <w:rFonts w:cs="Arial"/>
        </w:rPr>
        <w:t xml:space="preserve">Directory </w:t>
      </w:r>
      <w:r w:rsidRPr="61669665">
        <w:rPr>
          <w:rFonts w:eastAsia="Arial" w:cs="Arial"/>
          <w:i/>
          <w:iCs/>
        </w:rPr>
        <w:t>[RVfpgaEL2NexysA7DDRPath]/Simulators/verilatorSIM_</w:t>
      </w:r>
      <w:r w:rsidR="3F01B719" w:rsidRPr="61669665">
        <w:rPr>
          <w:rFonts w:eastAsia="Arial" w:cs="Arial"/>
          <w:i/>
          <w:iCs/>
        </w:rPr>
        <w:t>ViDBo</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Pr="61669665">
        <w:rPr>
          <w:rFonts w:cs="Arial"/>
          <w:i/>
          <w:iCs/>
        </w:rPr>
        <w:t>rvfpgasim.vc</w:t>
      </w:r>
      <w:r w:rsidRPr="61669665">
        <w:rPr>
          <w:rFonts w:cs="Arial"/>
        </w:rPr>
        <w:t xml:space="preserve">) for generating the simulator binary for </w:t>
      </w:r>
      <w:r w:rsidR="60668CAC" w:rsidRPr="61669665">
        <w:rPr>
          <w:rFonts w:cs="Arial"/>
        </w:rPr>
        <w:t>RVfpgaEL2-ViDBo</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hich in our case are available at </w:t>
      </w:r>
      <w:r w:rsidRPr="61669665">
        <w:rPr>
          <w:rFonts w:eastAsia="Arial" w:cs="Arial"/>
          <w:i/>
          <w:iCs/>
        </w:rPr>
        <w:t>[RVfpgaEL2NexysA7DDRPath]/src</w:t>
      </w:r>
      <w:r w:rsidRPr="61669665">
        <w:rPr>
          <w:rFonts w:cs="Arial"/>
        </w:rPr>
        <w:t xml:space="preserve"> and at </w:t>
      </w:r>
      <w:r w:rsidRPr="61669665">
        <w:rPr>
          <w:rFonts w:eastAsia="Arial" w:cs="Arial"/>
          <w:i/>
          <w:iCs/>
        </w:rPr>
        <w:t>[RVfpgaEL2NexysA7DDRPath]/Simulators/SimulationSources</w:t>
      </w:r>
      <w:r w:rsidRPr="61669665">
        <w:rPr>
          <w:rFonts w:cs="Arial"/>
        </w:rPr>
        <w:t xml:space="preserve">. </w:t>
      </w:r>
    </w:p>
    <w:p w14:paraId="66CC7968" w14:textId="77777777" w:rsidR="008E1851" w:rsidRDefault="008E1851" w:rsidP="619FE7A3">
      <w:pPr>
        <w:rPr>
          <w:rFonts w:cs="Arial"/>
        </w:rPr>
      </w:pPr>
    </w:p>
    <w:p w14:paraId="5CBA5218" w14:textId="03441B00" w:rsidR="540ECA7F" w:rsidRPr="008B4BF6" w:rsidRDefault="7BFBB917" w:rsidP="619FE7A3">
      <w:pPr>
        <w:rPr>
          <w:rFonts w:cs="Arial"/>
        </w:rPr>
      </w:pPr>
      <w:r w:rsidRPr="61669665">
        <w:rPr>
          <w:rFonts w:cs="Arial"/>
        </w:rPr>
        <w:t xml:space="preserve">We next show how you can generate the binary for </w:t>
      </w:r>
      <w:r w:rsidR="60668CAC" w:rsidRPr="61669665">
        <w:rPr>
          <w:rFonts w:cs="Arial"/>
        </w:rPr>
        <w:t>RVfpgaEL2-ViDBo</w:t>
      </w:r>
      <w:r w:rsidRPr="61669665">
        <w:rPr>
          <w:rFonts w:cs="Arial"/>
        </w:rPr>
        <w:t xml:space="preserve">, that later will be used for </w:t>
      </w:r>
      <w:r w:rsidR="3BB10676" w:rsidRPr="61669665">
        <w:rPr>
          <w:rFonts w:cs="Arial"/>
        </w:rPr>
        <w:t xml:space="preserve">performing the simulation using the Virtual Board </w:t>
      </w:r>
      <w:r w:rsidRPr="61669665">
        <w:rPr>
          <w:rFonts w:cs="Arial"/>
        </w:rPr>
        <w:t xml:space="preserve">(note that we also provide pre-built binaries at </w:t>
      </w:r>
      <w:r w:rsidRPr="61669665">
        <w:rPr>
          <w:rFonts w:eastAsia="Arial" w:cs="Arial"/>
          <w:i/>
          <w:iCs/>
        </w:rPr>
        <w:t>[RVfpgaEL2NexysA7DDRPath]/Simulators/verilatorSIM_</w:t>
      </w:r>
      <w:r w:rsidR="1CA7BCAA" w:rsidRPr="61669665">
        <w:rPr>
          <w:rFonts w:eastAsia="Arial" w:cs="Arial"/>
          <w:i/>
          <w:iCs/>
        </w:rPr>
        <w:t>ViDBo</w:t>
      </w:r>
      <w:r w:rsidRPr="61669665">
        <w:rPr>
          <w:rFonts w:eastAsia="Arial" w:cs="Arial"/>
          <w:i/>
          <w:iCs/>
        </w:rPr>
        <w:t>/OriginalBinaries</w:t>
      </w:r>
      <w:r w:rsidRPr="61669665">
        <w:rPr>
          <w:rFonts w:cs="Arial"/>
        </w:rPr>
        <w:t>).</w:t>
      </w:r>
    </w:p>
    <w:p w14:paraId="5D036D3F" w14:textId="77777777" w:rsidR="619FE7A3" w:rsidRPr="008B4BF6" w:rsidRDefault="619FE7A3" w:rsidP="619FE7A3">
      <w:pPr>
        <w:rPr>
          <w:rFonts w:asciiTheme="minorHAnsi" w:hAnsiTheme="minorHAnsi" w:cstheme="minorBidi"/>
        </w:rPr>
      </w:pPr>
    </w:p>
    <w:p w14:paraId="437246B9" w14:textId="1767898D" w:rsidR="540ECA7F" w:rsidRPr="008B4BF6" w:rsidRDefault="540ECA7F" w:rsidP="007F667E">
      <w:pPr>
        <w:pStyle w:val="ListParagraph"/>
        <w:numPr>
          <w:ilvl w:val="0"/>
          <w:numId w:val="18"/>
        </w:numPr>
      </w:pPr>
      <w:r w:rsidRPr="008B4BF6">
        <w:rPr>
          <w:rFonts w:eastAsia="Arial" w:cs="Arial"/>
        </w:rPr>
        <w:t>In a terminal window, generate the simulator binary by executing the following commands:</w:t>
      </w:r>
    </w:p>
    <w:p w14:paraId="7B51589B" w14:textId="77777777" w:rsidR="619FE7A3" w:rsidRPr="008B4BF6" w:rsidRDefault="619FE7A3" w:rsidP="619FE7A3">
      <w:pPr>
        <w:pStyle w:val="ListParagraph"/>
        <w:ind w:left="360"/>
        <w:rPr>
          <w:rFonts w:eastAsia="Arial" w:cs="Arial"/>
        </w:rPr>
      </w:pPr>
    </w:p>
    <w:p w14:paraId="18E69D27" w14:textId="7518308D" w:rsidR="540ECA7F" w:rsidRPr="008B4BF6" w:rsidRDefault="540ECA7F" w:rsidP="619FE7A3">
      <w:pPr>
        <w:pStyle w:val="ListParagraph"/>
        <w:ind w:left="720"/>
        <w:rPr>
          <w:rFonts w:ascii="Courier New" w:eastAsia="Arial" w:hAnsi="Courier New" w:cs="Courier New"/>
        </w:rPr>
      </w:pPr>
      <w:r w:rsidRPr="008B4BF6">
        <w:rPr>
          <w:rFonts w:ascii="Courier New" w:eastAsia="Arial" w:hAnsi="Courier New" w:cs="Courier New"/>
        </w:rPr>
        <w:t>cd [RVfpgaEL2NexysA7DDRPath]/Simulators/verilatorSIM_</w:t>
      </w:r>
      <w:r w:rsidR="445085FB" w:rsidRPr="008B4BF6">
        <w:rPr>
          <w:rFonts w:ascii="Courier New" w:eastAsia="Arial" w:hAnsi="Courier New" w:cs="Courier New"/>
        </w:rPr>
        <w:t>ViDBo</w:t>
      </w:r>
      <w:r w:rsidRPr="008B4BF6">
        <w:rPr>
          <w:rFonts w:ascii="Courier New" w:eastAsia="Arial" w:hAnsi="Courier New" w:cs="Courier New"/>
        </w:rPr>
        <w:t>/</w:t>
      </w:r>
    </w:p>
    <w:p w14:paraId="030219F6" w14:textId="77777777" w:rsidR="540ECA7F" w:rsidRPr="008B4BF6" w:rsidRDefault="540ECA7F" w:rsidP="619FE7A3">
      <w:pPr>
        <w:pStyle w:val="ListParagraph"/>
        <w:ind w:left="720"/>
        <w:rPr>
          <w:rFonts w:ascii="Courier New" w:eastAsia="Arial" w:hAnsi="Courier New" w:cs="Courier New"/>
        </w:rPr>
      </w:pPr>
      <w:r w:rsidRPr="008B4BF6">
        <w:rPr>
          <w:rFonts w:ascii="Courier New" w:eastAsia="Arial" w:hAnsi="Courier New" w:cs="Courier New"/>
        </w:rPr>
        <w:t>make clean</w:t>
      </w:r>
    </w:p>
    <w:p w14:paraId="70A33500" w14:textId="77777777" w:rsidR="540ECA7F" w:rsidRPr="008B4BF6" w:rsidRDefault="540ECA7F" w:rsidP="619FE7A3">
      <w:pPr>
        <w:pStyle w:val="ListParagraph"/>
        <w:ind w:left="720"/>
        <w:rPr>
          <w:rFonts w:ascii="Courier New" w:eastAsia="Arial" w:hAnsi="Courier New" w:cs="Courier New"/>
        </w:rPr>
      </w:pPr>
      <w:r w:rsidRPr="1A956A34">
        <w:rPr>
          <w:rFonts w:ascii="Courier New" w:eastAsia="Arial" w:hAnsi="Courier New" w:cs="Courier New"/>
        </w:rPr>
        <w:t>make</w:t>
      </w:r>
    </w:p>
    <w:p w14:paraId="35A13DA9" w14:textId="3B911C04" w:rsidR="619FE7A3" w:rsidRPr="008B4BF6" w:rsidRDefault="619FE7A3" w:rsidP="1A956A34">
      <w:pPr>
        <w:rPr>
          <w:rFonts w:cs="Arial"/>
        </w:rPr>
      </w:pPr>
    </w:p>
    <w:p w14:paraId="7D4B73C9" w14:textId="5925F4DD" w:rsidR="540ECA7F" w:rsidRPr="008B4BF6" w:rsidRDefault="7BFBB917" w:rsidP="619FE7A3">
      <w:pPr>
        <w:pStyle w:val="ListParagraph"/>
        <w:ind w:left="360"/>
        <w:rPr>
          <w:rFonts w:cs="Arial"/>
        </w:rPr>
      </w:pPr>
      <w:r w:rsidRPr="61669665">
        <w:rPr>
          <w:rFonts w:cs="Arial"/>
        </w:rPr>
        <w:t xml:space="preserve">File </w:t>
      </w:r>
      <w:r w:rsidRPr="61669665">
        <w:rPr>
          <w:rFonts w:cs="Arial"/>
          <w:b/>
          <w:bCs/>
          <w:i/>
          <w:iCs/>
        </w:rPr>
        <w:t>Vrvfpgasim</w:t>
      </w:r>
      <w:r w:rsidRPr="61669665">
        <w:rPr>
          <w:rFonts w:cs="Arial"/>
        </w:rPr>
        <w:t xml:space="preserve"> (the </w:t>
      </w:r>
      <w:r w:rsidR="41B122E1" w:rsidRPr="61669665">
        <w:rPr>
          <w:rFonts w:cs="Arial"/>
        </w:rPr>
        <w:t>RVfpgaEL2-ViDBo</w:t>
      </w:r>
      <w:r w:rsidRPr="61669665">
        <w:rPr>
          <w:rFonts w:cs="Arial"/>
        </w:rPr>
        <w:t xml:space="preserve"> simulation binary), should be generated inside directory </w:t>
      </w:r>
      <w:r w:rsidRPr="61669665">
        <w:rPr>
          <w:rFonts w:cs="Arial"/>
          <w:i/>
          <w:iCs/>
        </w:rPr>
        <w:t>[RVfpgaEL2NexysA7DDRPath]/Simulators/verilatorSIM_</w:t>
      </w:r>
      <w:r w:rsidR="0C880D90" w:rsidRPr="61669665">
        <w:rPr>
          <w:rFonts w:cs="Arial"/>
          <w:i/>
          <w:iCs/>
        </w:rPr>
        <w:t>ViDBo</w:t>
      </w:r>
      <w:r w:rsidRPr="61669665">
        <w:rPr>
          <w:rFonts w:cs="Arial"/>
          <w:i/>
          <w:iCs/>
        </w:rPr>
        <w:t>/</w:t>
      </w:r>
      <w:r w:rsidRPr="61669665">
        <w:rPr>
          <w:rFonts w:cs="Arial"/>
        </w:rPr>
        <w:t>.</w:t>
      </w:r>
    </w:p>
    <w:p w14:paraId="34AA01FF" w14:textId="00C3D8DC" w:rsidR="619FE7A3" w:rsidRDefault="619FE7A3" w:rsidP="619FE7A3">
      <w:pPr>
        <w:rPr>
          <w:rFonts w:eastAsia="Arial" w:cs="Arial"/>
        </w:rPr>
      </w:pPr>
    </w:p>
    <w:p w14:paraId="7463323B" w14:textId="77777777" w:rsidR="007863DE" w:rsidRPr="008B4BF6" w:rsidRDefault="007863DE" w:rsidP="619FE7A3">
      <w:pPr>
        <w:rPr>
          <w:rFonts w:eastAsia="Arial" w:cs="Arial"/>
        </w:rPr>
      </w:pPr>
    </w:p>
    <w:p w14:paraId="272F45E5" w14:textId="063E3DD5" w:rsidR="75034FD9" w:rsidRPr="008B4BF6" w:rsidRDefault="06F96F53" w:rsidP="619FE7A3">
      <w:pPr>
        <w:rPr>
          <w:rFonts w:asciiTheme="minorHAnsi" w:hAnsiTheme="minorHAnsi" w:cstheme="minorBidi"/>
          <w:b/>
          <w:bCs/>
          <w:sz w:val="24"/>
          <w:szCs w:val="24"/>
        </w:rPr>
      </w:pPr>
      <w:r w:rsidRPr="008B4BF6">
        <w:rPr>
          <w:rFonts w:asciiTheme="minorHAnsi" w:hAnsiTheme="minorHAnsi" w:cstheme="minorBidi"/>
          <w:b/>
          <w:bCs/>
          <w:sz w:val="24"/>
          <w:szCs w:val="24"/>
        </w:rPr>
        <w:t xml:space="preserve">SIMULATE A PROGRAM USING </w:t>
      </w:r>
      <w:r w:rsidR="41FE26BC" w:rsidRPr="008B4BF6">
        <w:rPr>
          <w:rFonts w:asciiTheme="minorHAnsi" w:hAnsiTheme="minorHAnsi" w:cstheme="minorBidi"/>
          <w:b/>
          <w:bCs/>
          <w:sz w:val="24"/>
          <w:szCs w:val="24"/>
        </w:rPr>
        <w:t>Vrvfpgasim</w:t>
      </w:r>
    </w:p>
    <w:p w14:paraId="2BB64122" w14:textId="3B5E732D" w:rsidR="4C7CB8BF" w:rsidRPr="008B4BF6" w:rsidRDefault="4C7CB8BF" w:rsidP="4C7CB8BF">
      <w:pPr>
        <w:spacing w:line="259" w:lineRule="auto"/>
        <w:rPr>
          <w:rFonts w:eastAsia="Arial" w:cs="Arial"/>
        </w:rPr>
      </w:pPr>
    </w:p>
    <w:p w14:paraId="32174F35" w14:textId="69F19FC3" w:rsidR="2F0567A8" w:rsidRPr="008B4BF6" w:rsidRDefault="1EAA65AF" w:rsidP="4C7CB8BF">
      <w:pPr>
        <w:spacing w:line="259" w:lineRule="auto"/>
        <w:rPr>
          <w:rFonts w:eastAsia="Arial" w:cs="Arial"/>
        </w:rPr>
      </w:pPr>
      <w:r w:rsidRPr="1A956A34">
        <w:rPr>
          <w:rFonts w:eastAsia="Arial" w:cs="Arial"/>
        </w:rPr>
        <w:t>Once the simulator binary (</w:t>
      </w:r>
      <w:r w:rsidRPr="1A956A34">
        <w:rPr>
          <w:rFonts w:eastAsia="Arial" w:cs="Arial"/>
          <w:i/>
          <w:iCs/>
        </w:rPr>
        <w:t>Vrvfpgasim</w:t>
      </w:r>
      <w:r w:rsidRPr="1A956A34">
        <w:rPr>
          <w:rFonts w:eastAsia="Arial" w:cs="Arial"/>
        </w:rPr>
        <w:t xml:space="preserve">) has been generated, you will use it for </w:t>
      </w:r>
      <w:r w:rsidR="1F11DAD7" w:rsidRPr="1A956A34">
        <w:rPr>
          <w:rFonts w:eastAsia="Arial" w:cs="Arial"/>
        </w:rPr>
        <w:t xml:space="preserve">simulating a program with </w:t>
      </w:r>
      <w:r w:rsidR="3D56F998" w:rsidRPr="1A956A34">
        <w:rPr>
          <w:rFonts w:eastAsia="Arial" w:cs="Arial"/>
        </w:rPr>
        <w:t>RVfpgaEL2-ViDBo</w:t>
      </w:r>
      <w:r w:rsidR="1F11DAD7" w:rsidRPr="1A956A34">
        <w:rPr>
          <w:rFonts w:eastAsia="Arial" w:cs="Arial"/>
        </w:rPr>
        <w:t xml:space="preserve"> and communicate with some of the peripherals on the board</w:t>
      </w:r>
      <w:r w:rsidRPr="1A956A34">
        <w:rPr>
          <w:rFonts w:eastAsia="Arial" w:cs="Arial"/>
        </w:rPr>
        <w:t>.</w:t>
      </w:r>
    </w:p>
    <w:p w14:paraId="7108AB26" w14:textId="77777777" w:rsidR="1A956A34" w:rsidRDefault="1A956A34" w:rsidP="1A956A34">
      <w:pPr>
        <w:rPr>
          <w:rFonts w:eastAsia="Arial" w:cs="Arial"/>
        </w:rPr>
      </w:pPr>
    </w:p>
    <w:p w14:paraId="58B12F9E" w14:textId="404AED3E" w:rsidR="7332E87F" w:rsidRDefault="591C9EFF" w:rsidP="007F667E">
      <w:pPr>
        <w:pStyle w:val="ListParagraph"/>
        <w:numPr>
          <w:ilvl w:val="0"/>
          <w:numId w:val="17"/>
        </w:numPr>
      </w:pPr>
      <w:r>
        <w:t xml:space="preserve">Open the </w:t>
      </w:r>
      <w:r w:rsidRPr="432883AE">
        <w:rPr>
          <w:i/>
          <w:iCs/>
        </w:rPr>
        <w:t>LedsSwitches</w:t>
      </w:r>
      <w:r>
        <w:t xml:space="preserve"> example in Catapult and b</w:t>
      </w:r>
      <w:r w:rsidR="10CA127F">
        <w:t xml:space="preserve">uild the program as explained in previous sections. This will generate the </w:t>
      </w:r>
      <w:r w:rsidR="10CA127F" w:rsidRPr="432883AE">
        <w:rPr>
          <w:i/>
          <w:iCs/>
        </w:rPr>
        <w:t>.elf</w:t>
      </w:r>
      <w:r w:rsidR="10CA127F">
        <w:t xml:space="preserve"> file in the </w:t>
      </w:r>
      <w:r w:rsidR="10CA127F" w:rsidRPr="432883AE">
        <w:rPr>
          <w:i/>
          <w:iCs/>
        </w:rPr>
        <w:t xml:space="preserve">build </w:t>
      </w:r>
      <w:r w:rsidR="10CA127F">
        <w:t xml:space="preserve">directory. </w:t>
      </w:r>
    </w:p>
    <w:p w14:paraId="4F0AE251" w14:textId="77777777" w:rsidR="7332E87F" w:rsidRDefault="7332E87F" w:rsidP="44FB03BB"/>
    <w:p w14:paraId="600AC687" w14:textId="73D253A1" w:rsidR="7332E87F" w:rsidRDefault="7332E87F" w:rsidP="432883AE"/>
    <w:p w14:paraId="552252FF" w14:textId="141B5737" w:rsidR="7332E87F" w:rsidRDefault="6A052030" w:rsidP="2A378880">
      <w:pPr>
        <w:pBdr>
          <w:top w:val="single" w:sz="4" w:space="1" w:color="000000"/>
          <w:left w:val="single" w:sz="4" w:space="4" w:color="000000"/>
          <w:bottom w:val="single" w:sz="4" w:space="1" w:color="000000"/>
          <w:right w:val="single" w:sz="4" w:space="4" w:color="000000"/>
        </w:pBdr>
      </w:pPr>
      <w:r w:rsidRPr="2A378880">
        <w:rPr>
          <w:b/>
          <w:bCs/>
        </w:rPr>
        <w:t>IMPORTANT:</w:t>
      </w:r>
      <w:r>
        <w:t xml:space="preserve"> Any program should execute </w:t>
      </w:r>
      <w:r w:rsidR="01E5F511">
        <w:t xml:space="preserve">equally </w:t>
      </w:r>
      <w:r>
        <w:t>in RVfpgaEL2-</w:t>
      </w:r>
      <w:r w:rsidR="612F9F97">
        <w:t>Nexys</w:t>
      </w:r>
      <w:r>
        <w:t xml:space="preserve"> and RVfpgaEL2-ViDBo. There is only </w:t>
      </w:r>
      <w:r w:rsidR="36397CF7">
        <w:t xml:space="preserve">something </w:t>
      </w:r>
      <w:r w:rsidR="5DBA77A8">
        <w:t xml:space="preserve">that </w:t>
      </w:r>
      <w:r w:rsidR="36397CF7">
        <w:t xml:space="preserve">you must take into account: </w:t>
      </w:r>
      <w:r w:rsidR="0026A0B6">
        <w:t xml:space="preserve">Given that </w:t>
      </w:r>
      <w:r w:rsidR="36397CF7">
        <w:t>RVfpgaEL2-</w:t>
      </w:r>
      <w:r w:rsidR="69CF69D4">
        <w:t>Nexys</w:t>
      </w:r>
      <w:r w:rsidR="36397CF7">
        <w:t xml:space="preserve"> performs real execution whereas RVfpgaEL2-ViDBo performs only simulation</w:t>
      </w:r>
      <w:r w:rsidR="6C452840">
        <w:t xml:space="preserve">, </w:t>
      </w:r>
      <w:r w:rsidR="36397CF7">
        <w:t xml:space="preserve">the latter is much slower than the former. </w:t>
      </w:r>
      <w:r w:rsidR="2439964A">
        <w:t>Therefore, w</w:t>
      </w:r>
      <w:r w:rsidR="36397CF7">
        <w:t xml:space="preserve">hen </w:t>
      </w:r>
      <w:r w:rsidR="53A275F4">
        <w:t xml:space="preserve">using </w:t>
      </w:r>
      <w:r w:rsidR="3EEF7EA4">
        <w:t xml:space="preserve">delays in your programs, you must reduce them significantly for running </w:t>
      </w:r>
      <w:r w:rsidR="06307192">
        <w:t xml:space="preserve">the programs </w:t>
      </w:r>
      <w:r w:rsidR="3EEF7EA4">
        <w:t>in RVfpgaEL2-ViDBo.</w:t>
      </w:r>
    </w:p>
    <w:p w14:paraId="7085CBD0" w14:textId="39528C91" w:rsidR="7332E87F" w:rsidRDefault="7332E87F" w:rsidP="432883AE">
      <w:pPr>
        <w:rPr>
          <w:rFonts w:ascii="Courier New" w:eastAsia="Arial" w:hAnsi="Courier New" w:cs="Courier New"/>
        </w:rPr>
      </w:pPr>
    </w:p>
    <w:p w14:paraId="051BD581" w14:textId="79C33A8B" w:rsidR="7332E87F" w:rsidRDefault="3EBBDFD4" w:rsidP="007F667E">
      <w:pPr>
        <w:pStyle w:val="ListParagraph"/>
        <w:numPr>
          <w:ilvl w:val="0"/>
          <w:numId w:val="17"/>
        </w:numPr>
      </w:pPr>
      <w:r>
        <w:t xml:space="preserve">Open a terminal window and go into the </w:t>
      </w:r>
      <w:r w:rsidRPr="44FB03BB">
        <w:rPr>
          <w:i/>
          <w:iCs/>
        </w:rPr>
        <w:t>LedsSwitches</w:t>
      </w:r>
      <w:r>
        <w:t xml:space="preserve"> example:</w:t>
      </w:r>
    </w:p>
    <w:p w14:paraId="086BC3C3" w14:textId="403AD666" w:rsidR="1A956A34" w:rsidRDefault="1A956A34" w:rsidP="1A956A34"/>
    <w:p w14:paraId="34D45BFA" w14:textId="7ABCA107" w:rsidR="7332E87F" w:rsidRDefault="7332E87F" w:rsidP="1A956A34">
      <w:pPr>
        <w:pStyle w:val="ListParagraph"/>
        <w:ind w:left="720"/>
        <w:rPr>
          <w:rFonts w:ascii="Courier New" w:eastAsia="Arial" w:hAnsi="Courier New" w:cs="Courier New"/>
        </w:rPr>
      </w:pPr>
      <w:r w:rsidRPr="1A956A34">
        <w:rPr>
          <w:rFonts w:ascii="Courier New" w:eastAsia="Arial" w:hAnsi="Courier New" w:cs="Courier New"/>
        </w:rPr>
        <w:t>cd [RVfpgaEL2NexysA7DDRPath]/examples/LedsSwitches/commandLine</w:t>
      </w:r>
    </w:p>
    <w:p w14:paraId="604A0FDD" w14:textId="0635820A" w:rsidR="1A956A34" w:rsidRDefault="1A956A34" w:rsidP="1A956A34"/>
    <w:p w14:paraId="04424B8B" w14:textId="39E28679" w:rsidR="7332E87F" w:rsidRDefault="32341D1B" w:rsidP="007F667E">
      <w:pPr>
        <w:pStyle w:val="ListParagraph"/>
        <w:numPr>
          <w:ilvl w:val="0"/>
          <w:numId w:val="17"/>
        </w:numPr>
      </w:pPr>
      <w:r w:rsidRPr="4E3A8891">
        <w:rPr>
          <w:rFonts w:eastAsia="Arial" w:cs="Arial"/>
        </w:rPr>
        <w:t>Generate a .vh file from your compiled program binary, by executing the following commands:</w:t>
      </w:r>
    </w:p>
    <w:p w14:paraId="02C8F0ED" w14:textId="77777777" w:rsidR="00FE74EC" w:rsidRPr="008B4BF6" w:rsidRDefault="00FE74EC" w:rsidP="00FE74EC"/>
    <w:p w14:paraId="71CF664C" w14:textId="62BA3BE9" w:rsidR="00FE74EC" w:rsidRDefault="00FE74EC" w:rsidP="00FE74EC">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The easiest way is to use the one installed by Catapult and available at: </w:t>
      </w:r>
      <w:r w:rsidRPr="1C0366DD">
        <w:rPr>
          <w:i/>
          <w:iCs/>
        </w:rPr>
        <w:t>/opt/imgtec/catapult-sdk_</w:t>
      </w:r>
      <w:r w:rsidR="00A97AE8">
        <w:rPr>
          <w:i/>
          <w:iCs/>
        </w:rPr>
        <w:t>1.9.1</w:t>
      </w:r>
      <w:r w:rsidRPr="1C0366DD">
        <w:rPr>
          <w:i/>
          <w:iCs/>
        </w:rPr>
        <w:t>/bin</w:t>
      </w:r>
      <w:r>
        <w:t xml:space="preserve">. Note that the </w:t>
      </w:r>
      <w:r w:rsidRPr="1C0366DD">
        <w:rPr>
          <w:i/>
          <w:iCs/>
        </w:rPr>
        <w:t xml:space="preserve">Makefile </w:t>
      </w:r>
      <w:r>
        <w:t xml:space="preserve">that you’ll find at </w:t>
      </w:r>
      <w:r w:rsidRPr="1C0366DD">
        <w:rPr>
          <w:rFonts w:eastAsia="Arial" w:cs="Arial"/>
          <w:i/>
          <w:iCs/>
        </w:rPr>
        <w:t>[RVfpgaEL2NexysA7DDRPath]/examples/AL_Operations/commandLine</w:t>
      </w:r>
      <w:r>
        <w:t xml:space="preserve"> is set for using that toolchain.</w:t>
      </w:r>
    </w:p>
    <w:p w14:paraId="3C946647" w14:textId="77777777" w:rsidR="00FE74EC" w:rsidRDefault="00FE74EC" w:rsidP="00FE74EC">
      <w:pPr>
        <w:pBdr>
          <w:top w:val="single" w:sz="4" w:space="1" w:color="auto"/>
          <w:left w:val="single" w:sz="4" w:space="4" w:color="auto"/>
          <w:bottom w:val="single" w:sz="4" w:space="1" w:color="auto"/>
          <w:right w:val="single" w:sz="4" w:space="4" w:color="auto"/>
        </w:pBdr>
      </w:pPr>
    </w:p>
    <w:p w14:paraId="24247528" w14:textId="77777777" w:rsidR="00FE74EC" w:rsidRDefault="00FE74EC" w:rsidP="00FE74EC">
      <w:pPr>
        <w:pBdr>
          <w:top w:val="single" w:sz="4" w:space="1" w:color="auto"/>
          <w:left w:val="single" w:sz="4" w:space="4" w:color="auto"/>
          <w:bottom w:val="single" w:sz="4" w:space="1" w:color="auto"/>
          <w:right w:val="single" w:sz="4" w:space="4" w:color="auto"/>
        </w:pBdr>
      </w:pPr>
      <w:r w:rsidRPr="4E3A8891">
        <w:rPr>
          <w:b/>
          <w:bCs/>
        </w:rPr>
        <w:t xml:space="preserve">IMPORTANT: </w:t>
      </w:r>
      <w:r>
        <w:t xml:space="preserve">The Makefile uses an environment variable called </w:t>
      </w:r>
      <w:r w:rsidRPr="4E3A8891">
        <w:rPr>
          <w:rFonts w:ascii="Courier New" w:eastAsia="Courier New" w:hAnsi="Courier New" w:cs="Courier New"/>
        </w:rPr>
        <w:t>CATAPULT_SDK_TOPDIR</w:t>
      </w:r>
      <w:r>
        <w:t xml:space="preserve"> to know the location of the toolchain in Catapult. In Linux, you can set that variable by using the following command:</w:t>
      </w:r>
    </w:p>
    <w:p w14:paraId="25AF3E53" w14:textId="77777777" w:rsidR="00FE74EC" w:rsidRDefault="00FE74EC" w:rsidP="00FE74EC">
      <w:pPr>
        <w:pBdr>
          <w:top w:val="single" w:sz="4" w:space="1" w:color="auto"/>
          <w:left w:val="single" w:sz="4" w:space="4" w:color="auto"/>
          <w:bottom w:val="single" w:sz="4" w:space="1" w:color="auto"/>
          <w:right w:val="single" w:sz="4" w:space="4" w:color="auto"/>
        </w:pBdr>
      </w:pPr>
    </w:p>
    <w:p w14:paraId="4EF6B1DF" w14:textId="1A9ADF3D" w:rsidR="00FE74EC" w:rsidRDefault="00FE74EC" w:rsidP="00FE74EC">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w:t>
      </w:r>
      <w:r w:rsidR="00A97AE8">
        <w:rPr>
          <w:rFonts w:ascii="Courier New" w:eastAsia="Courier New" w:hAnsi="Courier New" w:cs="Courier New"/>
        </w:rPr>
        <w:t>1.9.1</w:t>
      </w:r>
      <w:r w:rsidRPr="4E3A8891">
        <w:rPr>
          <w:rFonts w:ascii="Courier New" w:eastAsia="Courier New" w:hAnsi="Courier New" w:cs="Courier New"/>
        </w:rPr>
        <w:t xml:space="preserve">" </w:t>
      </w:r>
    </w:p>
    <w:p w14:paraId="691288EF" w14:textId="77777777" w:rsidR="00FE74EC" w:rsidRDefault="00FE74EC" w:rsidP="00FE74EC">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071C1943" w14:textId="4FC25B73" w:rsidR="00FE74EC" w:rsidRPr="00FE74EC" w:rsidRDefault="676E58D3" w:rsidP="5DF3D079">
      <w:pPr>
        <w:pBdr>
          <w:top w:val="single" w:sz="4" w:space="1" w:color="auto"/>
          <w:left w:val="single" w:sz="4" w:space="4" w:color="auto"/>
          <w:bottom w:val="single" w:sz="4" w:space="1" w:color="auto"/>
          <w:right w:val="single" w:sz="4" w:space="4" w:color="auto"/>
        </w:pBdr>
      </w:pPr>
      <w:r w:rsidRPr="5DF3D079">
        <w:rPr>
          <w:rFonts w:eastAsia="Arial" w:cs="Arial"/>
          <w:color w:val="000000" w:themeColor="text1"/>
        </w:rPr>
        <w:t>Note that you can execute the command every time you want to use RVfpgaEL2 or you can define the variable permanently by editing any of the Linux configuration files (</w:t>
      </w:r>
      <w:r w:rsidRPr="5DF3D079">
        <w:rPr>
          <w:rFonts w:eastAsia="Arial" w:cs="Arial"/>
          <w:i/>
          <w:iCs/>
          <w:color w:val="000000" w:themeColor="text1"/>
        </w:rPr>
        <w:t>/etc/profile</w:t>
      </w:r>
      <w:r w:rsidRPr="5DF3D079">
        <w:rPr>
          <w:rFonts w:eastAsia="Arial" w:cs="Arial"/>
          <w:color w:val="000000" w:themeColor="text1"/>
        </w:rPr>
        <w:t xml:space="preserve">, </w:t>
      </w:r>
      <w:r w:rsidRPr="5DF3D079">
        <w:rPr>
          <w:rFonts w:eastAsia="Arial" w:cs="Arial"/>
          <w:i/>
          <w:iCs/>
          <w:color w:val="000000" w:themeColor="text1"/>
        </w:rPr>
        <w:t>/etc/environment</w:t>
      </w:r>
      <w:r w:rsidRPr="5DF3D079">
        <w:rPr>
          <w:rFonts w:eastAsia="Arial" w:cs="Arial"/>
          <w:color w:val="000000" w:themeColor="text1"/>
        </w:rPr>
        <w:t xml:space="preserve">, </w:t>
      </w:r>
      <w:r w:rsidRPr="5DF3D079">
        <w:rPr>
          <w:rFonts w:eastAsia="Arial" w:cs="Arial"/>
          <w:i/>
          <w:iCs/>
          <w:color w:val="000000" w:themeColor="text1"/>
        </w:rPr>
        <w:t>~/.profile</w:t>
      </w:r>
      <w:r w:rsidRPr="5DF3D079">
        <w:rPr>
          <w:rFonts w:eastAsia="Arial" w:cs="Arial"/>
          <w:color w:val="000000" w:themeColor="text1"/>
        </w:rPr>
        <w:t xml:space="preserve">, </w:t>
      </w:r>
      <w:r w:rsidRPr="5DF3D079">
        <w:rPr>
          <w:rFonts w:eastAsia="Arial" w:cs="Arial"/>
          <w:i/>
          <w:iCs/>
          <w:color w:val="000000" w:themeColor="text1"/>
        </w:rPr>
        <w:t>~/.bashrc</w:t>
      </w:r>
      <w:r w:rsidRPr="5DF3D079">
        <w:rPr>
          <w:rFonts w:eastAsia="Arial" w:cs="Arial"/>
          <w:color w:val="000000" w:themeColor="text1"/>
        </w:rPr>
        <w:t>, etc). Note also that you must use the Catapult SDK directory (</w:t>
      </w:r>
      <w:r w:rsidRPr="5DF3D079">
        <w:rPr>
          <w:rFonts w:ascii="Courier New" w:eastAsia="Courier New" w:hAnsi="Courier New" w:cs="Courier New"/>
          <w:color w:val="000000" w:themeColor="text1"/>
        </w:rPr>
        <w:t>catapult-sdk_</w:t>
      </w:r>
      <w:r w:rsidR="007745DE">
        <w:rPr>
          <w:rFonts w:ascii="Courier New" w:eastAsia="Courier New" w:hAnsi="Courier New" w:cs="Courier New"/>
          <w:color w:val="000000" w:themeColor="text1"/>
        </w:rPr>
        <w:t>1</w:t>
      </w:r>
      <w:r w:rsidRPr="5DF3D079">
        <w:rPr>
          <w:rFonts w:ascii="Courier New" w:eastAsia="Courier New" w:hAnsi="Courier New" w:cs="Courier New"/>
          <w:color w:val="000000" w:themeColor="text1"/>
        </w:rPr>
        <w:t>.X.X</w:t>
      </w:r>
      <w:r w:rsidRPr="5DF3D079">
        <w:rPr>
          <w:rFonts w:eastAsia="Arial" w:cs="Arial"/>
          <w:color w:val="000000" w:themeColor="text1"/>
        </w:rPr>
        <w:t>) that corresponds to the version that you have installed.</w:t>
      </w:r>
    </w:p>
    <w:p w14:paraId="5C01CA0C" w14:textId="77777777" w:rsidR="00FE74EC" w:rsidRPr="008B4BF6" w:rsidRDefault="00FE74EC" w:rsidP="00FE74EC"/>
    <w:p w14:paraId="4BB11CBA" w14:textId="77777777" w:rsidR="00FE74EC" w:rsidRPr="008B4BF6" w:rsidRDefault="00FE74EC" w:rsidP="00FE74EC">
      <w:pPr>
        <w:pStyle w:val="ListParagraph"/>
        <w:ind w:left="720"/>
        <w:rPr>
          <w:rFonts w:ascii="Courier New" w:eastAsia="Arial" w:hAnsi="Courier New" w:cs="Courier New"/>
        </w:rPr>
      </w:pPr>
      <w:r w:rsidRPr="4E3A8891">
        <w:rPr>
          <w:rFonts w:ascii="Courier New" w:eastAsia="Arial" w:hAnsi="Courier New" w:cs="Courier New"/>
        </w:rPr>
        <w:t>make clean</w:t>
      </w:r>
    </w:p>
    <w:p w14:paraId="64A7FAC3" w14:textId="1368CAEC" w:rsidR="00FE74EC" w:rsidRPr="008B4BF6" w:rsidRDefault="00FE74EC" w:rsidP="00FE74EC">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w:t>
      </w:r>
      <w:r w:rsidR="00A97AE8">
        <w:rPr>
          <w:rFonts w:ascii="Courier New" w:eastAsia="Courier New" w:hAnsi="Courier New" w:cs="Courier New"/>
        </w:rPr>
        <w:t>1.9.1</w:t>
      </w:r>
      <w:r w:rsidRPr="4E3A8891">
        <w:rPr>
          <w:rFonts w:ascii="Courier New" w:eastAsia="Courier New" w:hAnsi="Courier New" w:cs="Courier New"/>
        </w:rPr>
        <w:t>"</w:t>
      </w:r>
      <w:r w:rsidRPr="4E3A8891">
        <w:rPr>
          <w:rFonts w:ascii="Courier New" w:eastAsia="Arial" w:hAnsi="Courier New" w:cs="Courier New"/>
        </w:rPr>
        <w:t xml:space="preserve"> make </w:t>
      </w:r>
      <w:r w:rsidR="007613AA">
        <w:rPr>
          <w:rFonts w:ascii="Courier New" w:eastAsia="Arial" w:hAnsi="Courier New" w:cs="Courier New"/>
        </w:rPr>
        <w:t>LedsSwitches</w:t>
      </w:r>
      <w:r w:rsidRPr="4E3A8891">
        <w:rPr>
          <w:rFonts w:ascii="Courier New" w:eastAsia="Arial" w:hAnsi="Courier New" w:cs="Courier New"/>
        </w:rPr>
        <w:t>.vh</w:t>
      </w:r>
    </w:p>
    <w:p w14:paraId="6276CDFB" w14:textId="77777777" w:rsidR="00FE74EC" w:rsidRDefault="00FE74EC" w:rsidP="4E3A8891">
      <w:pPr>
        <w:pStyle w:val="ListParagraph"/>
        <w:rPr>
          <w:rFonts w:cs="Arial"/>
        </w:rPr>
      </w:pPr>
    </w:p>
    <w:p w14:paraId="0E7E8AAE" w14:textId="2EA09B69" w:rsidR="007E5722" w:rsidRDefault="14F2EFCC" w:rsidP="4E3A8891">
      <w:pPr>
        <w:pStyle w:val="ListParagraph"/>
        <w:rPr>
          <w:rFonts w:cs="Arial"/>
        </w:rPr>
      </w:pPr>
      <w:r w:rsidRPr="4E3A8891">
        <w:rPr>
          <w:rFonts w:cs="Arial"/>
        </w:rPr>
        <w:t xml:space="preserve">This file contains the binary data of the program, in text form, that can be loaded into the simulation memory. </w:t>
      </w:r>
    </w:p>
    <w:p w14:paraId="279AE099" w14:textId="77777777" w:rsidR="007E5722" w:rsidRDefault="007E5722" w:rsidP="007E5722">
      <w:pPr>
        <w:pStyle w:val="ListParagraph"/>
        <w:ind w:left="450"/>
        <w:rPr>
          <w:rFonts w:cs="Arial"/>
        </w:rPr>
      </w:pPr>
    </w:p>
    <w:p w14:paraId="7BA70793" w14:textId="77777777" w:rsidR="007E5722" w:rsidRDefault="007E5722" w:rsidP="007E5722">
      <w:pPr>
        <w:pStyle w:val="ListParagraph"/>
        <w:ind w:left="450"/>
        <w:rPr>
          <w:rFonts w:cs="Arial"/>
        </w:rPr>
      </w:pPr>
      <w:r>
        <w:rPr>
          <w:rFonts w:cs="Arial"/>
        </w:rPr>
        <w:t xml:space="preserve">It can also be useful to generate the disassembly file, which you can easily do by running: </w:t>
      </w:r>
    </w:p>
    <w:p w14:paraId="51DA82DE" w14:textId="77777777" w:rsidR="007E5722" w:rsidRDefault="007E5722" w:rsidP="007E5722">
      <w:pPr>
        <w:pStyle w:val="ListParagraph"/>
        <w:rPr>
          <w:rFonts w:cs="Arial"/>
        </w:rPr>
      </w:pPr>
    </w:p>
    <w:p w14:paraId="46DB7137" w14:textId="349A758E" w:rsidR="007E5722" w:rsidRPr="008B4BF6" w:rsidRDefault="007E5722" w:rsidP="007E5722">
      <w:pPr>
        <w:pStyle w:val="ListParagraph"/>
        <w:ind w:firstLine="720"/>
        <w:rPr>
          <w:rFonts w:cs="Arial"/>
        </w:rPr>
      </w:pPr>
      <w:r w:rsidRPr="1A956A34">
        <w:rPr>
          <w:rFonts w:ascii="Courier New" w:eastAsia="Arial" w:hAnsi="Courier New" w:cs="Courier New"/>
        </w:rPr>
        <w:t xml:space="preserve">make </w:t>
      </w:r>
      <w:r w:rsidR="00BC5979" w:rsidRPr="1A956A34">
        <w:rPr>
          <w:rFonts w:ascii="Courier New" w:eastAsia="Arial" w:hAnsi="Courier New" w:cs="Courier New"/>
        </w:rPr>
        <w:t>LedsSwitches</w:t>
      </w:r>
      <w:r w:rsidRPr="1A956A34">
        <w:rPr>
          <w:rFonts w:ascii="Courier New" w:eastAsia="Arial" w:hAnsi="Courier New" w:cs="Courier New"/>
        </w:rPr>
        <w:t>.</w:t>
      </w:r>
      <w:r w:rsidR="00BC5979">
        <w:rPr>
          <w:rFonts w:ascii="Courier New" w:eastAsia="Arial" w:hAnsi="Courier New" w:cs="Courier New"/>
        </w:rPr>
        <w:t>dis</w:t>
      </w:r>
    </w:p>
    <w:p w14:paraId="5C943872" w14:textId="651056F9" w:rsidR="1A956A34" w:rsidRPr="00534E3F" w:rsidRDefault="1A956A34" w:rsidP="00534E3F">
      <w:pPr>
        <w:rPr>
          <w:rFonts w:asciiTheme="minorHAnsi" w:hAnsiTheme="minorHAnsi" w:cstheme="minorBidi"/>
        </w:rPr>
      </w:pPr>
    </w:p>
    <w:p w14:paraId="20E3907C" w14:textId="09684842" w:rsidR="2F0567A8" w:rsidRPr="008B4BF6" w:rsidRDefault="36676D3A" w:rsidP="7D386521">
      <w:pPr>
        <w:pStyle w:val="ListParagraph"/>
        <w:numPr>
          <w:ilvl w:val="0"/>
          <w:numId w:val="17"/>
        </w:numPr>
      </w:pPr>
      <w:r w:rsidRPr="7D386521">
        <w:rPr>
          <w:rFonts w:eastAsia="Arial" w:cs="Arial"/>
        </w:rPr>
        <w:t>From the same folder, execute the following command</w:t>
      </w:r>
      <w:r w:rsidR="1A3DBCF5" w:rsidRPr="7D386521">
        <w:rPr>
          <w:rFonts w:eastAsia="Arial" w:cs="Arial"/>
        </w:rPr>
        <w:t xml:space="preserve"> (if you want to use the binary provided inside folder </w:t>
      </w:r>
      <w:r w:rsidR="1A3DBCF5" w:rsidRPr="7D386521">
        <w:rPr>
          <w:rFonts w:eastAsia="Arial" w:cs="Arial"/>
          <w:i/>
          <w:iCs/>
        </w:rPr>
        <w:t>[RVfpgaEL2NexysA7DDRPath]/Simulators/verilatorSIM_ViDBo/OriginalBinaries</w:t>
      </w:r>
      <w:r w:rsidR="1A3DBCF5" w:rsidRPr="7D386521">
        <w:rPr>
          <w:rFonts w:eastAsia="Arial" w:cs="Arial"/>
        </w:rPr>
        <w:t>, modify the path accordingly)</w:t>
      </w:r>
      <w:r w:rsidRPr="7D386521">
        <w:rPr>
          <w:rFonts w:eastAsia="Arial" w:cs="Arial"/>
        </w:rPr>
        <w:t>:</w:t>
      </w:r>
    </w:p>
    <w:p w14:paraId="374179B7" w14:textId="77777777" w:rsidR="4C7CB8BF" w:rsidRPr="008B4BF6" w:rsidRDefault="4C7CB8BF" w:rsidP="4C7CB8BF">
      <w:pPr>
        <w:pStyle w:val="ListParagraph"/>
        <w:ind w:left="360"/>
        <w:rPr>
          <w:rFonts w:ascii="Courier New" w:eastAsia="Arial" w:hAnsi="Courier New" w:cs="Courier New"/>
        </w:rPr>
      </w:pPr>
    </w:p>
    <w:p w14:paraId="5DA13885" w14:textId="587A5B9B" w:rsidR="2F0567A8" w:rsidRPr="008B4BF6" w:rsidRDefault="2F0567A8" w:rsidP="4C7CB8BF">
      <w:pPr>
        <w:pStyle w:val="ListParagraph"/>
        <w:ind w:left="720"/>
        <w:rPr>
          <w:rFonts w:ascii="Courier New" w:eastAsia="Arial" w:hAnsi="Courier New" w:cs="Courier New"/>
        </w:rPr>
      </w:pPr>
      <w:r w:rsidRPr="1A956A34">
        <w:rPr>
          <w:rFonts w:ascii="Courier New" w:eastAsia="Arial" w:hAnsi="Courier New" w:cs="Courier New"/>
        </w:rPr>
        <w:t>../../../Simulators/verilatorSIM_</w:t>
      </w:r>
      <w:r w:rsidR="6D9C7B52" w:rsidRPr="1A956A34">
        <w:rPr>
          <w:rFonts w:ascii="Courier New" w:eastAsia="Arial" w:hAnsi="Courier New" w:cs="Courier New"/>
        </w:rPr>
        <w:t>ViDBo</w:t>
      </w:r>
      <w:r w:rsidRPr="1A956A34">
        <w:rPr>
          <w:rFonts w:ascii="Courier New" w:eastAsia="Arial" w:hAnsi="Courier New" w:cs="Courier New"/>
        </w:rPr>
        <w:t>/Vrvfpgasim +ram_init_file=</w:t>
      </w:r>
      <w:r w:rsidR="2E11C155" w:rsidRPr="1A956A34">
        <w:rPr>
          <w:rFonts w:ascii="Courier New" w:eastAsia="Arial" w:hAnsi="Courier New" w:cs="Courier New"/>
        </w:rPr>
        <w:t>LedsSwitches</w:t>
      </w:r>
      <w:r w:rsidRPr="1A956A34">
        <w:rPr>
          <w:rFonts w:ascii="Courier New" w:eastAsia="Arial" w:hAnsi="Courier New" w:cs="Courier New"/>
        </w:rPr>
        <w:t>.vh</w:t>
      </w:r>
    </w:p>
    <w:p w14:paraId="3A96B489" w14:textId="679BBB4D" w:rsidR="4C7CB8BF" w:rsidRPr="008B4BF6" w:rsidRDefault="4C7CB8BF" w:rsidP="4C7CB8BF">
      <w:pPr>
        <w:pStyle w:val="ListParagraph"/>
        <w:ind w:left="720"/>
        <w:rPr>
          <w:rFonts w:ascii="Courier New" w:eastAsia="Arial" w:hAnsi="Courier New" w:cs="Courier New"/>
        </w:rPr>
      </w:pPr>
    </w:p>
    <w:p w14:paraId="547B2E35" w14:textId="5B2E4417" w:rsidR="2F0567A8" w:rsidRPr="008B4BF6" w:rsidRDefault="1EAA65AF" w:rsidP="4C7CB8BF">
      <w:pPr>
        <w:pStyle w:val="ListParagraph"/>
        <w:spacing w:line="259" w:lineRule="auto"/>
        <w:ind w:left="360"/>
        <w:rPr>
          <w:rFonts w:cs="Arial"/>
        </w:rPr>
      </w:pPr>
      <w:r w:rsidRPr="61669665">
        <w:rPr>
          <w:rFonts w:cs="Arial"/>
        </w:rPr>
        <w:t>This will start running the simulation of the program</w:t>
      </w:r>
      <w:r w:rsidR="1C0FFC28" w:rsidRPr="61669665">
        <w:rPr>
          <w:rFonts w:cs="Arial"/>
        </w:rPr>
        <w:t xml:space="preserve"> in </w:t>
      </w:r>
      <w:r w:rsidR="511B4AED" w:rsidRPr="61669665">
        <w:rPr>
          <w:rFonts w:cs="Arial"/>
        </w:rPr>
        <w:t>RVfpgaEL2-ViDBo</w:t>
      </w:r>
      <w:r w:rsidRPr="61669665">
        <w:rPr>
          <w:rFonts w:cs="Arial"/>
        </w:rPr>
        <w:t xml:space="preserve">. </w:t>
      </w:r>
    </w:p>
    <w:p w14:paraId="366FC6F0" w14:textId="119C3C3B" w:rsidR="4C7CB8BF" w:rsidRPr="008B4BF6" w:rsidRDefault="4C7CB8BF" w:rsidP="4C7CB8BF">
      <w:pPr>
        <w:pStyle w:val="ListParagraph"/>
        <w:spacing w:line="259" w:lineRule="auto"/>
        <w:ind w:left="360"/>
        <w:rPr>
          <w:rFonts w:cs="Arial"/>
        </w:rPr>
      </w:pPr>
    </w:p>
    <w:p w14:paraId="5780C871" w14:textId="10F9BAAB" w:rsidR="549D84C7" w:rsidRPr="008B4BF6" w:rsidRDefault="1227C522" w:rsidP="007F667E">
      <w:pPr>
        <w:pStyle w:val="ListParagraph"/>
        <w:numPr>
          <w:ilvl w:val="0"/>
          <w:numId w:val="17"/>
        </w:numPr>
      </w:pPr>
      <w:r w:rsidRPr="7D386521">
        <w:rPr>
          <w:rFonts w:eastAsia="Arial" w:cs="Arial"/>
        </w:rPr>
        <w:t xml:space="preserve">Open a new terminal window, and </w:t>
      </w:r>
      <w:r w:rsidR="7D423E36" w:rsidRPr="7D386521">
        <w:rPr>
          <w:rFonts w:eastAsia="Arial" w:cs="Arial"/>
        </w:rPr>
        <w:t xml:space="preserve">execute the python server by </w:t>
      </w:r>
      <w:r w:rsidRPr="7D386521">
        <w:rPr>
          <w:rFonts w:eastAsia="Arial" w:cs="Arial"/>
        </w:rPr>
        <w:t>run</w:t>
      </w:r>
      <w:r w:rsidR="6A22CBA2" w:rsidRPr="7D386521">
        <w:rPr>
          <w:rFonts w:eastAsia="Arial" w:cs="Arial"/>
        </w:rPr>
        <w:t>ning</w:t>
      </w:r>
      <w:r w:rsidRPr="7D386521">
        <w:rPr>
          <w:rFonts w:eastAsia="Arial" w:cs="Arial"/>
        </w:rPr>
        <w:t xml:space="preserve"> the following </w:t>
      </w:r>
      <w:r w:rsidRPr="7D386521">
        <w:rPr>
          <w:rFonts w:eastAsia="Arial" w:cs="Arial"/>
        </w:rPr>
        <w:lastRenderedPageBreak/>
        <w:t>commands:</w:t>
      </w:r>
    </w:p>
    <w:p w14:paraId="355C2541" w14:textId="5870CDFF" w:rsidR="4C7CB8BF" w:rsidRPr="008B4BF6" w:rsidRDefault="4C7CB8BF" w:rsidP="4C7CB8BF"/>
    <w:p w14:paraId="0949CFFE" w14:textId="12489362" w:rsidR="4C7CB8BF" w:rsidRPr="00371822" w:rsidRDefault="549D84C7" w:rsidP="007F667E">
      <w:pPr>
        <w:pStyle w:val="ListParagraph"/>
        <w:numPr>
          <w:ilvl w:val="0"/>
          <w:numId w:val="81"/>
        </w:numPr>
        <w:rPr>
          <w:rFonts w:ascii="Courier New" w:eastAsia="Arial" w:hAnsi="Courier New" w:cs="Courier New"/>
        </w:rPr>
      </w:pPr>
      <w:r w:rsidRPr="008B4BF6">
        <w:rPr>
          <w:rFonts w:ascii="Courier New" w:eastAsia="Arial" w:hAnsi="Courier New" w:cs="Courier New"/>
        </w:rPr>
        <w:t>cd [RVfpgaEL2NexysA7DDRPath]/Simulators/verilatorSIM_ViDBo</w:t>
      </w:r>
    </w:p>
    <w:p w14:paraId="77DE11BB" w14:textId="5550DE78" w:rsidR="2C4327EF" w:rsidRPr="008B4BF6" w:rsidRDefault="2C4327EF" w:rsidP="007F667E">
      <w:pPr>
        <w:pStyle w:val="ListParagraph"/>
        <w:numPr>
          <w:ilvl w:val="0"/>
          <w:numId w:val="81"/>
        </w:numPr>
        <w:rPr>
          <w:rFonts w:ascii="Courier New" w:eastAsia="Arial" w:hAnsi="Courier New" w:cs="Courier New"/>
        </w:rPr>
      </w:pPr>
      <w:r w:rsidRPr="008B4BF6">
        <w:rPr>
          <w:rFonts w:ascii="Courier New" w:eastAsia="Arial" w:hAnsi="Courier New" w:cs="Courier New"/>
        </w:rPr>
        <w:t>python3 -m http.server --directory NexysA7board/</w:t>
      </w:r>
    </w:p>
    <w:p w14:paraId="07394305" w14:textId="77777777" w:rsidR="4C7CB8BF" w:rsidRPr="008B4BF6" w:rsidRDefault="4C7CB8BF" w:rsidP="4C7CB8BF">
      <w:pPr>
        <w:pStyle w:val="ListParagraph"/>
        <w:ind w:left="360"/>
        <w:rPr>
          <w:rFonts w:ascii="Courier New" w:eastAsia="Arial" w:hAnsi="Courier New" w:cs="Courier New"/>
        </w:rPr>
      </w:pPr>
    </w:p>
    <w:p w14:paraId="573C8FC6" w14:textId="6EB84416" w:rsidR="2C4327EF" w:rsidRPr="008B4BF6" w:rsidRDefault="66E7D963" w:rsidP="007F667E">
      <w:pPr>
        <w:pStyle w:val="ListParagraph"/>
        <w:numPr>
          <w:ilvl w:val="0"/>
          <w:numId w:val="17"/>
        </w:numPr>
        <w:spacing w:line="259" w:lineRule="auto"/>
        <w:rPr>
          <w:rFonts w:eastAsia="Arial" w:cs="Arial"/>
        </w:rPr>
      </w:pPr>
      <w:r w:rsidRPr="1A956A34">
        <w:rPr>
          <w:rFonts w:eastAsia="Arial" w:cs="Arial"/>
        </w:rPr>
        <w:t xml:space="preserve">Finally, </w:t>
      </w:r>
      <w:r w:rsidR="65B45C6B" w:rsidRPr="1A956A34">
        <w:rPr>
          <w:rFonts w:eastAsia="Arial" w:cs="Arial"/>
        </w:rPr>
        <w:t xml:space="preserve">open a browser and connect to </w:t>
      </w:r>
      <w:hyperlink r:id="rId181">
        <w:r w:rsidR="65B45C6B" w:rsidRPr="1A956A34">
          <w:rPr>
            <w:rStyle w:val="Hyperlink"/>
            <w:rFonts w:eastAsia="Arial" w:cs="Arial"/>
            <w:u w:val="none"/>
          </w:rPr>
          <w:t>http://localhost:8000/nexys-a7.html</w:t>
        </w:r>
      </w:hyperlink>
      <w:r w:rsidR="65B45C6B" w:rsidRPr="1A956A34">
        <w:rPr>
          <w:rFonts w:eastAsia="Arial" w:cs="Arial"/>
        </w:rPr>
        <w:t>. Click on Connect to the board and test the program. In the executed program, when you click on any of the 16 switches, its state will invert as well as the state of the corresponding LED</w:t>
      </w:r>
      <w:r w:rsidR="334F7CE1" w:rsidRPr="1A956A34">
        <w:rPr>
          <w:rFonts w:eastAsia="Arial" w:cs="Arial"/>
        </w:rPr>
        <w:t xml:space="preserve"> (see</w:t>
      </w:r>
      <w:r w:rsidR="6A874E83">
        <w:rPr>
          <w:rFonts w:eastAsia="Arial" w:cs="Arial"/>
        </w:rPr>
        <w:t xml:space="preserve"> </w:t>
      </w:r>
      <w:r w:rsidR="0004315B">
        <w:rPr>
          <w:rFonts w:eastAsia="Arial" w:cs="Arial"/>
        </w:rPr>
        <w:fldChar w:fldCharType="begin"/>
      </w:r>
      <w:r w:rsidR="0004315B">
        <w:rPr>
          <w:rFonts w:eastAsia="Arial" w:cs="Arial"/>
        </w:rPr>
        <w:instrText xml:space="preserve"> REF _Ref146298419 \h </w:instrText>
      </w:r>
      <w:r w:rsidR="0004315B">
        <w:rPr>
          <w:rFonts w:eastAsia="Arial" w:cs="Arial"/>
        </w:rPr>
      </w:r>
      <w:r w:rsidR="0004315B">
        <w:rPr>
          <w:rFonts w:eastAsia="Arial" w:cs="Arial"/>
        </w:rPr>
        <w:fldChar w:fldCharType="separate"/>
      </w:r>
      <w:r w:rsidR="000C2445">
        <w:t xml:space="preserve">Figure </w:t>
      </w:r>
      <w:r w:rsidR="000C2445">
        <w:rPr>
          <w:noProof/>
        </w:rPr>
        <w:t>76</w:t>
      </w:r>
      <w:r w:rsidR="0004315B">
        <w:rPr>
          <w:rFonts w:eastAsia="Arial" w:cs="Arial"/>
        </w:rPr>
        <w:fldChar w:fldCharType="end"/>
      </w:r>
      <w:r w:rsidR="334F7CE1" w:rsidRPr="1A956A34">
        <w:rPr>
          <w:rFonts w:eastAsia="Arial" w:cs="Arial"/>
        </w:rPr>
        <w:t>)</w:t>
      </w:r>
      <w:r w:rsidR="4D5E2CAF" w:rsidRPr="1A956A34">
        <w:rPr>
          <w:rFonts w:eastAsia="Arial" w:cs="Arial"/>
        </w:rPr>
        <w:t>. As we will see later, we</w:t>
      </w:r>
      <w:r w:rsidR="65B45C6B" w:rsidRPr="1A956A34">
        <w:rPr>
          <w:rFonts w:eastAsia="Arial" w:cs="Arial"/>
        </w:rPr>
        <w:t xml:space="preserve"> can execute any other program in </w:t>
      </w:r>
      <w:r w:rsidR="48A33902" w:rsidRPr="1A956A34">
        <w:rPr>
          <w:rFonts w:eastAsia="Arial" w:cs="Arial"/>
        </w:rPr>
        <w:t>the course</w:t>
      </w:r>
      <w:r w:rsidR="65B45C6B" w:rsidRPr="1A956A34">
        <w:rPr>
          <w:rFonts w:eastAsia="Arial" w:cs="Arial"/>
        </w:rPr>
        <w:t>.</w:t>
      </w:r>
    </w:p>
    <w:p w14:paraId="36C17C16" w14:textId="300B8B73" w:rsidR="432883AE" w:rsidRDefault="432883AE" w:rsidP="432883AE">
      <w:pPr>
        <w:spacing w:line="259" w:lineRule="auto"/>
      </w:pPr>
    </w:p>
    <w:p w14:paraId="5AB412FF" w14:textId="14885568" w:rsidR="432883AE" w:rsidRDefault="432883AE" w:rsidP="432883AE">
      <w:pPr>
        <w:spacing w:line="259" w:lineRule="auto"/>
      </w:pPr>
    </w:p>
    <w:p w14:paraId="0283694E" w14:textId="6A33FBE3" w:rsidR="4C61224A" w:rsidRPr="008B4BF6" w:rsidRDefault="3733EB5B" w:rsidP="432883AE">
      <w:pPr>
        <w:jc w:val="center"/>
      </w:pPr>
      <w:r>
        <w:rPr>
          <w:noProof/>
          <w:lang w:val="es-ES" w:eastAsia="es-ES"/>
        </w:rPr>
        <w:drawing>
          <wp:inline distT="0" distB="0" distL="0" distR="0" wp14:anchorId="5B8E1837" wp14:editId="6D39E444">
            <wp:extent cx="3884830" cy="3975946"/>
            <wp:effectExtent l="0" t="0" r="0" b="0"/>
            <wp:docPr id="1423538642" name="Imagen 1423538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3884830" cy="3975946"/>
                    </a:xfrm>
                    <a:prstGeom prst="rect">
                      <a:avLst/>
                    </a:prstGeom>
                  </pic:spPr>
                </pic:pic>
              </a:graphicData>
            </a:graphic>
          </wp:inline>
        </w:drawing>
      </w:r>
    </w:p>
    <w:p w14:paraId="2F8BFAEF" w14:textId="2E7FBE91" w:rsidR="6A874E83" w:rsidRDefault="6A874E83" w:rsidP="432883AE">
      <w:pPr>
        <w:pStyle w:val="Caption"/>
        <w:jc w:val="center"/>
      </w:pPr>
      <w:bookmarkStart w:id="227" w:name="_Ref146298419"/>
      <w:r>
        <w:t xml:space="preserve">Figure </w:t>
      </w:r>
      <w:r>
        <w:fldChar w:fldCharType="begin"/>
      </w:r>
      <w:r>
        <w:instrText>SEQ Figure \* ARABIC</w:instrText>
      </w:r>
      <w:r>
        <w:fldChar w:fldCharType="separate"/>
      </w:r>
      <w:r w:rsidR="000C2445">
        <w:rPr>
          <w:noProof/>
        </w:rPr>
        <w:t>76</w:t>
      </w:r>
      <w:r>
        <w:fldChar w:fldCharType="end"/>
      </w:r>
      <w:bookmarkEnd w:id="227"/>
      <w:r>
        <w:t>. RVfpga</w:t>
      </w:r>
      <w:r w:rsidR="00B95A7F">
        <w:t>EL2</w:t>
      </w:r>
      <w:r>
        <w:t>-ViDBo executing the LedsSwitches program</w:t>
      </w:r>
    </w:p>
    <w:p w14:paraId="510314B1" w14:textId="405B3044" w:rsidR="432883AE" w:rsidRDefault="432883AE" w:rsidP="432883AE">
      <w:pPr>
        <w:jc w:val="center"/>
      </w:pPr>
    </w:p>
    <w:p w14:paraId="3FD3B69C" w14:textId="65E6DC2F" w:rsidR="432883AE" w:rsidRDefault="432883AE" w:rsidP="432883AE">
      <w:pPr>
        <w:jc w:val="center"/>
      </w:pPr>
    </w:p>
    <w:p w14:paraId="33B3FEDB" w14:textId="2571DC09" w:rsidR="77CFF1E8" w:rsidRDefault="77CFF1E8" w:rsidP="432883AE">
      <w:pPr>
        <w:pBdr>
          <w:top w:val="single" w:sz="4" w:space="1" w:color="auto"/>
          <w:left w:val="single" w:sz="4" w:space="4" w:color="auto"/>
          <w:bottom w:val="single" w:sz="4" w:space="1" w:color="auto"/>
          <w:right w:val="single" w:sz="4" w:space="4" w:color="auto"/>
        </w:pBdr>
      </w:pPr>
      <w:r w:rsidRPr="432883AE">
        <w:rPr>
          <w:b/>
          <w:bCs/>
        </w:rPr>
        <w:t>NOTE:</w:t>
      </w:r>
      <w:r>
        <w:t xml:space="preserve"> If you want to modify the size of the board shown in the browser, you can do it very easily by changing the width and height values in file</w:t>
      </w:r>
      <w:r w:rsidR="21FADAE1">
        <w:t>:</w:t>
      </w:r>
    </w:p>
    <w:p w14:paraId="562620DA" w14:textId="1461DC20" w:rsidR="432883AE" w:rsidRDefault="432883AE" w:rsidP="432883AE">
      <w:pPr>
        <w:pBdr>
          <w:top w:val="single" w:sz="4" w:space="1" w:color="auto"/>
          <w:left w:val="single" w:sz="4" w:space="4" w:color="auto"/>
          <w:bottom w:val="single" w:sz="4" w:space="1" w:color="auto"/>
          <w:right w:val="single" w:sz="4" w:space="4" w:color="auto"/>
        </w:pBdr>
        <w:rPr>
          <w:i/>
          <w:iCs/>
          <w:sz w:val="20"/>
          <w:szCs w:val="20"/>
        </w:rPr>
      </w:pPr>
    </w:p>
    <w:p w14:paraId="3889EDFE" w14:textId="72B20ADD" w:rsidR="333A6F5B" w:rsidRDefault="333A6F5B" w:rsidP="432883AE">
      <w:pPr>
        <w:pBdr>
          <w:top w:val="single" w:sz="4" w:space="1" w:color="auto"/>
          <w:left w:val="single" w:sz="4" w:space="4" w:color="auto"/>
          <w:bottom w:val="single" w:sz="4" w:space="1" w:color="auto"/>
          <w:right w:val="single" w:sz="4" w:space="4" w:color="auto"/>
        </w:pBdr>
      </w:pPr>
      <w:r w:rsidRPr="432883AE">
        <w:rPr>
          <w:i/>
          <w:iCs/>
          <w:sz w:val="20"/>
          <w:szCs w:val="20"/>
        </w:rPr>
        <w:t xml:space="preserve">   </w:t>
      </w:r>
      <w:r w:rsidR="77CFF1E8" w:rsidRPr="432883AE">
        <w:rPr>
          <w:i/>
          <w:iCs/>
          <w:sz w:val="20"/>
          <w:szCs w:val="20"/>
        </w:rPr>
        <w:t>[RVfpgaEL2NexysA7DDRPath]/Simulators/verilatorSIM_ViDBo/NexysA7board/nexys-a7.html</w:t>
      </w:r>
    </w:p>
    <w:p w14:paraId="4F6598EB" w14:textId="3676EDC4" w:rsidR="432883AE" w:rsidRDefault="432883AE" w:rsidP="432883AE">
      <w:pPr>
        <w:pBdr>
          <w:top w:val="single" w:sz="4" w:space="1" w:color="auto"/>
          <w:left w:val="single" w:sz="4" w:space="4" w:color="auto"/>
          <w:bottom w:val="single" w:sz="4" w:space="1" w:color="auto"/>
          <w:right w:val="single" w:sz="4" w:space="4" w:color="auto"/>
        </w:pBdr>
        <w:rPr>
          <w:i/>
          <w:iCs/>
        </w:rPr>
      </w:pPr>
    </w:p>
    <w:p w14:paraId="48E088D1" w14:textId="5F286E0E" w:rsidR="6448F07B" w:rsidRDefault="6448F07B" w:rsidP="432883AE">
      <w:pPr>
        <w:pBdr>
          <w:top w:val="single" w:sz="4" w:space="1" w:color="auto"/>
          <w:left w:val="single" w:sz="4" w:space="4" w:color="auto"/>
          <w:bottom w:val="single" w:sz="4" w:space="1" w:color="auto"/>
          <w:right w:val="single" w:sz="4" w:space="4" w:color="auto"/>
        </w:pBdr>
      </w:pPr>
      <w:r>
        <w:t>S</w:t>
      </w:r>
      <w:r w:rsidR="77CFF1E8">
        <w:t xml:space="preserve">ee the </w:t>
      </w:r>
      <w:r w:rsidR="512B6722">
        <w:t>following</w:t>
      </w:r>
      <w:r w:rsidR="77CFF1E8">
        <w:t xml:space="preserve"> figure</w:t>
      </w:r>
      <w:r w:rsidR="75C48C72">
        <w:t>:</w:t>
      </w:r>
    </w:p>
    <w:p w14:paraId="583C4158" w14:textId="23E76670" w:rsidR="432883AE" w:rsidRDefault="432883AE" w:rsidP="432883AE">
      <w:pPr>
        <w:pBdr>
          <w:top w:val="single" w:sz="4" w:space="1" w:color="auto"/>
          <w:left w:val="single" w:sz="4" w:space="4" w:color="auto"/>
          <w:bottom w:val="single" w:sz="4" w:space="1" w:color="auto"/>
          <w:right w:val="single" w:sz="4" w:space="4" w:color="auto"/>
        </w:pBdr>
      </w:pPr>
    </w:p>
    <w:p w14:paraId="4508538B" w14:textId="16A125DB" w:rsidR="2EAC4314" w:rsidRDefault="2EAC4314" w:rsidP="432883AE">
      <w:pPr>
        <w:pBdr>
          <w:top w:val="single" w:sz="4" w:space="1" w:color="auto"/>
          <w:left w:val="single" w:sz="4" w:space="4" w:color="auto"/>
          <w:bottom w:val="single" w:sz="4" w:space="1" w:color="auto"/>
          <w:right w:val="single" w:sz="4" w:space="4" w:color="auto"/>
        </w:pBdr>
      </w:pPr>
      <w:r>
        <w:lastRenderedPageBreak/>
        <w:t xml:space="preserve">   </w:t>
      </w:r>
      <w:r w:rsidR="701E8EAC">
        <w:rPr>
          <w:noProof/>
          <w:lang w:val="es-ES" w:eastAsia="es-ES"/>
        </w:rPr>
        <w:drawing>
          <wp:inline distT="0" distB="0" distL="0" distR="0" wp14:anchorId="6EEC6EEC" wp14:editId="76BA2A7E">
            <wp:extent cx="5229426" cy="1721353"/>
            <wp:effectExtent l="0" t="0" r="0" b="0"/>
            <wp:docPr id="394860095" name="Imagen 394860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extLst>
                        <a:ext uri="{28A0092B-C50C-407E-A947-70E740481C1C}">
                          <a14:useLocalDpi xmlns:a14="http://schemas.microsoft.com/office/drawing/2010/main" val="0"/>
                        </a:ext>
                      </a:extLst>
                    </a:blip>
                    <a:stretch>
                      <a:fillRect/>
                    </a:stretch>
                  </pic:blipFill>
                  <pic:spPr>
                    <a:xfrm>
                      <a:off x="0" y="0"/>
                      <a:ext cx="5229426" cy="1721353"/>
                    </a:xfrm>
                    <a:prstGeom prst="rect">
                      <a:avLst/>
                    </a:prstGeom>
                  </pic:spPr>
                </pic:pic>
              </a:graphicData>
            </a:graphic>
          </wp:inline>
        </w:drawing>
      </w:r>
    </w:p>
    <w:p w14:paraId="48CC796E" w14:textId="286068FD" w:rsidR="432883AE" w:rsidRDefault="432883AE" w:rsidP="432883AE">
      <w:pPr>
        <w:pStyle w:val="Caption"/>
        <w:rPr>
          <w:rFonts w:ascii="Courier New" w:eastAsia="Arial" w:hAnsi="Courier New" w:cs="Courier New"/>
        </w:rPr>
      </w:pPr>
    </w:p>
    <w:p w14:paraId="00FD21E1" w14:textId="7DE1EC7D" w:rsidR="4C7CB8BF" w:rsidRPr="008B4BF6" w:rsidRDefault="4C7CB8BF">
      <w:r w:rsidRPr="008B4BF6">
        <w:br w:type="page"/>
      </w:r>
    </w:p>
    <w:p w14:paraId="65C595F9" w14:textId="2A15F911" w:rsidR="05746C8A" w:rsidRPr="008B4BF6" w:rsidRDefault="008B0C74" w:rsidP="007F667E">
      <w:pPr>
        <w:pStyle w:val="Heading1"/>
        <w:numPr>
          <w:ilvl w:val="0"/>
          <w:numId w:val="59"/>
        </w:numPr>
        <w:shd w:val="clear" w:color="auto" w:fill="000000" w:themeFill="text1"/>
        <w:rPr>
          <w:color w:val="FFFFFF" w:themeColor="background1"/>
        </w:rPr>
      </w:pPr>
      <w:bookmarkStart w:id="228" w:name="_Toc152325477"/>
      <w:r>
        <w:rPr>
          <w:color w:val="FFFFFF" w:themeColor="background1"/>
        </w:rPr>
        <w:lastRenderedPageBreak/>
        <w:t>Simulation in</w:t>
      </w:r>
      <w:r w:rsidR="75F6023A" w:rsidRPr="61669665">
        <w:rPr>
          <w:color w:val="FFFFFF" w:themeColor="background1"/>
        </w:rPr>
        <w:t xml:space="preserve"> </w:t>
      </w:r>
      <w:r w:rsidR="10A07982" w:rsidRPr="61669665">
        <w:rPr>
          <w:color w:val="FFFFFF" w:themeColor="background1"/>
        </w:rPr>
        <w:t>RVfpgaEL2-Pipeline</w:t>
      </w:r>
      <w:bookmarkEnd w:id="228"/>
    </w:p>
    <w:p w14:paraId="0A961E13" w14:textId="77777777" w:rsidR="4C7CB8BF" w:rsidRPr="008B4BF6" w:rsidRDefault="4C7CB8BF" w:rsidP="4C7CB8BF">
      <w:pPr>
        <w:rPr>
          <w:rFonts w:eastAsia="Arial" w:cs="Arial"/>
        </w:rPr>
      </w:pPr>
    </w:p>
    <w:p w14:paraId="699D856C" w14:textId="752EA927" w:rsidR="05746C8A" w:rsidRPr="008B4BF6" w:rsidRDefault="75F6023A" w:rsidP="4C7CB8BF">
      <w:pPr>
        <w:rPr>
          <w:rFonts w:eastAsia="Arial" w:cs="Arial"/>
        </w:rPr>
      </w:pPr>
      <w:r w:rsidRPr="61669665">
        <w:rPr>
          <w:rFonts w:eastAsia="Arial" w:cs="Arial"/>
        </w:rPr>
        <w:t>In this section, you will run the first program used in the previous section (</w:t>
      </w:r>
      <w:r w:rsidR="516DBC25" w:rsidRPr="61669665">
        <w:rPr>
          <w:rFonts w:eastAsia="Arial" w:cs="Arial"/>
          <w:i/>
          <w:iCs/>
        </w:rPr>
        <w:t>AL_Operations</w:t>
      </w:r>
      <w:r w:rsidRPr="61669665">
        <w:rPr>
          <w:rFonts w:eastAsia="Arial" w:cs="Arial"/>
        </w:rPr>
        <w:t xml:space="preserve">) on </w:t>
      </w:r>
      <w:r w:rsidR="10A07982" w:rsidRPr="61669665">
        <w:rPr>
          <w:rFonts w:eastAsia="Arial" w:cs="Arial"/>
        </w:rPr>
        <w:t>RVfpgaEL2-Pipeline</w:t>
      </w:r>
      <w:r w:rsidRPr="61669665">
        <w:rPr>
          <w:rFonts w:eastAsia="Arial" w:cs="Arial"/>
        </w:rPr>
        <w:t xml:space="preserve"> using Verilator as in the previous section. Verilator is a hardware description language (HDL) Simulator that simulates the Verilog that defines the SoC (available at </w:t>
      </w:r>
      <w:r w:rsidRPr="61669665">
        <w:rPr>
          <w:rFonts w:eastAsia="Arial" w:cs="Arial"/>
          <w:i/>
          <w:iCs/>
        </w:rPr>
        <w:t>[RVfpgaEL2NexysA7DDRPath]/src</w:t>
      </w:r>
      <w:r w:rsidRPr="61669665">
        <w:rPr>
          <w:rFonts w:eastAsia="Arial" w:cs="Arial"/>
        </w:rPr>
        <w:t xml:space="preserve">). This way of running the SoC allows you to </w:t>
      </w:r>
      <w:r w:rsidR="6A099D08" w:rsidRPr="61669665">
        <w:rPr>
          <w:rFonts w:eastAsia="Arial" w:cs="Arial"/>
        </w:rPr>
        <w:t xml:space="preserve">visualize the </w:t>
      </w:r>
      <w:r w:rsidR="26FA323F" w:rsidRPr="61669665">
        <w:rPr>
          <w:rFonts w:eastAsia="Arial" w:cs="Arial"/>
        </w:rPr>
        <w:t>VeeR</w:t>
      </w:r>
      <w:r w:rsidR="6A099D08" w:rsidRPr="61669665">
        <w:rPr>
          <w:rFonts w:eastAsia="Arial" w:cs="Arial"/>
        </w:rPr>
        <w:t xml:space="preserve"> EL2 pipeline while executing instructions.</w:t>
      </w:r>
    </w:p>
    <w:p w14:paraId="290AE6EA" w14:textId="77777777" w:rsidR="00371822" w:rsidRPr="008B4BF6" w:rsidRDefault="00371822" w:rsidP="00371822"/>
    <w:p w14:paraId="224958B4" w14:textId="3271CD81" w:rsidR="00371822" w:rsidRPr="008C317C" w:rsidRDefault="5FF16629" w:rsidP="00371822">
      <w:pPr>
        <w:pBdr>
          <w:top w:val="single" w:sz="4" w:space="1" w:color="auto"/>
          <w:left w:val="single" w:sz="4" w:space="4" w:color="auto"/>
          <w:bottom w:val="single" w:sz="4" w:space="1" w:color="auto"/>
          <w:right w:val="single" w:sz="4" w:space="4" w:color="auto"/>
        </w:pBdr>
      </w:pPr>
      <w:r w:rsidRPr="432883AE">
        <w:rPr>
          <w:b/>
          <w:bCs/>
          <w:color w:val="0070C0"/>
        </w:rPr>
        <w:t>WINDOWS:</w:t>
      </w:r>
      <w:r>
        <w:t xml:space="preserve"> for running the RVfpgaEL2-Pipeline simulator in Windows, see Appendix D. </w:t>
      </w:r>
    </w:p>
    <w:p w14:paraId="3092FCE3" w14:textId="6DEB4C1B" w:rsidR="00371822" w:rsidRPr="008B4BF6" w:rsidRDefault="00371822" w:rsidP="432883AE">
      <w:pPr>
        <w:pStyle w:val="ListParagraph"/>
      </w:pPr>
    </w:p>
    <w:p w14:paraId="4A5575F0" w14:textId="49412842" w:rsidR="00371822" w:rsidRPr="008B4BF6" w:rsidRDefault="6EF7C6CA"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w:t>
      </w:r>
    </w:p>
    <w:p w14:paraId="527F72A6" w14:textId="78DC4F55" w:rsidR="00371822" w:rsidRPr="008B4BF6" w:rsidRDefault="00371822" w:rsidP="432883AE">
      <w:pPr>
        <w:rPr>
          <w:rFonts w:eastAsia="Arial" w:cs="Arial"/>
        </w:rPr>
      </w:pPr>
    </w:p>
    <w:p w14:paraId="72DCC5FB" w14:textId="1F9B41A6" w:rsidR="00371822" w:rsidRPr="008B4BF6" w:rsidRDefault="00371822" w:rsidP="432883AE"/>
    <w:p w14:paraId="7A825BC2" w14:textId="664BB2D8" w:rsidR="05746C8A" w:rsidRPr="008B4BF6" w:rsidRDefault="6B6CA023" w:rsidP="4C7CB8BF">
      <w:pPr>
        <w:rPr>
          <w:rFonts w:asciiTheme="minorHAnsi" w:hAnsiTheme="minorHAnsi" w:cstheme="minorBidi"/>
          <w:b/>
          <w:bCs/>
          <w:sz w:val="24"/>
          <w:szCs w:val="24"/>
        </w:rPr>
      </w:pPr>
      <w:r w:rsidRPr="432883AE">
        <w:rPr>
          <w:rFonts w:asciiTheme="minorHAnsi" w:hAnsiTheme="minorHAnsi" w:cstheme="minorBidi"/>
          <w:b/>
          <w:bCs/>
          <w:sz w:val="24"/>
          <w:szCs w:val="24"/>
        </w:rPr>
        <w:t>GENERATE THE SIMULATION BINARY, Vrvfpgasim:</w:t>
      </w:r>
    </w:p>
    <w:p w14:paraId="3E0E942D" w14:textId="77777777" w:rsidR="4C7CB8BF" w:rsidRPr="008B4BF6" w:rsidRDefault="4C7CB8BF" w:rsidP="4C7CB8BF"/>
    <w:p w14:paraId="65FD53B7" w14:textId="21867226" w:rsidR="4C7CB8BF" w:rsidRPr="008B4BF6" w:rsidRDefault="78516E3E"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stage and use instead the binary provided at: </w:t>
      </w:r>
      <w:r w:rsidRPr="432883AE">
        <w:rPr>
          <w:rFonts w:cs="Arial"/>
          <w:i/>
          <w:iCs/>
        </w:rPr>
        <w:t>[RVfpgaEL2NexysA7DDRPath]/Simulators/verilatorSIM_Pipeline/</w:t>
      </w:r>
      <w:r w:rsidRPr="432883AE">
        <w:rPr>
          <w:rFonts w:eastAsia="Arial" w:cs="Arial"/>
          <w:i/>
          <w:iCs/>
        </w:rPr>
        <w:t>OriginalBinaries</w:t>
      </w:r>
      <w:r w:rsidRPr="432883AE">
        <w:t>.</w:t>
      </w:r>
    </w:p>
    <w:p w14:paraId="5362E309" w14:textId="4FB49D10" w:rsidR="4C7CB8BF" w:rsidRPr="008B4BF6" w:rsidRDefault="4C7CB8BF" w:rsidP="432883AE"/>
    <w:p w14:paraId="24791AE6" w14:textId="77777777" w:rsidR="008E1851" w:rsidRDefault="75F6023A" w:rsidP="4C7CB8BF">
      <w:pPr>
        <w:rPr>
          <w:rFonts w:cs="Arial"/>
        </w:rPr>
      </w:pPr>
      <w:r w:rsidRPr="61669665">
        <w:rPr>
          <w:rFonts w:cs="Arial"/>
        </w:rPr>
        <w:t xml:space="preserve">Directory </w:t>
      </w:r>
      <w:r w:rsidRPr="61669665">
        <w:rPr>
          <w:rFonts w:eastAsia="Arial" w:cs="Arial"/>
          <w:i/>
          <w:iCs/>
        </w:rPr>
        <w:t>[RVfpgaEL2NexysA7DDRPath]/Simulators/verilatorSIM_</w:t>
      </w:r>
      <w:r w:rsidR="02F7773A" w:rsidRPr="61669665">
        <w:rPr>
          <w:rFonts w:eastAsia="Arial" w:cs="Arial"/>
          <w:i/>
          <w:iCs/>
        </w:rPr>
        <w:t>Pipeline</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Pr="61669665">
        <w:rPr>
          <w:rFonts w:cs="Arial"/>
          <w:i/>
          <w:iCs/>
        </w:rPr>
        <w:t>rvfpgasim.vc</w:t>
      </w:r>
      <w:r w:rsidRPr="61669665">
        <w:rPr>
          <w:rFonts w:cs="Arial"/>
        </w:rPr>
        <w:t xml:space="preserve">) for generating the simulator binary for </w:t>
      </w:r>
      <w:r w:rsidR="05037D9B" w:rsidRPr="61669665">
        <w:rPr>
          <w:rFonts w:cs="Arial"/>
        </w:rPr>
        <w:t>RVfpgaEL2-Pipeline</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hich in our case are available at </w:t>
      </w:r>
      <w:r w:rsidRPr="61669665">
        <w:rPr>
          <w:rFonts w:eastAsia="Arial" w:cs="Arial"/>
          <w:i/>
          <w:iCs/>
        </w:rPr>
        <w:t>[RVfpgaEL2NexysA7DDRPath]/src</w:t>
      </w:r>
      <w:r w:rsidRPr="61669665">
        <w:rPr>
          <w:rFonts w:cs="Arial"/>
        </w:rPr>
        <w:t xml:space="preserve"> and at </w:t>
      </w:r>
      <w:r w:rsidRPr="61669665">
        <w:rPr>
          <w:rFonts w:eastAsia="Arial" w:cs="Arial"/>
          <w:i/>
          <w:iCs/>
        </w:rPr>
        <w:t>[RVfpgaEL2NexysA7DDRPath]/Simulators/SimulationSources</w:t>
      </w:r>
      <w:r w:rsidRPr="61669665">
        <w:rPr>
          <w:rFonts w:cs="Arial"/>
        </w:rPr>
        <w:t xml:space="preserve">. </w:t>
      </w:r>
    </w:p>
    <w:p w14:paraId="6E751B15" w14:textId="77777777" w:rsidR="008E1851" w:rsidRDefault="008E1851" w:rsidP="4C7CB8BF">
      <w:pPr>
        <w:rPr>
          <w:rFonts w:cs="Arial"/>
        </w:rPr>
      </w:pPr>
    </w:p>
    <w:p w14:paraId="317B3055" w14:textId="63B17EE6" w:rsidR="05746C8A" w:rsidRPr="008B4BF6" w:rsidRDefault="75F6023A" w:rsidP="4C7CB8BF">
      <w:pPr>
        <w:rPr>
          <w:rFonts w:cs="Arial"/>
        </w:rPr>
      </w:pPr>
      <w:r w:rsidRPr="61669665">
        <w:rPr>
          <w:rFonts w:cs="Arial"/>
        </w:rPr>
        <w:t>We next show how you can generate the binary for RVfpga</w:t>
      </w:r>
      <w:r w:rsidR="00B95A7F">
        <w:rPr>
          <w:rFonts w:cs="Arial"/>
        </w:rPr>
        <w:t>EL2</w:t>
      </w:r>
      <w:r w:rsidRPr="61669665">
        <w:rPr>
          <w:rFonts w:cs="Arial"/>
        </w:rPr>
        <w:t>-</w:t>
      </w:r>
      <w:r w:rsidR="618914DE" w:rsidRPr="61669665">
        <w:rPr>
          <w:rFonts w:cs="Arial"/>
        </w:rPr>
        <w:t>Pipeline</w:t>
      </w:r>
      <w:r w:rsidRPr="61669665">
        <w:rPr>
          <w:rFonts w:cs="Arial"/>
        </w:rPr>
        <w:t xml:space="preserve">, that later will be used for performing the simulation using the Virtual Board (note that we also provide pre-built binaries at </w:t>
      </w:r>
      <w:r w:rsidRPr="61669665">
        <w:rPr>
          <w:rFonts w:eastAsia="Arial" w:cs="Arial"/>
          <w:i/>
          <w:iCs/>
        </w:rPr>
        <w:t>[RVfpgaEL2NexysA7DDRPath]/Simulators/verilatorSIM_</w:t>
      </w:r>
      <w:r w:rsidR="1CEBE5E6" w:rsidRPr="61669665">
        <w:rPr>
          <w:rFonts w:cs="Arial"/>
        </w:rPr>
        <w:t xml:space="preserve"> Pipeline</w:t>
      </w:r>
      <w:r w:rsidRPr="61669665">
        <w:rPr>
          <w:rFonts w:eastAsia="Arial" w:cs="Arial"/>
          <w:i/>
          <w:iCs/>
        </w:rPr>
        <w:t>/OriginalBinaries</w:t>
      </w:r>
      <w:r w:rsidRPr="61669665">
        <w:rPr>
          <w:rFonts w:cs="Arial"/>
        </w:rPr>
        <w:t>).</w:t>
      </w:r>
    </w:p>
    <w:p w14:paraId="31D5304F" w14:textId="77777777" w:rsidR="4C7CB8BF" w:rsidRPr="008B4BF6" w:rsidRDefault="4C7CB8BF" w:rsidP="4C7CB8BF">
      <w:pPr>
        <w:rPr>
          <w:rFonts w:asciiTheme="minorHAnsi" w:hAnsiTheme="minorHAnsi" w:cstheme="minorBidi"/>
        </w:rPr>
      </w:pPr>
    </w:p>
    <w:p w14:paraId="7DBB618E" w14:textId="1767898D" w:rsidR="05746C8A" w:rsidRPr="008B4BF6" w:rsidRDefault="05746C8A" w:rsidP="007F667E">
      <w:pPr>
        <w:pStyle w:val="ListParagraph"/>
        <w:numPr>
          <w:ilvl w:val="0"/>
          <w:numId w:val="15"/>
        </w:numPr>
        <w:spacing w:line="259" w:lineRule="auto"/>
      </w:pPr>
      <w:r w:rsidRPr="008B4BF6">
        <w:rPr>
          <w:rFonts w:eastAsia="Arial" w:cs="Arial"/>
        </w:rPr>
        <w:t>In a terminal window, generate the simulator binary by executing the following commands:</w:t>
      </w:r>
    </w:p>
    <w:p w14:paraId="3D6E1F1D" w14:textId="77777777" w:rsidR="4C7CB8BF" w:rsidRPr="008B4BF6" w:rsidRDefault="4C7CB8BF" w:rsidP="4C7CB8BF">
      <w:pPr>
        <w:pStyle w:val="ListParagraph"/>
        <w:ind w:left="360"/>
        <w:rPr>
          <w:rFonts w:eastAsia="Arial" w:cs="Arial"/>
        </w:rPr>
      </w:pPr>
    </w:p>
    <w:p w14:paraId="4B87028A" w14:textId="5B76ABDE"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cd [RVfpgaEL2NexysA7DDRPath]/Simulators/verilatorSIM_</w:t>
      </w:r>
      <w:r w:rsidR="7ADE9B01" w:rsidRPr="008B4BF6">
        <w:rPr>
          <w:rFonts w:ascii="Courier New" w:eastAsia="Arial" w:hAnsi="Courier New" w:cs="Courier New"/>
        </w:rPr>
        <w:t>Pipeline</w:t>
      </w:r>
      <w:r w:rsidRPr="008B4BF6">
        <w:rPr>
          <w:rFonts w:ascii="Courier New" w:eastAsia="Arial" w:hAnsi="Courier New" w:cs="Courier New"/>
        </w:rPr>
        <w:t>/</w:t>
      </w:r>
    </w:p>
    <w:p w14:paraId="4F6828F3" w14:textId="77777777"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make clean</w:t>
      </w:r>
    </w:p>
    <w:p w14:paraId="3C1D15D3" w14:textId="77777777" w:rsidR="05746C8A" w:rsidRPr="008B4BF6" w:rsidRDefault="05746C8A" w:rsidP="4C7CB8BF">
      <w:pPr>
        <w:pStyle w:val="ListParagraph"/>
        <w:ind w:left="720"/>
        <w:rPr>
          <w:rFonts w:ascii="Courier New" w:eastAsia="Arial" w:hAnsi="Courier New" w:cs="Courier New"/>
        </w:rPr>
      </w:pPr>
      <w:r w:rsidRPr="1A956A34">
        <w:rPr>
          <w:rFonts w:ascii="Courier New" w:eastAsia="Arial" w:hAnsi="Courier New" w:cs="Courier New"/>
        </w:rPr>
        <w:t>make</w:t>
      </w:r>
    </w:p>
    <w:p w14:paraId="537C2AFF" w14:textId="2AC27292" w:rsidR="4C7CB8BF" w:rsidRPr="008B4BF6" w:rsidRDefault="4C7CB8BF" w:rsidP="1A956A34">
      <w:pPr>
        <w:rPr>
          <w:rFonts w:cs="Arial"/>
        </w:rPr>
      </w:pPr>
    </w:p>
    <w:p w14:paraId="34A12D2F" w14:textId="1183365B" w:rsidR="05746C8A" w:rsidRPr="008B4BF6" w:rsidRDefault="75F6023A" w:rsidP="4C7CB8BF">
      <w:pPr>
        <w:pStyle w:val="ListParagraph"/>
        <w:ind w:left="360"/>
        <w:rPr>
          <w:rFonts w:cs="Arial"/>
        </w:rPr>
      </w:pPr>
      <w:r w:rsidRPr="61669665">
        <w:rPr>
          <w:rFonts w:cs="Arial"/>
        </w:rPr>
        <w:t xml:space="preserve">File </w:t>
      </w:r>
      <w:r w:rsidRPr="61669665">
        <w:rPr>
          <w:rFonts w:cs="Arial"/>
          <w:b/>
          <w:bCs/>
          <w:i/>
          <w:iCs/>
        </w:rPr>
        <w:t>Vrvfpgasim</w:t>
      </w:r>
      <w:r w:rsidRPr="61669665">
        <w:rPr>
          <w:rFonts w:cs="Arial"/>
        </w:rPr>
        <w:t xml:space="preserve"> (the </w:t>
      </w:r>
      <w:r w:rsidR="24399CDC" w:rsidRPr="61669665">
        <w:rPr>
          <w:rFonts w:cs="Arial"/>
        </w:rPr>
        <w:t>RVfpgaEL2-Pipeline</w:t>
      </w:r>
      <w:r w:rsidRPr="61669665">
        <w:rPr>
          <w:rFonts w:cs="Arial"/>
        </w:rPr>
        <w:t xml:space="preserve"> simulation binary), should be generated inside directory </w:t>
      </w:r>
      <w:r w:rsidRPr="61669665">
        <w:rPr>
          <w:rFonts w:cs="Arial"/>
          <w:i/>
          <w:iCs/>
        </w:rPr>
        <w:t>[RVfpgaEL2NexysA7DDRPath]/Simulators/verilatorSIM_</w:t>
      </w:r>
      <w:r w:rsidR="4A304663" w:rsidRPr="61669665">
        <w:rPr>
          <w:rFonts w:cs="Arial"/>
        </w:rPr>
        <w:t>Pipeline</w:t>
      </w:r>
      <w:r w:rsidRPr="61669665">
        <w:rPr>
          <w:rFonts w:cs="Arial"/>
          <w:i/>
          <w:iCs/>
        </w:rPr>
        <w:t>/</w:t>
      </w:r>
      <w:r w:rsidRPr="61669665">
        <w:rPr>
          <w:rFonts w:cs="Arial"/>
        </w:rPr>
        <w:t>.</w:t>
      </w:r>
    </w:p>
    <w:p w14:paraId="36BA76E2" w14:textId="3A49506E" w:rsidR="4C7CB8BF" w:rsidRDefault="4C7CB8BF" w:rsidP="4C7CB8BF">
      <w:pPr>
        <w:rPr>
          <w:rFonts w:eastAsia="Arial" w:cs="Arial"/>
        </w:rPr>
      </w:pPr>
    </w:p>
    <w:p w14:paraId="299F547E" w14:textId="77777777" w:rsidR="00371822" w:rsidRPr="008B4BF6" w:rsidRDefault="00371822" w:rsidP="4C7CB8BF">
      <w:pPr>
        <w:rPr>
          <w:rFonts w:eastAsia="Arial" w:cs="Arial"/>
        </w:rPr>
      </w:pPr>
    </w:p>
    <w:p w14:paraId="55DB47BC" w14:textId="063E3DD5" w:rsidR="05746C8A" w:rsidRPr="008B4BF6" w:rsidRDefault="05746C8A" w:rsidP="4C7CB8BF">
      <w:pPr>
        <w:rPr>
          <w:rFonts w:asciiTheme="minorHAnsi" w:hAnsiTheme="minorHAnsi" w:cstheme="minorBidi"/>
          <w:b/>
          <w:bCs/>
          <w:sz w:val="24"/>
          <w:szCs w:val="24"/>
        </w:rPr>
      </w:pPr>
      <w:r w:rsidRPr="008B4BF6">
        <w:rPr>
          <w:rFonts w:asciiTheme="minorHAnsi" w:hAnsiTheme="minorHAnsi" w:cstheme="minorBidi"/>
          <w:b/>
          <w:bCs/>
          <w:sz w:val="24"/>
          <w:szCs w:val="24"/>
        </w:rPr>
        <w:t>SIMULATE A PROGRAM USING Vrvfpgasim</w:t>
      </w:r>
    </w:p>
    <w:p w14:paraId="6F303653" w14:textId="3B5E732D" w:rsidR="4C7CB8BF" w:rsidRPr="008B4BF6" w:rsidRDefault="4C7CB8BF" w:rsidP="4C7CB8BF">
      <w:pPr>
        <w:spacing w:line="259" w:lineRule="auto"/>
        <w:rPr>
          <w:rFonts w:eastAsia="Arial" w:cs="Arial"/>
        </w:rPr>
      </w:pPr>
    </w:p>
    <w:p w14:paraId="301767A1" w14:textId="3398C426" w:rsidR="05746C8A" w:rsidRPr="008B4BF6" w:rsidRDefault="75F6023A" w:rsidP="4C7CB8BF">
      <w:pPr>
        <w:spacing w:line="259" w:lineRule="auto"/>
        <w:rPr>
          <w:rFonts w:eastAsia="Arial" w:cs="Arial"/>
        </w:rPr>
      </w:pPr>
      <w:r w:rsidRPr="1A956A34">
        <w:rPr>
          <w:rFonts w:eastAsia="Arial" w:cs="Arial"/>
        </w:rPr>
        <w:t>Once the simulator binary (</w:t>
      </w:r>
      <w:r w:rsidRPr="1A956A34">
        <w:rPr>
          <w:rFonts w:eastAsia="Arial" w:cs="Arial"/>
          <w:i/>
          <w:iCs/>
        </w:rPr>
        <w:t>Vrvfpgasim</w:t>
      </w:r>
      <w:r w:rsidRPr="1A956A34">
        <w:rPr>
          <w:rFonts w:eastAsia="Arial" w:cs="Arial"/>
        </w:rPr>
        <w:t xml:space="preserve">) has been generated, you will use it for simulating a program with </w:t>
      </w:r>
      <w:r w:rsidR="5BEFDC00" w:rsidRPr="1A956A34">
        <w:rPr>
          <w:rFonts w:eastAsia="Arial" w:cs="Arial"/>
        </w:rPr>
        <w:t>RVfpgaEL2-Pipeline</w:t>
      </w:r>
      <w:r w:rsidRPr="1A956A34">
        <w:rPr>
          <w:rFonts w:eastAsia="Arial" w:cs="Arial"/>
        </w:rPr>
        <w:t xml:space="preserve"> and communicate with some of the peripherals on the board.</w:t>
      </w:r>
    </w:p>
    <w:p w14:paraId="31052E22" w14:textId="45E18921" w:rsidR="1A956A34" w:rsidRDefault="1A956A34" w:rsidP="1A956A34">
      <w:pPr>
        <w:spacing w:line="259" w:lineRule="auto"/>
        <w:rPr>
          <w:rFonts w:eastAsia="Arial" w:cs="Arial"/>
        </w:rPr>
      </w:pPr>
    </w:p>
    <w:p w14:paraId="105BA9F5" w14:textId="5DAF623B" w:rsidR="1BBB7085" w:rsidRPr="008B4BF6" w:rsidRDefault="1BBB7085" w:rsidP="007F667E">
      <w:pPr>
        <w:pStyle w:val="ListParagraph"/>
        <w:numPr>
          <w:ilvl w:val="0"/>
          <w:numId w:val="16"/>
        </w:numPr>
      </w:pPr>
      <w:r w:rsidRPr="1A956A34">
        <w:rPr>
          <w:rFonts w:eastAsia="Arial" w:cs="Arial"/>
        </w:rPr>
        <w:t xml:space="preserve">This simulator executes the AL_Operations program (or any other program that we </w:t>
      </w:r>
      <w:r w:rsidR="03ADAD5B" w:rsidRPr="1A956A34">
        <w:rPr>
          <w:rFonts w:eastAsia="Arial" w:cs="Arial"/>
        </w:rPr>
        <w:t>want to analyse</w:t>
      </w:r>
      <w:r w:rsidRPr="1A956A34">
        <w:rPr>
          <w:rFonts w:eastAsia="Arial" w:cs="Arial"/>
        </w:rPr>
        <w:t xml:space="preserve">) and stops execution at the point where it reaches a control instruction, which in our simulator is set to instruction </w:t>
      </w:r>
      <w:r w:rsidRPr="1A956A34">
        <w:rPr>
          <w:rFonts w:ascii="Courier New" w:eastAsia="Courier New" w:hAnsi="Courier New" w:cs="Courier New"/>
        </w:rPr>
        <w:t>and zero, t4, t5</w:t>
      </w:r>
      <w:r w:rsidRPr="1A956A34">
        <w:rPr>
          <w:rFonts w:eastAsia="Arial" w:cs="Arial"/>
        </w:rPr>
        <w:t xml:space="preserve"> (note that this instruction does not change the architectural state of the processor, as the destination register, register </w:t>
      </w:r>
      <w:r w:rsidRPr="1A956A34">
        <w:rPr>
          <w:rFonts w:eastAsia="Arial" w:cs="Arial"/>
        </w:rPr>
        <w:lastRenderedPageBreak/>
        <w:t xml:space="preserve">zero, is hard-wired to the integer value 0 in the RISC-V architecture). From that point we can simulate the program cycle by cycle and analyze some selected core internal signals as instructions progress through the </w:t>
      </w:r>
      <w:r w:rsidR="00C06286" w:rsidRPr="1A956A34">
        <w:rPr>
          <w:rFonts w:eastAsia="Arial" w:cs="Arial"/>
        </w:rPr>
        <w:t>VeeR</w:t>
      </w:r>
      <w:r w:rsidRPr="1A956A34">
        <w:rPr>
          <w:rFonts w:eastAsia="Arial" w:cs="Arial"/>
        </w:rPr>
        <w:t xml:space="preserve"> E</w:t>
      </w:r>
      <w:r w:rsidR="5CAEF307" w:rsidRPr="1A956A34">
        <w:rPr>
          <w:rFonts w:eastAsia="Arial" w:cs="Arial"/>
        </w:rPr>
        <w:t>L2</w:t>
      </w:r>
      <w:r w:rsidRPr="1A956A34">
        <w:rPr>
          <w:rFonts w:eastAsia="Arial" w:cs="Arial"/>
        </w:rPr>
        <w:t xml:space="preserve"> pipeline.</w:t>
      </w:r>
      <w:r>
        <w:br/>
      </w:r>
      <w:r w:rsidRPr="1A956A34">
        <w:rPr>
          <w:rFonts w:eastAsia="Arial" w:cs="Arial"/>
        </w:rPr>
        <w:t xml:space="preserve">Insert the control instruction in the program by editing file </w:t>
      </w:r>
      <w:r w:rsidRPr="1A956A34">
        <w:rPr>
          <w:rFonts w:eastAsia="Arial" w:cs="Arial"/>
          <w:i/>
          <w:iCs/>
        </w:rPr>
        <w:t>src/AL_Operations.S</w:t>
      </w:r>
      <w:r w:rsidRPr="1A956A34">
        <w:rPr>
          <w:rFonts w:eastAsia="Arial" w:cs="Arial"/>
        </w:rPr>
        <w:t>. Place the control instruction right before the end of the loop as shown in</w:t>
      </w:r>
      <w:r w:rsidR="0004315B">
        <w:rPr>
          <w:rFonts w:eastAsia="Arial" w:cs="Arial"/>
        </w:rPr>
        <w:t xml:space="preserve"> </w:t>
      </w:r>
      <w:r w:rsidR="0004315B">
        <w:rPr>
          <w:rFonts w:eastAsia="Arial" w:cs="Arial"/>
        </w:rPr>
        <w:fldChar w:fldCharType="begin"/>
      </w:r>
      <w:r w:rsidR="0004315B">
        <w:rPr>
          <w:rFonts w:eastAsia="Arial" w:cs="Arial"/>
        </w:rPr>
        <w:instrText xml:space="preserve"> REF _Ref146298486 \h </w:instrText>
      </w:r>
      <w:r w:rsidR="0004315B">
        <w:rPr>
          <w:rFonts w:eastAsia="Arial" w:cs="Arial"/>
        </w:rPr>
      </w:r>
      <w:r w:rsidR="0004315B">
        <w:rPr>
          <w:rFonts w:eastAsia="Arial" w:cs="Arial"/>
        </w:rPr>
        <w:fldChar w:fldCharType="separate"/>
      </w:r>
      <w:r w:rsidR="000C2445" w:rsidRPr="008B4BF6">
        <w:t xml:space="preserve">Figure </w:t>
      </w:r>
      <w:r w:rsidR="000C2445">
        <w:rPr>
          <w:noProof/>
        </w:rPr>
        <w:t>77</w:t>
      </w:r>
      <w:r w:rsidR="0004315B">
        <w:rPr>
          <w:rFonts w:eastAsia="Arial" w:cs="Arial"/>
        </w:rPr>
        <w:fldChar w:fldCharType="end"/>
      </w:r>
      <w:r w:rsidRPr="1A956A34">
        <w:rPr>
          <w:rFonts w:eastAsia="Arial" w:cs="Arial"/>
        </w:rPr>
        <w:t>.</w:t>
      </w:r>
    </w:p>
    <w:p w14:paraId="612B2B20" w14:textId="452718F4" w:rsidR="4C7CB8BF" w:rsidRPr="008B4BF6" w:rsidRDefault="4C7CB8BF" w:rsidP="4C7CB8BF"/>
    <w:p w14:paraId="7F49D4C4" w14:textId="65A5019C" w:rsidR="4E9B8D32" w:rsidRPr="008B4BF6" w:rsidRDefault="4E9B8D32" w:rsidP="4C7CB8BF">
      <w:pPr>
        <w:jc w:val="center"/>
      </w:pPr>
      <w:r w:rsidRPr="008B4BF6">
        <w:rPr>
          <w:noProof/>
          <w:lang w:val="es-ES" w:eastAsia="es-ES"/>
        </w:rPr>
        <w:drawing>
          <wp:inline distT="0" distB="0" distL="0" distR="0" wp14:anchorId="4A5393F5" wp14:editId="688664C0">
            <wp:extent cx="5219700" cy="2229247"/>
            <wp:effectExtent l="0" t="0" r="0" b="0"/>
            <wp:docPr id="226508372" name="Picture 226508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extLst>
                        <a:ext uri="{28A0092B-C50C-407E-A947-70E740481C1C}">
                          <a14:useLocalDpi xmlns:a14="http://schemas.microsoft.com/office/drawing/2010/main" val="0"/>
                        </a:ext>
                      </a:extLst>
                    </a:blip>
                    <a:stretch>
                      <a:fillRect/>
                    </a:stretch>
                  </pic:blipFill>
                  <pic:spPr>
                    <a:xfrm>
                      <a:off x="0" y="0"/>
                      <a:ext cx="5219700" cy="2229247"/>
                    </a:xfrm>
                    <a:prstGeom prst="rect">
                      <a:avLst/>
                    </a:prstGeom>
                  </pic:spPr>
                </pic:pic>
              </a:graphicData>
            </a:graphic>
          </wp:inline>
        </w:drawing>
      </w:r>
    </w:p>
    <w:p w14:paraId="445D9A5E" w14:textId="73C31AE3" w:rsidR="4E9B8D32" w:rsidRPr="0004315B" w:rsidRDefault="0004315B" w:rsidP="0004315B">
      <w:pPr>
        <w:pStyle w:val="Caption"/>
        <w:jc w:val="center"/>
      </w:pPr>
      <w:bookmarkStart w:id="229" w:name="_Ref146298486"/>
      <w:r w:rsidRPr="008B4BF6">
        <w:t xml:space="preserve">Figure </w:t>
      </w:r>
      <w:r w:rsidRPr="008B4BF6">
        <w:fldChar w:fldCharType="begin"/>
      </w:r>
      <w:r w:rsidRPr="008B4BF6">
        <w:instrText>SEQ Figure \* ARABIC</w:instrText>
      </w:r>
      <w:r w:rsidRPr="008B4BF6">
        <w:fldChar w:fldCharType="separate"/>
      </w:r>
      <w:r w:rsidR="000C2445">
        <w:rPr>
          <w:noProof/>
        </w:rPr>
        <w:t>77</w:t>
      </w:r>
      <w:r w:rsidRPr="008B4BF6">
        <w:fldChar w:fldCharType="end"/>
      </w:r>
      <w:bookmarkEnd w:id="229"/>
      <w:r w:rsidRPr="008B4BF6">
        <w:t xml:space="preserve">. </w:t>
      </w:r>
      <w:r>
        <w:t>Insert control instruction</w:t>
      </w:r>
    </w:p>
    <w:p w14:paraId="30763D98" w14:textId="152968F5" w:rsidR="4C7CB8BF" w:rsidRPr="008B4BF6" w:rsidRDefault="4C7CB8BF" w:rsidP="1A956A34"/>
    <w:p w14:paraId="761C22A2" w14:textId="75268B0E" w:rsidR="73611E6C" w:rsidRDefault="73611E6C" w:rsidP="007F667E">
      <w:pPr>
        <w:pStyle w:val="ListParagraph"/>
        <w:numPr>
          <w:ilvl w:val="0"/>
          <w:numId w:val="16"/>
        </w:numPr>
      </w:pPr>
      <w:r>
        <w:t xml:space="preserve">Open the </w:t>
      </w:r>
      <w:r w:rsidRPr="44FB03BB">
        <w:rPr>
          <w:i/>
          <w:iCs/>
        </w:rPr>
        <w:t xml:space="preserve">AL_Operations </w:t>
      </w:r>
      <w:r>
        <w:t xml:space="preserve">example in Catapult and build the program as explained in previous sections. This will generate the </w:t>
      </w:r>
      <w:r w:rsidRPr="44FB03BB">
        <w:rPr>
          <w:i/>
          <w:iCs/>
        </w:rPr>
        <w:t>.elf</w:t>
      </w:r>
      <w:r>
        <w:t xml:space="preserve"> file in the </w:t>
      </w:r>
      <w:r w:rsidRPr="44FB03BB">
        <w:rPr>
          <w:i/>
          <w:iCs/>
        </w:rPr>
        <w:t xml:space="preserve">build </w:t>
      </w:r>
      <w:r>
        <w:t xml:space="preserve">directory. </w:t>
      </w:r>
    </w:p>
    <w:p w14:paraId="01D8D10B" w14:textId="64D53746" w:rsidR="44FB03BB" w:rsidRDefault="44FB03BB" w:rsidP="44FB03BB"/>
    <w:p w14:paraId="6253378A" w14:textId="1603F0CB" w:rsidR="73611E6C" w:rsidRDefault="73611E6C" w:rsidP="007F667E">
      <w:pPr>
        <w:pStyle w:val="ListParagraph"/>
        <w:numPr>
          <w:ilvl w:val="0"/>
          <w:numId w:val="16"/>
        </w:numPr>
      </w:pPr>
      <w:r>
        <w:t xml:space="preserve">Open a terminal window and go into the </w:t>
      </w:r>
      <w:r w:rsidRPr="44FB03BB">
        <w:rPr>
          <w:i/>
          <w:iCs/>
        </w:rPr>
        <w:t>AL_Operations</w:t>
      </w:r>
      <w:r>
        <w:t xml:space="preserve"> example:</w:t>
      </w:r>
    </w:p>
    <w:p w14:paraId="725D30A6" w14:textId="403AD666" w:rsidR="44FB03BB" w:rsidRDefault="44FB03BB"/>
    <w:p w14:paraId="6F5FCC9A" w14:textId="3B2A9933" w:rsidR="73611E6C" w:rsidRDefault="73611E6C" w:rsidP="44FB03BB">
      <w:pPr>
        <w:pStyle w:val="ListParagraph"/>
        <w:ind w:left="720"/>
        <w:rPr>
          <w:rFonts w:ascii="Courier New" w:eastAsia="Arial" w:hAnsi="Courier New" w:cs="Courier New"/>
        </w:rPr>
      </w:pPr>
      <w:r w:rsidRPr="44FB03BB">
        <w:rPr>
          <w:rFonts w:ascii="Courier New" w:eastAsia="Arial" w:hAnsi="Courier New" w:cs="Courier New"/>
        </w:rPr>
        <w:t>cd [RVfpgaEL2NexysA7DDRPath]/examples/AL_Operations/commandLine</w:t>
      </w:r>
    </w:p>
    <w:p w14:paraId="7C782E15" w14:textId="5B34804A" w:rsidR="44FB03BB" w:rsidRDefault="44FB03BB" w:rsidP="44FB03BB"/>
    <w:p w14:paraId="6C05D355" w14:textId="39E28679" w:rsidR="73611E6C" w:rsidRDefault="04C4FE7D" w:rsidP="007F667E">
      <w:pPr>
        <w:pStyle w:val="ListParagraph"/>
        <w:numPr>
          <w:ilvl w:val="0"/>
          <w:numId w:val="16"/>
        </w:numPr>
      </w:pPr>
      <w:r w:rsidRPr="4E3A8891">
        <w:rPr>
          <w:rFonts w:eastAsia="Arial" w:cs="Arial"/>
        </w:rPr>
        <w:t>Generate a .vh file from your compiled program binary, by executing the following commands:</w:t>
      </w:r>
    </w:p>
    <w:p w14:paraId="0177C8FA" w14:textId="77777777" w:rsidR="00FE74EC" w:rsidRPr="008B4BF6" w:rsidRDefault="00FE74EC" w:rsidP="00FE74EC"/>
    <w:p w14:paraId="6B65E1BB" w14:textId="6D04F452" w:rsidR="00FE74EC" w:rsidRDefault="00FE74EC" w:rsidP="00FE74EC">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The easiest way is to use the one installed by Catapult and available at: </w:t>
      </w:r>
      <w:r w:rsidRPr="1C0366DD">
        <w:rPr>
          <w:i/>
          <w:iCs/>
        </w:rPr>
        <w:t>/opt/imgtec/catapult-sdk_</w:t>
      </w:r>
      <w:r w:rsidR="00A97AE8">
        <w:rPr>
          <w:i/>
          <w:iCs/>
        </w:rPr>
        <w:t>1.9.1</w:t>
      </w:r>
      <w:r w:rsidRPr="1C0366DD">
        <w:rPr>
          <w:i/>
          <w:iCs/>
        </w:rPr>
        <w:t>/bin</w:t>
      </w:r>
      <w:r>
        <w:t xml:space="preserve">. Note that the </w:t>
      </w:r>
      <w:r w:rsidRPr="1C0366DD">
        <w:rPr>
          <w:i/>
          <w:iCs/>
        </w:rPr>
        <w:t xml:space="preserve">Makefile </w:t>
      </w:r>
      <w:r>
        <w:t xml:space="preserve">that you’ll find at </w:t>
      </w:r>
      <w:r w:rsidRPr="1C0366DD">
        <w:rPr>
          <w:rFonts w:eastAsia="Arial" w:cs="Arial"/>
          <w:i/>
          <w:iCs/>
        </w:rPr>
        <w:t>[RVfpgaEL2NexysA7DDRPath]/examples/AL_Operations/commandLine</w:t>
      </w:r>
      <w:r>
        <w:t xml:space="preserve"> is set for using that toolchain.</w:t>
      </w:r>
    </w:p>
    <w:p w14:paraId="3E91A4A4" w14:textId="77777777" w:rsidR="00FE74EC" w:rsidRDefault="00FE74EC" w:rsidP="00FE74EC">
      <w:pPr>
        <w:pBdr>
          <w:top w:val="single" w:sz="4" w:space="1" w:color="auto"/>
          <w:left w:val="single" w:sz="4" w:space="4" w:color="auto"/>
          <w:bottom w:val="single" w:sz="4" w:space="1" w:color="auto"/>
          <w:right w:val="single" w:sz="4" w:space="4" w:color="auto"/>
        </w:pBdr>
      </w:pPr>
    </w:p>
    <w:p w14:paraId="7466078F" w14:textId="77777777" w:rsidR="00FE74EC" w:rsidRDefault="00FE74EC" w:rsidP="00FE74EC">
      <w:pPr>
        <w:pBdr>
          <w:top w:val="single" w:sz="4" w:space="1" w:color="auto"/>
          <w:left w:val="single" w:sz="4" w:space="4" w:color="auto"/>
          <w:bottom w:val="single" w:sz="4" w:space="1" w:color="auto"/>
          <w:right w:val="single" w:sz="4" w:space="4" w:color="auto"/>
        </w:pBdr>
      </w:pPr>
      <w:r w:rsidRPr="4E3A8891">
        <w:rPr>
          <w:b/>
          <w:bCs/>
        </w:rPr>
        <w:t xml:space="preserve">IMPORTANT: </w:t>
      </w:r>
      <w:r>
        <w:t xml:space="preserve">The Makefile uses an environment variable called </w:t>
      </w:r>
      <w:r w:rsidRPr="4E3A8891">
        <w:rPr>
          <w:rFonts w:ascii="Courier New" w:eastAsia="Courier New" w:hAnsi="Courier New" w:cs="Courier New"/>
        </w:rPr>
        <w:t>CATAPULT_SDK_TOPDIR</w:t>
      </w:r>
      <w:r>
        <w:t xml:space="preserve"> to know the location of the toolchain in Catapult. In Linux, you can set that variable by using the following command:</w:t>
      </w:r>
    </w:p>
    <w:p w14:paraId="093CECF1" w14:textId="77777777" w:rsidR="00FE74EC" w:rsidRDefault="00FE74EC" w:rsidP="00FE74EC">
      <w:pPr>
        <w:pBdr>
          <w:top w:val="single" w:sz="4" w:space="1" w:color="auto"/>
          <w:left w:val="single" w:sz="4" w:space="4" w:color="auto"/>
          <w:bottom w:val="single" w:sz="4" w:space="1" w:color="auto"/>
          <w:right w:val="single" w:sz="4" w:space="4" w:color="auto"/>
        </w:pBdr>
      </w:pPr>
    </w:p>
    <w:p w14:paraId="015A93ED" w14:textId="7F405209" w:rsidR="00FE74EC" w:rsidRDefault="00FE74EC" w:rsidP="00FE74EC">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w:t>
      </w:r>
      <w:r w:rsidR="00A97AE8">
        <w:rPr>
          <w:rFonts w:ascii="Courier New" w:eastAsia="Courier New" w:hAnsi="Courier New" w:cs="Courier New"/>
        </w:rPr>
        <w:t>1.9.1</w:t>
      </w:r>
      <w:r w:rsidRPr="4E3A8891">
        <w:rPr>
          <w:rFonts w:ascii="Courier New" w:eastAsia="Courier New" w:hAnsi="Courier New" w:cs="Courier New"/>
        </w:rPr>
        <w:t xml:space="preserve">" </w:t>
      </w:r>
    </w:p>
    <w:p w14:paraId="0AE98B52" w14:textId="77777777" w:rsidR="00FE74EC" w:rsidRDefault="00FE74EC" w:rsidP="00FE74EC">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3C928050" w14:textId="6F34C4D8" w:rsidR="00FE74EC" w:rsidRPr="00FE74EC" w:rsidRDefault="3480030C" w:rsidP="5DF3D079">
      <w:pPr>
        <w:pBdr>
          <w:top w:val="single" w:sz="4" w:space="1" w:color="auto"/>
          <w:left w:val="single" w:sz="4" w:space="4" w:color="auto"/>
          <w:bottom w:val="single" w:sz="4" w:space="1" w:color="auto"/>
          <w:right w:val="single" w:sz="4" w:space="4" w:color="auto"/>
        </w:pBdr>
      </w:pPr>
      <w:r w:rsidRPr="5DF3D079">
        <w:rPr>
          <w:rFonts w:eastAsia="Arial" w:cs="Arial"/>
          <w:color w:val="000000" w:themeColor="text1"/>
        </w:rPr>
        <w:t>Note that you can execute the command every time you want to use RVfpgaEL2 or you can define the variable permanently by editing any of the Linux configuration files (</w:t>
      </w:r>
      <w:r w:rsidRPr="5DF3D079">
        <w:rPr>
          <w:rFonts w:eastAsia="Arial" w:cs="Arial"/>
          <w:i/>
          <w:iCs/>
          <w:color w:val="000000" w:themeColor="text1"/>
        </w:rPr>
        <w:t>/etc/profile</w:t>
      </w:r>
      <w:r w:rsidRPr="5DF3D079">
        <w:rPr>
          <w:rFonts w:eastAsia="Arial" w:cs="Arial"/>
          <w:color w:val="000000" w:themeColor="text1"/>
        </w:rPr>
        <w:t xml:space="preserve">, </w:t>
      </w:r>
      <w:r w:rsidRPr="5DF3D079">
        <w:rPr>
          <w:rFonts w:eastAsia="Arial" w:cs="Arial"/>
          <w:i/>
          <w:iCs/>
          <w:color w:val="000000" w:themeColor="text1"/>
        </w:rPr>
        <w:t>/etc/environment</w:t>
      </w:r>
      <w:r w:rsidRPr="5DF3D079">
        <w:rPr>
          <w:rFonts w:eastAsia="Arial" w:cs="Arial"/>
          <w:color w:val="000000" w:themeColor="text1"/>
        </w:rPr>
        <w:t xml:space="preserve">, </w:t>
      </w:r>
      <w:r w:rsidRPr="5DF3D079">
        <w:rPr>
          <w:rFonts w:eastAsia="Arial" w:cs="Arial"/>
          <w:i/>
          <w:iCs/>
          <w:color w:val="000000" w:themeColor="text1"/>
        </w:rPr>
        <w:t>~/.profile</w:t>
      </w:r>
      <w:r w:rsidRPr="5DF3D079">
        <w:rPr>
          <w:rFonts w:eastAsia="Arial" w:cs="Arial"/>
          <w:color w:val="000000" w:themeColor="text1"/>
        </w:rPr>
        <w:t xml:space="preserve">, </w:t>
      </w:r>
      <w:r w:rsidRPr="5DF3D079">
        <w:rPr>
          <w:rFonts w:eastAsia="Arial" w:cs="Arial"/>
          <w:i/>
          <w:iCs/>
          <w:color w:val="000000" w:themeColor="text1"/>
        </w:rPr>
        <w:t>~/.bashrc</w:t>
      </w:r>
      <w:r w:rsidRPr="5DF3D079">
        <w:rPr>
          <w:rFonts w:eastAsia="Arial" w:cs="Arial"/>
          <w:color w:val="000000" w:themeColor="text1"/>
        </w:rPr>
        <w:t>, etc). Note also that you must use the Catapult SDK directory (</w:t>
      </w:r>
      <w:r w:rsidRPr="5DF3D079">
        <w:rPr>
          <w:rFonts w:ascii="Courier New" w:eastAsia="Courier New" w:hAnsi="Courier New" w:cs="Courier New"/>
          <w:color w:val="000000" w:themeColor="text1"/>
        </w:rPr>
        <w:t>catapult-sdk_</w:t>
      </w:r>
      <w:r w:rsidR="007745DE">
        <w:rPr>
          <w:rFonts w:ascii="Courier New" w:eastAsia="Courier New" w:hAnsi="Courier New" w:cs="Courier New"/>
          <w:color w:val="000000" w:themeColor="text1"/>
        </w:rPr>
        <w:t>1</w:t>
      </w:r>
      <w:r w:rsidRPr="5DF3D079">
        <w:rPr>
          <w:rFonts w:ascii="Courier New" w:eastAsia="Courier New" w:hAnsi="Courier New" w:cs="Courier New"/>
          <w:color w:val="000000" w:themeColor="text1"/>
        </w:rPr>
        <w:t>.X.X</w:t>
      </w:r>
      <w:r w:rsidRPr="5DF3D079">
        <w:rPr>
          <w:rFonts w:eastAsia="Arial" w:cs="Arial"/>
          <w:color w:val="000000" w:themeColor="text1"/>
        </w:rPr>
        <w:t>) that corresponds to the version that you have installed.</w:t>
      </w:r>
    </w:p>
    <w:p w14:paraId="5B5152E4" w14:textId="77777777" w:rsidR="00FE74EC" w:rsidRPr="008B4BF6" w:rsidRDefault="00FE74EC" w:rsidP="00FE74EC"/>
    <w:p w14:paraId="59E5E478" w14:textId="77777777" w:rsidR="00FE74EC" w:rsidRPr="008B4BF6" w:rsidRDefault="00FE74EC" w:rsidP="00FE74EC">
      <w:pPr>
        <w:pStyle w:val="ListParagraph"/>
        <w:ind w:left="720"/>
        <w:rPr>
          <w:rFonts w:ascii="Courier New" w:eastAsia="Arial" w:hAnsi="Courier New" w:cs="Courier New"/>
        </w:rPr>
      </w:pPr>
      <w:r w:rsidRPr="4E3A8891">
        <w:rPr>
          <w:rFonts w:ascii="Courier New" w:eastAsia="Arial" w:hAnsi="Courier New" w:cs="Courier New"/>
        </w:rPr>
        <w:t>make clean</w:t>
      </w:r>
    </w:p>
    <w:p w14:paraId="637AC228" w14:textId="2644D74F" w:rsidR="00FE74EC" w:rsidRPr="008B4BF6" w:rsidRDefault="00FE74EC" w:rsidP="00FE74EC">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w:t>
      </w:r>
      <w:r w:rsidR="00A97AE8">
        <w:rPr>
          <w:rFonts w:ascii="Courier New" w:eastAsia="Courier New" w:hAnsi="Courier New" w:cs="Courier New"/>
        </w:rPr>
        <w:t>1.9.1</w:t>
      </w:r>
      <w:r w:rsidRPr="4E3A8891">
        <w:rPr>
          <w:rFonts w:ascii="Courier New" w:eastAsia="Courier New" w:hAnsi="Courier New" w:cs="Courier New"/>
        </w:rPr>
        <w:t>"</w:t>
      </w:r>
      <w:r w:rsidRPr="4E3A8891">
        <w:rPr>
          <w:rFonts w:ascii="Courier New" w:eastAsia="Arial" w:hAnsi="Courier New" w:cs="Courier New"/>
        </w:rPr>
        <w:t xml:space="preserve"> make AL_Operations.vh</w:t>
      </w:r>
    </w:p>
    <w:p w14:paraId="4C44AB98" w14:textId="77777777" w:rsidR="00FE74EC" w:rsidRDefault="00FE74EC" w:rsidP="007E5722">
      <w:pPr>
        <w:pStyle w:val="ListParagraph"/>
        <w:ind w:left="450"/>
        <w:rPr>
          <w:rFonts w:cs="Arial"/>
        </w:rPr>
      </w:pPr>
    </w:p>
    <w:p w14:paraId="6B931A67" w14:textId="097AEF8D" w:rsidR="007E5722" w:rsidRDefault="007E5722" w:rsidP="007E5722">
      <w:pPr>
        <w:pStyle w:val="ListParagraph"/>
        <w:ind w:left="450"/>
        <w:rPr>
          <w:rFonts w:cs="Arial"/>
        </w:rPr>
      </w:pPr>
      <w:r w:rsidRPr="1A956A34">
        <w:rPr>
          <w:rFonts w:cs="Arial"/>
        </w:rPr>
        <w:lastRenderedPageBreak/>
        <w:t>This file contains the binary data of the program, in text form, that can be loaded into the simulation memory.</w:t>
      </w:r>
      <w:r>
        <w:rPr>
          <w:rFonts w:cs="Arial"/>
        </w:rPr>
        <w:t xml:space="preserve"> </w:t>
      </w:r>
    </w:p>
    <w:p w14:paraId="0568CFF1" w14:textId="77777777" w:rsidR="007E5722" w:rsidRDefault="007E5722" w:rsidP="007E5722">
      <w:pPr>
        <w:pStyle w:val="ListParagraph"/>
        <w:ind w:left="450"/>
        <w:rPr>
          <w:rFonts w:cs="Arial"/>
        </w:rPr>
      </w:pPr>
    </w:p>
    <w:p w14:paraId="20FE0108" w14:textId="77777777" w:rsidR="007E5722" w:rsidRDefault="007E5722" w:rsidP="007E5722">
      <w:pPr>
        <w:pStyle w:val="ListParagraph"/>
        <w:ind w:left="450"/>
        <w:rPr>
          <w:rFonts w:cs="Arial"/>
        </w:rPr>
      </w:pPr>
      <w:r>
        <w:rPr>
          <w:rFonts w:cs="Arial"/>
        </w:rPr>
        <w:t xml:space="preserve">It can also be useful to generate the disassembly file, which you can easily do by running: </w:t>
      </w:r>
    </w:p>
    <w:p w14:paraId="4B7A5763" w14:textId="77777777" w:rsidR="007E5722" w:rsidRDefault="007E5722" w:rsidP="007E5722">
      <w:pPr>
        <w:pStyle w:val="ListParagraph"/>
        <w:rPr>
          <w:rFonts w:cs="Arial"/>
        </w:rPr>
      </w:pPr>
    </w:p>
    <w:p w14:paraId="2F7755BF" w14:textId="38854ACC" w:rsidR="007E5722" w:rsidRPr="008B4BF6" w:rsidRDefault="007E5722" w:rsidP="007E5722">
      <w:pPr>
        <w:pStyle w:val="ListParagraph"/>
        <w:ind w:firstLine="720"/>
        <w:rPr>
          <w:rFonts w:cs="Arial"/>
        </w:rPr>
      </w:pPr>
      <w:r w:rsidRPr="1A956A34">
        <w:rPr>
          <w:rFonts w:ascii="Courier New" w:eastAsia="Arial" w:hAnsi="Courier New" w:cs="Courier New"/>
        </w:rPr>
        <w:t>make AL_Operations.</w:t>
      </w:r>
      <w:r w:rsidR="00BC5979">
        <w:rPr>
          <w:rFonts w:ascii="Courier New" w:eastAsia="Arial" w:hAnsi="Courier New" w:cs="Courier New"/>
        </w:rPr>
        <w:t>dis</w:t>
      </w:r>
    </w:p>
    <w:p w14:paraId="588DAF50" w14:textId="5F4C16C1" w:rsidR="1A956A34" w:rsidRDefault="1A956A34" w:rsidP="007E5722">
      <w:pPr>
        <w:rPr>
          <w:rFonts w:asciiTheme="minorHAnsi" w:hAnsiTheme="minorHAnsi" w:cstheme="minorBidi"/>
        </w:rPr>
      </w:pPr>
    </w:p>
    <w:p w14:paraId="67505B63" w14:textId="04B02F5E" w:rsidR="05746C8A" w:rsidRPr="008B4BF6" w:rsidRDefault="79D5CFBD" w:rsidP="7D386521">
      <w:pPr>
        <w:pStyle w:val="ListParagraph"/>
        <w:numPr>
          <w:ilvl w:val="0"/>
          <w:numId w:val="16"/>
        </w:numPr>
      </w:pPr>
      <w:r w:rsidRPr="7D386521">
        <w:rPr>
          <w:rFonts w:eastAsia="Arial" w:cs="Arial"/>
        </w:rPr>
        <w:t>From the same folder, execute the following command</w:t>
      </w:r>
      <w:r w:rsidR="4AD47F6D" w:rsidRPr="7D386521">
        <w:rPr>
          <w:rFonts w:eastAsia="Arial" w:cs="Arial"/>
        </w:rPr>
        <w:t xml:space="preserve"> (if you want to use the binary provided inside folder </w:t>
      </w:r>
      <w:r w:rsidR="4AD47F6D" w:rsidRPr="7D386521">
        <w:rPr>
          <w:rFonts w:eastAsia="Arial" w:cs="Arial"/>
          <w:i/>
          <w:iCs/>
        </w:rPr>
        <w:t>[RVfpgaEL2NexysA7DDRPath]/Simulators/verilatorSIM_Pipeline/OriginalBinaries</w:t>
      </w:r>
      <w:r w:rsidR="4AD47F6D" w:rsidRPr="7D386521">
        <w:rPr>
          <w:rFonts w:eastAsia="Arial" w:cs="Arial"/>
        </w:rPr>
        <w:t>, modify the path accordingly)</w:t>
      </w:r>
      <w:r w:rsidRPr="7D386521">
        <w:rPr>
          <w:rFonts w:eastAsia="Arial" w:cs="Arial"/>
        </w:rPr>
        <w:t>:</w:t>
      </w:r>
    </w:p>
    <w:p w14:paraId="3510083B" w14:textId="77777777" w:rsidR="4C7CB8BF" w:rsidRPr="008B4BF6" w:rsidRDefault="4C7CB8BF" w:rsidP="4C7CB8BF">
      <w:pPr>
        <w:pStyle w:val="ListParagraph"/>
        <w:ind w:left="360"/>
        <w:rPr>
          <w:rFonts w:ascii="Courier New" w:eastAsia="Arial" w:hAnsi="Courier New" w:cs="Courier New"/>
        </w:rPr>
      </w:pPr>
    </w:p>
    <w:p w14:paraId="78D2A4C9" w14:textId="5BEB1CEB"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Simulators/verilatorSIM_</w:t>
      </w:r>
      <w:r w:rsidR="16BB3162" w:rsidRPr="008B4BF6">
        <w:rPr>
          <w:rFonts w:ascii="Courier New" w:eastAsia="Arial" w:hAnsi="Courier New" w:cs="Courier New"/>
        </w:rPr>
        <w:t>Pipeline</w:t>
      </w:r>
      <w:r w:rsidRPr="008B4BF6">
        <w:rPr>
          <w:rFonts w:ascii="Courier New" w:eastAsia="Arial" w:hAnsi="Courier New" w:cs="Courier New"/>
        </w:rPr>
        <w:t>/Vrvfpgasim +ram_init_file=</w:t>
      </w:r>
      <w:r w:rsidR="0E324369" w:rsidRPr="008B4BF6">
        <w:rPr>
          <w:rFonts w:ascii="Courier New" w:eastAsia="Arial" w:hAnsi="Courier New" w:cs="Courier New"/>
        </w:rPr>
        <w:t>AL_Operations</w:t>
      </w:r>
      <w:r w:rsidRPr="008B4BF6">
        <w:rPr>
          <w:rFonts w:ascii="Courier New" w:eastAsia="Arial" w:hAnsi="Courier New" w:cs="Courier New"/>
        </w:rPr>
        <w:t>.vh</w:t>
      </w:r>
    </w:p>
    <w:p w14:paraId="08DFE0E3" w14:textId="679BBB4D" w:rsidR="4C7CB8BF" w:rsidRPr="001E4E95" w:rsidRDefault="4C7CB8BF" w:rsidP="001E4E95">
      <w:pPr>
        <w:rPr>
          <w:rFonts w:ascii="Courier New" w:eastAsia="Arial" w:hAnsi="Courier New" w:cs="Courier New"/>
        </w:rPr>
      </w:pPr>
    </w:p>
    <w:p w14:paraId="3026C0CC" w14:textId="4E699D55" w:rsidR="1338401E" w:rsidRPr="008B4BF6" w:rsidRDefault="066D0BEE" w:rsidP="00FE7C41">
      <w:pPr>
        <w:pStyle w:val="ListParagraph"/>
        <w:spacing w:line="259" w:lineRule="auto"/>
        <w:ind w:left="360"/>
        <w:jc w:val="both"/>
        <w:rPr>
          <w:rFonts w:eastAsia="Arial" w:cs="Arial"/>
        </w:rPr>
      </w:pPr>
      <w:r w:rsidRPr="44FB03BB">
        <w:rPr>
          <w:rFonts w:cs="Arial"/>
        </w:rPr>
        <w:t xml:space="preserve">This will start running the simulation of the program in </w:t>
      </w:r>
      <w:r w:rsidR="0FBE91E6" w:rsidRPr="44FB03BB">
        <w:rPr>
          <w:rFonts w:cs="Arial"/>
        </w:rPr>
        <w:t>RVfpgaEL2-Pipeline</w:t>
      </w:r>
      <w:r w:rsidRPr="44FB03BB">
        <w:rPr>
          <w:rFonts w:cs="Arial"/>
        </w:rPr>
        <w:t xml:space="preserve">. </w:t>
      </w:r>
      <w:r w:rsidR="44B24F69" w:rsidRPr="1A956A34">
        <w:rPr>
          <w:rFonts w:eastAsia="Arial" w:cs="Arial"/>
        </w:rPr>
        <w:t xml:space="preserve">A new window will open that shows the </w:t>
      </w:r>
      <w:r w:rsidR="001C9FB0" w:rsidRPr="1A956A34">
        <w:rPr>
          <w:rFonts w:eastAsia="Arial" w:cs="Arial"/>
        </w:rPr>
        <w:t>VeeR</w:t>
      </w:r>
      <w:r w:rsidR="44B24F69" w:rsidRPr="1A956A34">
        <w:rPr>
          <w:rFonts w:eastAsia="Arial" w:cs="Arial"/>
        </w:rPr>
        <w:t xml:space="preserve"> EL2 pipeline with a selection of signals for each of the 4 stages</w:t>
      </w:r>
      <w:r w:rsidR="00FE7C41">
        <w:rPr>
          <w:rFonts w:eastAsia="Arial" w:cs="Arial"/>
        </w:rPr>
        <w:t xml:space="preserve"> (see </w:t>
      </w:r>
      <w:r w:rsidR="00FE7C41">
        <w:rPr>
          <w:rFonts w:eastAsia="Arial" w:cs="Arial"/>
        </w:rPr>
        <w:fldChar w:fldCharType="begin"/>
      </w:r>
      <w:r w:rsidR="00FE7C41">
        <w:rPr>
          <w:rFonts w:eastAsia="Arial" w:cs="Arial"/>
        </w:rPr>
        <w:instrText xml:space="preserve"> REF _Ref146602212 \h </w:instrText>
      </w:r>
      <w:r w:rsidR="00FE7C41">
        <w:rPr>
          <w:rFonts w:eastAsia="Arial" w:cs="Arial"/>
        </w:rPr>
      </w:r>
      <w:r w:rsidR="00FE7C41">
        <w:rPr>
          <w:rFonts w:eastAsia="Arial" w:cs="Arial"/>
        </w:rPr>
        <w:fldChar w:fldCharType="separate"/>
      </w:r>
      <w:r w:rsidR="000C2445" w:rsidRPr="008B4BF6">
        <w:t xml:space="preserve">Figure </w:t>
      </w:r>
      <w:r w:rsidR="000C2445">
        <w:rPr>
          <w:noProof/>
        </w:rPr>
        <w:t>78</w:t>
      </w:r>
      <w:r w:rsidR="00FE7C41">
        <w:rPr>
          <w:rFonts w:eastAsia="Arial" w:cs="Arial"/>
        </w:rPr>
        <w:fldChar w:fldCharType="end"/>
      </w:r>
      <w:r w:rsidR="00FE7C41">
        <w:rPr>
          <w:rFonts w:eastAsia="Arial" w:cs="Arial"/>
        </w:rPr>
        <w:t>)</w:t>
      </w:r>
      <w:r w:rsidR="44B24F69" w:rsidRPr="44FB03BB">
        <w:rPr>
          <w:rFonts w:eastAsia="Arial" w:cs="Arial"/>
        </w:rPr>
        <w:t>. Click several times on the + 1 Cycle" button in the bottom right corner until you reach the second iteration of the loop, and then analyze the execution of the AL_Operations program.</w:t>
      </w:r>
    </w:p>
    <w:p w14:paraId="2060A34A" w14:textId="22C009EC" w:rsidR="4C7CB8BF" w:rsidRPr="008B4BF6" w:rsidRDefault="4C7CB8BF" w:rsidP="4C7CB8BF"/>
    <w:p w14:paraId="2BC81FF7" w14:textId="13D302FE" w:rsidR="0004315B" w:rsidRDefault="601D25C9" w:rsidP="432883AE">
      <w:pPr>
        <w:pStyle w:val="ListParagraph"/>
        <w:spacing w:line="259" w:lineRule="auto"/>
        <w:ind w:left="360"/>
        <w:jc w:val="center"/>
      </w:pPr>
      <w:r>
        <w:rPr>
          <w:noProof/>
          <w:lang w:val="es-ES" w:eastAsia="es-ES"/>
        </w:rPr>
        <w:drawing>
          <wp:inline distT="0" distB="0" distL="0" distR="0" wp14:anchorId="314BB331" wp14:editId="062C5F1C">
            <wp:extent cx="5698756" cy="2042054"/>
            <wp:effectExtent l="0" t="0" r="0" b="0"/>
            <wp:docPr id="1557469242" name="Imagen 1557469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extLst>
                        <a:ext uri="{28A0092B-C50C-407E-A947-70E740481C1C}">
                          <a14:useLocalDpi xmlns:a14="http://schemas.microsoft.com/office/drawing/2010/main" val="0"/>
                        </a:ext>
                      </a:extLst>
                    </a:blip>
                    <a:stretch>
                      <a:fillRect/>
                    </a:stretch>
                  </pic:blipFill>
                  <pic:spPr>
                    <a:xfrm>
                      <a:off x="0" y="0"/>
                      <a:ext cx="5698756" cy="2042054"/>
                    </a:xfrm>
                    <a:prstGeom prst="rect">
                      <a:avLst/>
                    </a:prstGeom>
                  </pic:spPr>
                </pic:pic>
              </a:graphicData>
            </a:graphic>
          </wp:inline>
        </w:drawing>
      </w:r>
      <w:bookmarkStart w:id="230" w:name="_Ref146298548"/>
    </w:p>
    <w:p w14:paraId="7BA2E060" w14:textId="60410946" w:rsidR="1FD85C20" w:rsidRPr="0004315B" w:rsidRDefault="0004315B" w:rsidP="0004315B">
      <w:pPr>
        <w:pStyle w:val="Caption"/>
        <w:jc w:val="center"/>
      </w:pPr>
      <w:bookmarkStart w:id="231" w:name="_Ref146602212"/>
      <w:r w:rsidRPr="008B4BF6">
        <w:t xml:space="preserve">Figure </w:t>
      </w:r>
      <w:r w:rsidRPr="008B4BF6">
        <w:fldChar w:fldCharType="begin"/>
      </w:r>
      <w:r w:rsidRPr="008B4BF6">
        <w:instrText>SEQ Figure \* ARABIC</w:instrText>
      </w:r>
      <w:r w:rsidRPr="008B4BF6">
        <w:fldChar w:fldCharType="separate"/>
      </w:r>
      <w:r w:rsidR="000C2445">
        <w:rPr>
          <w:noProof/>
        </w:rPr>
        <w:t>78</w:t>
      </w:r>
      <w:r w:rsidRPr="008B4BF6">
        <w:fldChar w:fldCharType="end"/>
      </w:r>
      <w:bookmarkEnd w:id="230"/>
      <w:bookmarkEnd w:id="231"/>
      <w:r w:rsidRPr="008B4BF6">
        <w:t xml:space="preserve">. </w:t>
      </w:r>
      <w:r>
        <w:t>RVfpga</w:t>
      </w:r>
      <w:r w:rsidR="00B95A7F">
        <w:t>EL2</w:t>
      </w:r>
      <w:r>
        <w:t>-Pipeline executing AL-Operations</w:t>
      </w:r>
    </w:p>
    <w:p w14:paraId="79B35055" w14:textId="512B5A68" w:rsidR="4C7CB8BF" w:rsidRPr="008B4BF6" w:rsidRDefault="4C7CB8BF" w:rsidP="4C7CB8BF"/>
    <w:p w14:paraId="4E042FB1" w14:textId="1CBBC9FA" w:rsidR="4C7CB8BF" w:rsidRPr="008B4BF6" w:rsidRDefault="4C7CB8BF" w:rsidP="4C7CB8BF"/>
    <w:p w14:paraId="6D066D7A" w14:textId="4BC6249C" w:rsidR="4C7CB8BF" w:rsidRPr="008B4BF6" w:rsidRDefault="4C7CB8BF">
      <w:r w:rsidRPr="008B4BF6">
        <w:br w:type="page"/>
      </w:r>
    </w:p>
    <w:p w14:paraId="0015D584" w14:textId="0CEA8E86" w:rsidR="000F0D76" w:rsidRPr="008B4BF6" w:rsidRDefault="008B0C74" w:rsidP="007F667E">
      <w:pPr>
        <w:pStyle w:val="Heading1"/>
        <w:numPr>
          <w:ilvl w:val="0"/>
          <w:numId w:val="59"/>
        </w:numPr>
        <w:shd w:val="clear" w:color="auto" w:fill="000000" w:themeFill="text1"/>
        <w:rPr>
          <w:color w:val="FFFFFF" w:themeColor="background1"/>
        </w:rPr>
      </w:pPr>
      <w:bookmarkStart w:id="232" w:name="_Toc152325478"/>
      <w:r>
        <w:rPr>
          <w:color w:val="FFFFFF" w:themeColor="background1"/>
        </w:rPr>
        <w:lastRenderedPageBreak/>
        <w:t>Simulation in</w:t>
      </w:r>
      <w:r w:rsidR="7CD1837A" w:rsidRPr="61669665">
        <w:rPr>
          <w:color w:val="FFFFFF" w:themeColor="background1"/>
        </w:rPr>
        <w:t xml:space="preserve"> </w:t>
      </w:r>
      <w:r w:rsidR="6D9F2472" w:rsidRPr="61669665">
        <w:rPr>
          <w:color w:val="FFFFFF" w:themeColor="background1"/>
        </w:rPr>
        <w:t>Whisper</w:t>
      </w:r>
      <w:bookmarkEnd w:id="232"/>
    </w:p>
    <w:p w14:paraId="0C32488C" w14:textId="77777777" w:rsidR="000F0D76" w:rsidRPr="008B4BF6" w:rsidRDefault="000F0D76" w:rsidP="00F23EF7">
      <w:pPr>
        <w:rPr>
          <w:rFonts w:eastAsia="Arial" w:cs="Arial"/>
        </w:rPr>
      </w:pPr>
    </w:p>
    <w:p w14:paraId="26D4AABC" w14:textId="6B11B896" w:rsidR="00F23EF7" w:rsidRPr="008B4BF6" w:rsidRDefault="00F23EF7" w:rsidP="00F23EF7">
      <w:pPr>
        <w:rPr>
          <w:rFonts w:eastAsia="Arial" w:cs="Arial"/>
        </w:rPr>
      </w:pPr>
      <w:r w:rsidRPr="008B4BF6">
        <w:rPr>
          <w:rFonts w:eastAsia="Arial" w:cs="Arial"/>
        </w:rPr>
        <w:t>Whisper (</w:t>
      </w:r>
      <w:hyperlink r:id="rId185" w:history="1">
        <w:r w:rsidR="006B74F7" w:rsidRPr="00DC1D3B">
          <w:rPr>
            <w:rStyle w:val="Hyperlink"/>
          </w:rPr>
          <w:t>https://github.com/chipsalliance/SweRV-ISS</w:t>
        </w:r>
      </w:hyperlink>
      <w:r w:rsidRPr="008B4BF6">
        <w:rPr>
          <w:rFonts w:eastAsia="Arial" w:cs="Arial"/>
        </w:rPr>
        <w:t>) is a RISC-V instruction set simulator (ISS) developed by Western Digital for the verification of the</w:t>
      </w:r>
      <w:r w:rsidR="00C06286">
        <w:rPr>
          <w:rFonts w:eastAsia="Arial" w:cs="Arial"/>
        </w:rPr>
        <w:t>ir cores</w:t>
      </w:r>
      <w:r w:rsidRPr="008B4BF6">
        <w:rPr>
          <w:rFonts w:eastAsia="Arial" w:cs="Arial"/>
        </w:rPr>
        <w:t xml:space="preserve">. It allows the user to run RISC-V code without requiring underlying RISC-V hardware. Using Whisper, you can test, run, and debug C or assembly programs using </w:t>
      </w:r>
      <w:r w:rsidR="00E20828" w:rsidRPr="008B4BF6">
        <w:rPr>
          <w:rFonts w:eastAsia="Arial" w:cs="Arial"/>
        </w:rPr>
        <w:t xml:space="preserve">Catapult Studio </w:t>
      </w:r>
      <w:r w:rsidRPr="008B4BF6">
        <w:rPr>
          <w:rFonts w:eastAsia="Arial" w:cs="Arial"/>
        </w:rPr>
        <w:t>without requiring the Nexys A7 FPGA board.</w:t>
      </w:r>
    </w:p>
    <w:p w14:paraId="305E2596" w14:textId="77777777" w:rsidR="00F23EF7" w:rsidRPr="008B4BF6" w:rsidRDefault="00F23EF7" w:rsidP="00227D04">
      <w:pPr>
        <w:rPr>
          <w:rFonts w:cs="Arial"/>
        </w:rPr>
      </w:pPr>
    </w:p>
    <w:p w14:paraId="7D5AFBF0" w14:textId="452B2D38" w:rsidR="00227D04" w:rsidRPr="008B4BF6" w:rsidRDefault="5BDEAC77" w:rsidP="432883AE">
      <w:pPr>
        <w:pBdr>
          <w:top w:val="single" w:sz="4" w:space="1" w:color="auto"/>
          <w:left w:val="single" w:sz="4" w:space="4" w:color="auto"/>
          <w:bottom w:val="single" w:sz="4" w:space="1" w:color="auto"/>
          <w:right w:val="single" w:sz="4" w:space="4" w:color="auto"/>
        </w:pBdr>
      </w:pPr>
      <w:r w:rsidRPr="432883AE">
        <w:rPr>
          <w:b/>
          <w:bCs/>
          <w:color w:val="0070C0"/>
        </w:rPr>
        <w:t>Windows</w:t>
      </w:r>
      <w:r w:rsidR="2EE0A6A1" w:rsidRPr="432883AE">
        <w:rPr>
          <w:b/>
          <w:bCs/>
          <w:color w:val="0070C0"/>
        </w:rPr>
        <w:t xml:space="preserve"> </w:t>
      </w:r>
      <w:r w:rsidR="2EE0A6A1" w:rsidRPr="432883AE">
        <w:t xml:space="preserve">and </w:t>
      </w:r>
      <w:r w:rsidR="2EE0A6A1" w:rsidRPr="432883AE">
        <w:rPr>
          <w:b/>
          <w:bCs/>
          <w:color w:val="808080" w:themeColor="background1" w:themeShade="80"/>
        </w:rPr>
        <w:t>macOS</w:t>
      </w:r>
      <w:r w:rsidR="40C66BBD" w:rsidRPr="432883AE">
        <w:rPr>
          <w:b/>
          <w:bCs/>
          <w:color w:val="0070C0"/>
        </w:rPr>
        <w:t>:</w:t>
      </w:r>
      <w:r w:rsidR="40C66BBD" w:rsidRPr="432883AE">
        <w:rPr>
          <w:b/>
          <w:bCs/>
        </w:rPr>
        <w:t xml:space="preserve"> </w:t>
      </w:r>
      <w:r w:rsidR="6BA79E83">
        <w:t>All the instructions described in this section should work</w:t>
      </w:r>
      <w:r w:rsidR="07D1DC7A">
        <w:t>.</w:t>
      </w:r>
    </w:p>
    <w:p w14:paraId="1C65D41A" w14:textId="1178F42E" w:rsidR="007435B2" w:rsidRPr="008B4BF6" w:rsidRDefault="007435B2" w:rsidP="432883AE">
      <w:pPr>
        <w:rPr>
          <w:rFonts w:cs="Arial"/>
        </w:rPr>
      </w:pPr>
    </w:p>
    <w:p w14:paraId="3D81D17F" w14:textId="7F4223FE" w:rsidR="00BE6DC8" w:rsidRPr="008B4BF6" w:rsidRDefault="00AA0285" w:rsidP="008C2955">
      <w:pPr>
        <w:rPr>
          <w:rFonts w:eastAsia="Arial" w:cs="Arial"/>
        </w:rPr>
      </w:pPr>
      <w:r w:rsidRPr="008B4BF6">
        <w:rPr>
          <w:rFonts w:eastAsia="Arial" w:cs="Arial"/>
        </w:rPr>
        <w:t xml:space="preserve">Whisper can be executed both </w:t>
      </w:r>
      <w:r w:rsidR="00AD0850" w:rsidRPr="008B4BF6">
        <w:rPr>
          <w:rFonts w:eastAsia="Arial" w:cs="Arial"/>
        </w:rPr>
        <w:t xml:space="preserve">using the </w:t>
      </w:r>
      <w:r w:rsidRPr="008B4BF6">
        <w:rPr>
          <w:rFonts w:eastAsia="Arial" w:cs="Arial"/>
        </w:rPr>
        <w:t>command</w:t>
      </w:r>
      <w:r w:rsidR="009425CD" w:rsidRPr="008B4BF6">
        <w:rPr>
          <w:rFonts w:eastAsia="Arial" w:cs="Arial"/>
        </w:rPr>
        <w:t xml:space="preserve"> </w:t>
      </w:r>
      <w:r w:rsidRPr="008B4BF6">
        <w:rPr>
          <w:rFonts w:eastAsia="Arial" w:cs="Arial"/>
        </w:rPr>
        <w:t>line</w:t>
      </w:r>
      <w:r w:rsidR="002A1BCF" w:rsidRPr="008B4BF6">
        <w:rPr>
          <w:rFonts w:eastAsia="Arial" w:cs="Arial"/>
        </w:rPr>
        <w:t xml:space="preserve"> </w:t>
      </w:r>
      <w:r w:rsidRPr="008B4BF6">
        <w:rPr>
          <w:rFonts w:eastAsia="Arial" w:cs="Arial"/>
        </w:rPr>
        <w:t xml:space="preserve">or </w:t>
      </w:r>
      <w:r w:rsidR="00AD0850" w:rsidRPr="008B4BF6">
        <w:rPr>
          <w:rFonts w:eastAsia="Arial" w:cs="Arial"/>
        </w:rPr>
        <w:t xml:space="preserve">using </w:t>
      </w:r>
      <w:r w:rsidRPr="008B4BF6">
        <w:rPr>
          <w:rFonts w:eastAsia="Arial" w:cs="Arial"/>
        </w:rPr>
        <w:t xml:space="preserve">an IDE </w:t>
      </w:r>
      <w:r w:rsidR="00AD0850" w:rsidRPr="008B4BF6">
        <w:rPr>
          <w:rFonts w:eastAsia="Arial" w:cs="Arial"/>
        </w:rPr>
        <w:t xml:space="preserve">(integrated development environment) </w:t>
      </w:r>
      <w:r w:rsidRPr="008B4BF6">
        <w:rPr>
          <w:rFonts w:eastAsia="Arial" w:cs="Arial"/>
        </w:rPr>
        <w:t xml:space="preserve">such as Eclipse or </w:t>
      </w:r>
      <w:r w:rsidR="00E20828" w:rsidRPr="008B4BF6">
        <w:rPr>
          <w:rFonts w:eastAsia="Arial" w:cs="Arial"/>
        </w:rPr>
        <w:t>Catapult Studio</w:t>
      </w:r>
      <w:r w:rsidRPr="008B4BF6">
        <w:rPr>
          <w:rFonts w:eastAsia="Arial" w:cs="Arial"/>
        </w:rPr>
        <w:t xml:space="preserve">. In this section we </w:t>
      </w:r>
      <w:r w:rsidR="00AD0850" w:rsidRPr="008B4BF6">
        <w:rPr>
          <w:rFonts w:eastAsia="Arial" w:cs="Arial"/>
        </w:rPr>
        <w:t xml:space="preserve">demonstrate </w:t>
      </w:r>
      <w:r w:rsidR="00F22D98" w:rsidRPr="008B4BF6">
        <w:rPr>
          <w:rFonts w:eastAsia="Arial" w:cs="Arial"/>
        </w:rPr>
        <w:t>one example</w:t>
      </w:r>
      <w:r w:rsidRPr="008B4BF6">
        <w:rPr>
          <w:rFonts w:eastAsia="Arial" w:cs="Arial"/>
        </w:rPr>
        <w:t xml:space="preserve"> to show how to </w:t>
      </w:r>
      <w:r w:rsidR="00F22D98" w:rsidRPr="008B4BF6">
        <w:rPr>
          <w:rFonts w:eastAsia="Arial" w:cs="Arial"/>
        </w:rPr>
        <w:t xml:space="preserve">simulate a program with </w:t>
      </w:r>
      <w:r w:rsidRPr="008B4BF6">
        <w:rPr>
          <w:rFonts w:eastAsia="Arial" w:cs="Arial"/>
        </w:rPr>
        <w:t xml:space="preserve">Whisper in </w:t>
      </w:r>
      <w:r w:rsidR="00E20828" w:rsidRPr="008B4BF6">
        <w:rPr>
          <w:rFonts w:eastAsia="Arial" w:cs="Arial"/>
        </w:rPr>
        <w:t>Catapult Studio</w:t>
      </w:r>
      <w:r w:rsidR="00AD0850" w:rsidRPr="008B4BF6">
        <w:rPr>
          <w:rFonts w:eastAsia="Arial" w:cs="Arial"/>
        </w:rPr>
        <w:t>. You can then use the</w:t>
      </w:r>
      <w:r w:rsidR="00A71BD5" w:rsidRPr="008B4BF6">
        <w:rPr>
          <w:rFonts w:eastAsia="Arial" w:cs="Arial"/>
        </w:rPr>
        <w:t xml:space="preserve"> same steps as the ones described </w:t>
      </w:r>
      <w:r w:rsidR="00AD0850" w:rsidRPr="008B4BF6">
        <w:rPr>
          <w:rFonts w:eastAsia="Arial" w:cs="Arial"/>
        </w:rPr>
        <w:t>here to</w:t>
      </w:r>
      <w:r w:rsidR="00A71BD5" w:rsidRPr="008B4BF6">
        <w:rPr>
          <w:rFonts w:eastAsia="Arial" w:cs="Arial"/>
        </w:rPr>
        <w:t xml:space="preserve"> simulate other program</w:t>
      </w:r>
      <w:r w:rsidR="00AD0850" w:rsidRPr="008B4BF6">
        <w:rPr>
          <w:rFonts w:eastAsia="Arial" w:cs="Arial"/>
        </w:rPr>
        <w:t>s</w:t>
      </w:r>
      <w:r w:rsidRPr="008B4BF6">
        <w:rPr>
          <w:rFonts w:eastAsia="Arial" w:cs="Arial"/>
        </w:rPr>
        <w:t>.</w:t>
      </w:r>
    </w:p>
    <w:p w14:paraId="4FF4E5E1" w14:textId="77777777" w:rsidR="00022493" w:rsidRPr="008B4BF6" w:rsidRDefault="00022493" w:rsidP="00AA0285">
      <w:pPr>
        <w:pStyle w:val="ListParagraph"/>
      </w:pPr>
    </w:p>
    <w:p w14:paraId="65E8CD68" w14:textId="20FE9CE4" w:rsidR="00AA0285" w:rsidRPr="008B4BF6" w:rsidRDefault="00AD0850" w:rsidP="00AA0285">
      <w:pPr>
        <w:pStyle w:val="ListParagraph"/>
        <w:rPr>
          <w:rFonts w:eastAsia="Arial" w:cs="Arial"/>
        </w:rPr>
      </w:pPr>
      <w:r w:rsidRPr="008B4BF6">
        <w:t>W</w:t>
      </w:r>
      <w:r w:rsidR="00AA0285" w:rsidRPr="008B4BF6">
        <w:t xml:space="preserve">e start </w:t>
      </w:r>
      <w:r w:rsidRPr="008B4BF6">
        <w:t xml:space="preserve">by using the Whisper ISS to simulate </w:t>
      </w:r>
      <w:r w:rsidR="00887D2B" w:rsidRPr="008B4BF6">
        <w:rPr>
          <w:i/>
        </w:rPr>
        <w:t>AL_Operations</w:t>
      </w:r>
      <w:r w:rsidR="00887D2B" w:rsidRPr="008B4BF6">
        <w:t xml:space="preserve">, </w:t>
      </w:r>
      <w:r w:rsidR="00AA0285" w:rsidRPr="008B4BF6">
        <w:t>the first simple assembly program that you executed and debugged in S</w:t>
      </w:r>
      <w:r w:rsidR="00071C5C">
        <w:t>ection 5</w:t>
      </w:r>
      <w:r w:rsidR="00EF36B6" w:rsidRPr="008B4BF6">
        <w:t xml:space="preserve"> </w:t>
      </w:r>
      <w:r w:rsidR="00AA0285" w:rsidRPr="008B4BF6">
        <w:t>(</w:t>
      </w:r>
      <w:r w:rsidR="009425CD" w:rsidRPr="008B4BF6">
        <w:t xml:space="preserve">see </w:t>
      </w:r>
      <w:r w:rsidR="00AA0285" w:rsidRPr="008B4BF6">
        <w:rPr>
          <w:rFonts w:eastAsia="Arial" w:cs="Arial"/>
        </w:rPr>
        <w:fldChar w:fldCharType="begin"/>
      </w:r>
      <w:r w:rsidR="00AA0285" w:rsidRPr="008B4BF6">
        <w:rPr>
          <w:rFonts w:eastAsia="Arial" w:cs="Arial"/>
        </w:rPr>
        <w:instrText xml:space="preserve"> REF _Ref38781906 \h </w:instrText>
      </w:r>
      <w:r w:rsidR="008B4BF6" w:rsidRPr="008B4BF6">
        <w:rPr>
          <w:rFonts w:eastAsia="Arial" w:cs="Arial"/>
        </w:rPr>
        <w:instrText xml:space="preserve"> \* MERGEFORMAT </w:instrText>
      </w:r>
      <w:r w:rsidR="00AA0285" w:rsidRPr="008B4BF6">
        <w:rPr>
          <w:rFonts w:eastAsia="Arial" w:cs="Arial"/>
        </w:rPr>
      </w:r>
      <w:r w:rsidR="00AA0285" w:rsidRPr="008B4BF6">
        <w:rPr>
          <w:rFonts w:eastAsia="Arial" w:cs="Arial"/>
        </w:rPr>
        <w:fldChar w:fldCharType="separate"/>
      </w:r>
      <w:r w:rsidR="000C2445" w:rsidRPr="008B4BF6">
        <w:t xml:space="preserve">Figure </w:t>
      </w:r>
      <w:r w:rsidR="000C2445">
        <w:rPr>
          <w:noProof/>
        </w:rPr>
        <w:t>34</w:t>
      </w:r>
      <w:r w:rsidR="00AA0285" w:rsidRPr="008B4BF6">
        <w:rPr>
          <w:rFonts w:eastAsia="Arial" w:cs="Arial"/>
        </w:rPr>
        <w:fldChar w:fldCharType="end"/>
      </w:r>
      <w:r w:rsidR="00AA0285" w:rsidRPr="008B4BF6">
        <w:t xml:space="preserve">). </w:t>
      </w:r>
      <w:r w:rsidR="00AA0285" w:rsidRPr="008B4BF6">
        <w:rPr>
          <w:rFonts w:eastAsia="Arial" w:cs="Arial"/>
        </w:rPr>
        <w:t>Follow the next steps for running and debugging this code on Whisper:</w:t>
      </w:r>
    </w:p>
    <w:p w14:paraId="363C6D81" w14:textId="77777777" w:rsidR="00887D2B" w:rsidRPr="008B4BF6" w:rsidRDefault="00887D2B" w:rsidP="0079471A"/>
    <w:p w14:paraId="1D151CB7" w14:textId="18DDC308" w:rsidR="00E0460D" w:rsidRPr="008B4BF6" w:rsidRDefault="00887D2B" w:rsidP="007F667E">
      <w:pPr>
        <w:pStyle w:val="ListParagraph"/>
        <w:numPr>
          <w:ilvl w:val="0"/>
          <w:numId w:val="49"/>
        </w:numPr>
        <w:rPr>
          <w:rFonts w:eastAsia="Arial" w:cs="Arial"/>
        </w:rPr>
      </w:pPr>
      <w:r w:rsidRPr="008B4BF6">
        <w:rPr>
          <w:rFonts w:eastAsia="Arial" w:cs="Arial"/>
        </w:rPr>
        <w:t xml:space="preserve">Open </w:t>
      </w:r>
      <w:r w:rsidR="001A2F97" w:rsidRPr="008B4BF6">
        <w:rPr>
          <w:rFonts w:eastAsia="Arial" w:cs="Arial"/>
        </w:rPr>
        <w:t>Catapult Studio</w:t>
      </w:r>
      <w:r w:rsidRPr="008B4BF6">
        <w:rPr>
          <w:rFonts w:eastAsia="Arial" w:cs="Arial"/>
        </w:rPr>
        <w:t xml:space="preserve">. </w:t>
      </w:r>
      <w:r w:rsidR="00AA0285" w:rsidRPr="008B4BF6">
        <w:rPr>
          <w:rFonts w:eastAsia="Arial" w:cs="Arial"/>
        </w:rPr>
        <w:t xml:space="preserve">On the top menu bar, click on </w:t>
      </w:r>
      <w:r w:rsidR="00AA0285" w:rsidRPr="008B4BF6">
        <w:rPr>
          <w:rFonts w:eastAsia="Arial" w:cs="Arial"/>
          <w:i/>
          <w:iCs/>
        </w:rPr>
        <w:t>File</w:t>
      </w:r>
      <w:r w:rsidR="00AA0285" w:rsidRPr="008B4BF6">
        <w:rPr>
          <w:rFonts w:eastAsia="Arial" w:cs="Arial"/>
        </w:rPr>
        <w:t xml:space="preserve"> → </w:t>
      </w:r>
      <w:r w:rsidR="00AA0285" w:rsidRPr="008B4BF6">
        <w:rPr>
          <w:rFonts w:eastAsia="Arial" w:cs="Arial"/>
          <w:i/>
          <w:iCs/>
        </w:rPr>
        <w:t xml:space="preserve">Open </w:t>
      </w:r>
      <w:r w:rsidR="00CA53A9" w:rsidRPr="008B4BF6">
        <w:rPr>
          <w:rFonts w:eastAsia="Arial" w:cs="Arial"/>
          <w:i/>
          <w:iCs/>
        </w:rPr>
        <w:t>Folder</w:t>
      </w:r>
      <w:r w:rsidR="00CA53A9" w:rsidRPr="008B4BF6">
        <w:rPr>
          <w:rFonts w:eastAsia="Arial" w:cs="Arial"/>
        </w:rPr>
        <w:t xml:space="preserve"> </w:t>
      </w:r>
      <w:r w:rsidR="00AA0285" w:rsidRPr="008B4BF6">
        <w:rPr>
          <w:rFonts w:eastAsia="Arial" w:cs="Arial"/>
        </w:rPr>
        <w:t xml:space="preserve">and browse into directory </w:t>
      </w:r>
      <w:r w:rsidR="00992989" w:rsidRPr="008B4BF6">
        <w:rPr>
          <w:rFonts w:eastAsia="Arial" w:cs="Arial"/>
          <w:i/>
          <w:iCs/>
        </w:rPr>
        <w:t>[</w:t>
      </w:r>
      <w:r w:rsidR="00207463" w:rsidRPr="008B4BF6">
        <w:rPr>
          <w:rFonts w:eastAsia="Arial" w:cs="Arial"/>
          <w:i/>
          <w:iCs/>
        </w:rPr>
        <w:t>RVfpgaEL2NexysA7DDRPath</w:t>
      </w:r>
      <w:r w:rsidR="00992989" w:rsidRPr="008B4BF6">
        <w:rPr>
          <w:rFonts w:eastAsia="Arial" w:cs="Arial"/>
          <w:i/>
          <w:iCs/>
        </w:rPr>
        <w:t>]</w:t>
      </w:r>
      <w:r w:rsidR="006203A7" w:rsidRPr="008B4BF6">
        <w:rPr>
          <w:rFonts w:eastAsia="Arial" w:cs="Arial"/>
          <w:i/>
          <w:iCs/>
        </w:rPr>
        <w:t>/</w:t>
      </w:r>
      <w:r w:rsidR="00AA0285" w:rsidRPr="008B4BF6">
        <w:rPr>
          <w:rFonts w:eastAsia="Arial" w:cs="Arial"/>
          <w:i/>
          <w:iCs/>
        </w:rPr>
        <w:t>examples/</w:t>
      </w:r>
      <w:r w:rsidR="00AA0285" w:rsidRPr="008B4BF6">
        <w:rPr>
          <w:rFonts w:eastAsia="Arial" w:cs="Arial"/>
        </w:rPr>
        <w:t xml:space="preserve">, select </w:t>
      </w:r>
      <w:r w:rsidRPr="008B4BF6">
        <w:rPr>
          <w:rFonts w:eastAsia="Arial" w:cs="Arial"/>
        </w:rPr>
        <w:t xml:space="preserve">(but do not open) </w:t>
      </w:r>
      <w:r w:rsidR="00AA0285" w:rsidRPr="008B4BF6">
        <w:rPr>
          <w:rFonts w:eastAsia="Arial" w:cs="Arial"/>
        </w:rPr>
        <w:t xml:space="preserve">directory </w:t>
      </w:r>
      <w:r w:rsidR="00AA0285" w:rsidRPr="008B4BF6">
        <w:rPr>
          <w:rFonts w:eastAsia="Arial" w:cs="Arial"/>
          <w:i/>
          <w:iCs/>
        </w:rPr>
        <w:t>AL_Operations</w:t>
      </w:r>
      <w:r w:rsidR="00AA0285" w:rsidRPr="008B4BF6">
        <w:rPr>
          <w:rFonts w:eastAsia="Arial" w:cs="Arial"/>
        </w:rPr>
        <w:t xml:space="preserve"> and </w:t>
      </w:r>
      <w:r w:rsidRPr="008B4BF6">
        <w:rPr>
          <w:rFonts w:eastAsia="Arial" w:cs="Arial"/>
        </w:rPr>
        <w:t>then click OK</w:t>
      </w:r>
      <w:r w:rsidR="00CA53A9" w:rsidRPr="008B4BF6">
        <w:rPr>
          <w:rFonts w:eastAsia="Arial" w:cs="Arial"/>
        </w:rPr>
        <w:t>.</w:t>
      </w:r>
    </w:p>
    <w:p w14:paraId="373FBF39" w14:textId="5F5D3E11" w:rsidR="001A2F97" w:rsidRPr="008B4BF6" w:rsidRDefault="001A2F97" w:rsidP="3663001A"/>
    <w:p w14:paraId="165B8072" w14:textId="14430989" w:rsidR="001A2F97" w:rsidRPr="008B4BF6" w:rsidRDefault="06A99403" w:rsidP="007F667E">
      <w:pPr>
        <w:pStyle w:val="ListParagraph"/>
        <w:numPr>
          <w:ilvl w:val="0"/>
          <w:numId w:val="49"/>
        </w:numPr>
      </w:pPr>
      <w:r w:rsidRPr="2C77D902">
        <w:rPr>
          <w:rFonts w:eastAsia="Arial" w:cs="Arial"/>
          <w:i/>
          <w:iCs/>
        </w:rPr>
        <w:t>[RVfpgaEL2NexysA7DDRPath]</w:t>
      </w:r>
      <w:r w:rsidRPr="2C77D902">
        <w:rPr>
          <w:rFonts w:eastAsia="Arial" w:cs="Arial"/>
        </w:rPr>
        <w:t xml:space="preserve"> Ensure that “</w:t>
      </w:r>
      <w:r w:rsidR="3F422A4B" w:rsidRPr="2C77D902">
        <w:rPr>
          <w:rFonts w:eastAsia="Arial" w:cs="Arial"/>
        </w:rPr>
        <w:t>RVfpga</w:t>
      </w:r>
      <w:r w:rsidR="6C14406E" w:rsidRPr="2C77D902">
        <w:rPr>
          <w:rFonts w:eastAsia="Arial" w:cs="Arial"/>
        </w:rPr>
        <w:t xml:space="preserve"> </w:t>
      </w:r>
      <w:r w:rsidR="3F422A4B" w:rsidRPr="2C77D902">
        <w:rPr>
          <w:rFonts w:eastAsia="Arial" w:cs="Arial"/>
        </w:rPr>
        <w:t>EL2</w:t>
      </w:r>
      <w:r w:rsidRPr="2C77D902">
        <w:rPr>
          <w:rFonts w:eastAsia="Arial" w:cs="Arial"/>
        </w:rPr>
        <w:t xml:space="preserve"> via Whisper” is selected for Platform, and “Catapult SDK gcc-elf” is selected for the toolchain.  Hit build and check that the program builds successfully.</w:t>
      </w:r>
    </w:p>
    <w:p w14:paraId="161DABEA" w14:textId="7CAF6314" w:rsidR="001A2F97" w:rsidRPr="008B4BF6" w:rsidRDefault="001A2F97" w:rsidP="3663001A"/>
    <w:p w14:paraId="46E01547" w14:textId="0090D97B" w:rsidR="001A2F97" w:rsidRPr="008B4BF6" w:rsidRDefault="001A2F97" w:rsidP="007F667E">
      <w:pPr>
        <w:pStyle w:val="ListParagraph"/>
        <w:numPr>
          <w:ilvl w:val="0"/>
          <w:numId w:val="49"/>
        </w:numPr>
      </w:pPr>
      <w:r w:rsidRPr="008B4BF6">
        <w:rPr>
          <w:rFonts w:eastAsia="Arial" w:cs="Arial"/>
        </w:rPr>
        <w:t xml:space="preserve">Click on the “Run and Debug” button </w:t>
      </w:r>
      <w:r w:rsidRPr="008B4BF6">
        <w:rPr>
          <w:noProof/>
          <w:lang w:val="es-ES" w:eastAsia="es-ES"/>
        </w:rPr>
        <w:drawing>
          <wp:inline distT="0" distB="0" distL="0" distR="0" wp14:anchorId="542432F4" wp14:editId="48C653CF">
            <wp:extent cx="409575" cy="400050"/>
            <wp:effectExtent l="0" t="0" r="0" b="0"/>
            <wp:docPr id="2108225906" name="Picture 2108225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8225906"/>
                    <pic:cNvPicPr/>
                  </pic:nvPicPr>
                  <pic:blipFill>
                    <a:blip r:embed="rId135">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or select “follow cmake target”).</w:t>
      </w:r>
    </w:p>
    <w:p w14:paraId="1D9D1053" w14:textId="77777777" w:rsidR="001A2F97" w:rsidRPr="008B4BF6" w:rsidRDefault="001A2F97" w:rsidP="001A2F97">
      <w:pPr>
        <w:pStyle w:val="ListParagraph"/>
        <w:rPr>
          <w:rFonts w:eastAsia="Arial" w:cs="Arial"/>
        </w:rPr>
      </w:pPr>
    </w:p>
    <w:p w14:paraId="71D61805" w14:textId="64A111D9" w:rsidR="006B35ED" w:rsidRPr="008B4BF6" w:rsidRDefault="001A2F97" w:rsidP="007F667E">
      <w:pPr>
        <w:pStyle w:val="ListParagraph"/>
        <w:numPr>
          <w:ilvl w:val="0"/>
          <w:numId w:val="49"/>
        </w:numPr>
      </w:pPr>
      <w:r w:rsidRPr="008B4BF6">
        <w:rPr>
          <w:rFonts w:eastAsia="Arial" w:cs="Arial"/>
        </w:rPr>
        <w:t xml:space="preserve">Start the debugger by clicking on the play button </w:t>
      </w:r>
      <w:r w:rsidRPr="008B4BF6">
        <w:rPr>
          <w:noProof/>
        </w:rPr>
        <w:t xml:space="preserve"> </w:t>
      </w:r>
      <w:r w:rsidRPr="008B4BF6">
        <w:rPr>
          <w:rFonts w:eastAsia="Arial" w:cs="Arial"/>
          <w:noProof/>
          <w:lang w:val="es-ES" w:eastAsia="es-ES"/>
        </w:rPr>
        <w:drawing>
          <wp:inline distT="0" distB="0" distL="0" distR="0" wp14:anchorId="682CCF7A" wp14:editId="1A205DDB">
            <wp:extent cx="1066800" cy="177800"/>
            <wp:effectExtent l="0" t="0" r="0" b="0"/>
            <wp:docPr id="357830880" name="Picture 35783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Embedded) Attach” option is selected). You can find this button near the top of the window (see </w:t>
      </w:r>
      <w:r w:rsidRPr="008B4BF6">
        <w:rPr>
          <w:rFonts w:eastAsia="Arial" w:cs="Arial"/>
        </w:rPr>
        <w:fldChar w:fldCharType="begin"/>
      </w:r>
      <w:r w:rsidRPr="008B4BF6">
        <w:rPr>
          <w:rFonts w:eastAsia="Arial" w:cs="Arial"/>
        </w:rPr>
        <w:instrText xml:space="preserve"> REF _Ref3878531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38</w:t>
      </w:r>
      <w:r w:rsidRPr="008B4BF6">
        <w:rPr>
          <w:rFonts w:eastAsia="Arial" w:cs="Arial"/>
        </w:rPr>
        <w:fldChar w:fldCharType="end"/>
      </w:r>
      <w:r w:rsidRPr="008B4BF6">
        <w:rPr>
          <w:rFonts w:eastAsia="Arial" w:cs="Arial"/>
        </w:rPr>
        <w:t>). The program will first compile and then debugging will start. Catapult Studio sets a temporary breakpoint at the beginning of the main function, so the execution will stop there.</w:t>
      </w:r>
    </w:p>
    <w:p w14:paraId="3396997B" w14:textId="77777777" w:rsidR="006B35ED" w:rsidRPr="008B4BF6" w:rsidRDefault="006B35ED" w:rsidP="006B35ED">
      <w:pPr>
        <w:pStyle w:val="ListParagraph"/>
        <w:ind w:left="360"/>
      </w:pPr>
    </w:p>
    <w:p w14:paraId="7F509E58" w14:textId="162A5974" w:rsidR="00AE1712" w:rsidRPr="008B4BF6" w:rsidRDefault="006B35ED" w:rsidP="007F667E">
      <w:pPr>
        <w:pStyle w:val="ListParagraph"/>
        <w:numPr>
          <w:ilvl w:val="0"/>
          <w:numId w:val="49"/>
        </w:numPr>
      </w:pPr>
      <w:r w:rsidRPr="008B4BF6">
        <w:t>You can now debug the program e</w:t>
      </w:r>
      <w:r w:rsidR="00A71BD5" w:rsidRPr="008B4BF6">
        <w:t>xactly as you did in S</w:t>
      </w:r>
      <w:r w:rsidR="00071C5C">
        <w:t>ection 5</w:t>
      </w:r>
      <w:r w:rsidR="0020202C" w:rsidRPr="008B4BF6">
        <w:t>.B</w:t>
      </w:r>
      <w:r w:rsidR="009425CD" w:rsidRPr="008B4BF6">
        <w:t>, but this time the program is running in</w:t>
      </w:r>
      <w:r w:rsidR="00A71BD5" w:rsidRPr="008B4BF6">
        <w:t xml:space="preserve"> </w:t>
      </w:r>
      <w:r w:rsidRPr="008B4BF6">
        <w:t>simulation on Whisper instead of on the Nexys</w:t>
      </w:r>
      <w:r w:rsidR="007F325D" w:rsidRPr="008B4BF6">
        <w:t xml:space="preserve"> A7 FPGA</w:t>
      </w:r>
      <w:r w:rsidRPr="008B4BF6">
        <w:t xml:space="preserve"> board.</w:t>
      </w:r>
    </w:p>
    <w:p w14:paraId="494E1374" w14:textId="77777777" w:rsidR="00173F56" w:rsidRPr="008B4BF6" w:rsidRDefault="00173F56" w:rsidP="00F72D03">
      <w:pPr>
        <w:pStyle w:val="ListParagraph"/>
      </w:pPr>
    </w:p>
    <w:p w14:paraId="6166A5C5" w14:textId="74B0A398" w:rsidR="00173F56" w:rsidRPr="008B4BF6" w:rsidRDefault="1187D7B5" w:rsidP="007F667E">
      <w:pPr>
        <w:pStyle w:val="ListParagraph"/>
        <w:numPr>
          <w:ilvl w:val="0"/>
          <w:numId w:val="49"/>
        </w:numPr>
      </w:pPr>
      <w:r w:rsidRPr="008B4BF6">
        <w:t xml:space="preserve">If a program uses the </w:t>
      </w:r>
      <w:r w:rsidR="4F22B5AF" w:rsidRPr="008B4BF6">
        <w:rPr>
          <w:i/>
          <w:iCs/>
        </w:rPr>
        <w:t>ee_printf</w:t>
      </w:r>
      <w:r w:rsidR="4F22B5AF" w:rsidRPr="008B4BF6">
        <w:t xml:space="preserve"> </w:t>
      </w:r>
      <w:r w:rsidRPr="008B4BF6">
        <w:t>function in Whisper, such as the HelloWorld_C-Lang example (S</w:t>
      </w:r>
      <w:r w:rsidR="00071C5C">
        <w:t>ection 5</w:t>
      </w:r>
      <w:r w:rsidRPr="008B4BF6">
        <w:t>.</w:t>
      </w:r>
      <w:r w:rsidR="01D7A823" w:rsidRPr="008B4BF6">
        <w:t>F</w:t>
      </w:r>
      <w:r w:rsidRPr="008B4BF6">
        <w:t xml:space="preserve">), you should not open </w:t>
      </w:r>
      <w:r w:rsidR="611AA9B6" w:rsidRPr="008B4BF6">
        <w:t xml:space="preserve">the </w:t>
      </w:r>
      <w:r w:rsidR="351AC081" w:rsidRPr="008B4BF6">
        <w:t xml:space="preserve">Catapult Studio </w:t>
      </w:r>
      <w:r w:rsidRPr="008B4BF6">
        <w:t xml:space="preserve">serial monitor, as messages are shown in the </w:t>
      </w:r>
      <w:r w:rsidR="3638DBDF" w:rsidRPr="008B4BF6">
        <w:t xml:space="preserve">Terminal </w:t>
      </w:r>
      <w:r w:rsidRPr="008B4BF6">
        <w:t xml:space="preserve">console instead (see </w:t>
      </w:r>
      <w:r w:rsidR="008B7BF2" w:rsidRPr="008B4BF6">
        <w:fldChar w:fldCharType="begin"/>
      </w:r>
      <w:r w:rsidR="008B7BF2" w:rsidRPr="008B4BF6">
        <w:instrText xml:space="preserve"> REF _Ref56323595 \h </w:instrText>
      </w:r>
      <w:r w:rsidR="008B4BF6" w:rsidRPr="008B4BF6">
        <w:instrText xml:space="preserve"> \* MERGEFORMAT </w:instrText>
      </w:r>
      <w:r w:rsidR="008B7BF2" w:rsidRPr="008B4BF6">
        <w:fldChar w:fldCharType="separate"/>
      </w:r>
      <w:r w:rsidR="000C2445" w:rsidRPr="008B4BF6">
        <w:t xml:space="preserve">Figure </w:t>
      </w:r>
      <w:r w:rsidR="000C2445">
        <w:rPr>
          <w:noProof/>
        </w:rPr>
        <w:t>79</w:t>
      </w:r>
      <w:r w:rsidR="008B7BF2" w:rsidRPr="008B4BF6">
        <w:fldChar w:fldCharType="end"/>
      </w:r>
      <w:r w:rsidRPr="008B4BF6">
        <w:t>).</w:t>
      </w:r>
    </w:p>
    <w:p w14:paraId="0BC7FB52" w14:textId="77777777" w:rsidR="008B7BF2" w:rsidRPr="008B4BF6" w:rsidRDefault="008B7BF2" w:rsidP="0079471A"/>
    <w:p w14:paraId="6F3858EE" w14:textId="3B758561" w:rsidR="008B7BF2" w:rsidRPr="008B4BF6" w:rsidRDefault="00477615" w:rsidP="00F72D03">
      <w:pPr>
        <w:jc w:val="center"/>
      </w:pPr>
      <w:r w:rsidRPr="008B4BF6">
        <w:rPr>
          <w:noProof/>
          <w:lang w:val="es-ES" w:eastAsia="es-ES"/>
        </w:rPr>
        <w:lastRenderedPageBreak/>
        <w:drawing>
          <wp:inline distT="0" distB="0" distL="0" distR="0" wp14:anchorId="37C932DA" wp14:editId="7D13A365">
            <wp:extent cx="5731510" cy="3903980"/>
            <wp:effectExtent l="0" t="0" r="0" b="0"/>
            <wp:docPr id="9406973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69734" name="Picture 4" descr="A screenshot of a computer&#10;&#10;Description automatically generated"/>
                    <pic:cNvPicPr/>
                  </pic:nvPicPr>
                  <pic:blipFill>
                    <a:blip r:embed="rId186">
                      <a:extLst>
                        <a:ext uri="{28A0092B-C50C-407E-A947-70E740481C1C}">
                          <a14:useLocalDpi xmlns:a14="http://schemas.microsoft.com/office/drawing/2010/main" val="0"/>
                        </a:ext>
                      </a:extLst>
                    </a:blip>
                    <a:stretch>
                      <a:fillRect/>
                    </a:stretch>
                  </pic:blipFill>
                  <pic:spPr>
                    <a:xfrm>
                      <a:off x="0" y="0"/>
                      <a:ext cx="5731510" cy="3903980"/>
                    </a:xfrm>
                    <a:prstGeom prst="rect">
                      <a:avLst/>
                    </a:prstGeom>
                  </pic:spPr>
                </pic:pic>
              </a:graphicData>
            </a:graphic>
          </wp:inline>
        </w:drawing>
      </w:r>
    </w:p>
    <w:p w14:paraId="48B037A4" w14:textId="36E71878" w:rsidR="008B7BF2" w:rsidRPr="008B4BF6" w:rsidRDefault="008B7BF2" w:rsidP="008B7BF2">
      <w:pPr>
        <w:pStyle w:val="Caption"/>
        <w:jc w:val="center"/>
        <w:rPr>
          <w:rFonts w:ascii="Courier New" w:eastAsia="Courier New" w:hAnsi="Courier New" w:cs="Courier New"/>
          <w:sz w:val="20"/>
          <w:szCs w:val="20"/>
        </w:rPr>
      </w:pPr>
      <w:bookmarkStart w:id="233" w:name="_Ref56323595"/>
      <w:r w:rsidRPr="008B4BF6">
        <w:t xml:space="preserve">Figure </w:t>
      </w:r>
      <w:r w:rsidRPr="008B4BF6">
        <w:fldChar w:fldCharType="begin"/>
      </w:r>
      <w:r w:rsidRPr="008B4BF6">
        <w:instrText>SEQ Figure \* ARABIC</w:instrText>
      </w:r>
      <w:r w:rsidRPr="008B4BF6">
        <w:fldChar w:fldCharType="separate"/>
      </w:r>
      <w:r w:rsidR="000C2445">
        <w:rPr>
          <w:noProof/>
        </w:rPr>
        <w:t>79</w:t>
      </w:r>
      <w:r w:rsidRPr="008B4BF6">
        <w:fldChar w:fldCharType="end"/>
      </w:r>
      <w:bookmarkEnd w:id="233"/>
      <w:r w:rsidRPr="008B4BF6">
        <w:t>. Execution of the HelloWorld_C-Lang example in Whisper</w:t>
      </w:r>
    </w:p>
    <w:p w14:paraId="3D403C4D" w14:textId="7613C34D" w:rsidR="003F6047" w:rsidRPr="008B4BF6" w:rsidRDefault="00AE1712" w:rsidP="0079471A">
      <w:r w:rsidRPr="008B4BF6">
        <w:br w:type="page"/>
      </w:r>
    </w:p>
    <w:p w14:paraId="47154B85" w14:textId="6A175BB9" w:rsidR="008C2955" w:rsidRPr="008B4BF6" w:rsidRDefault="008B0C74" w:rsidP="007F667E">
      <w:pPr>
        <w:pStyle w:val="Heading1"/>
        <w:numPr>
          <w:ilvl w:val="0"/>
          <w:numId w:val="59"/>
        </w:numPr>
        <w:shd w:val="clear" w:color="auto" w:fill="000000" w:themeFill="text1"/>
        <w:rPr>
          <w:color w:val="FFFFFF" w:themeColor="background1"/>
        </w:rPr>
      </w:pPr>
      <w:bookmarkStart w:id="234" w:name="_Toc152325479"/>
      <w:r>
        <w:lastRenderedPageBreak/>
        <w:t>Appendices</w:t>
      </w:r>
      <w:bookmarkEnd w:id="234"/>
    </w:p>
    <w:p w14:paraId="16FF0A61" w14:textId="77777777" w:rsidR="008C2955" w:rsidRPr="008B4BF6" w:rsidRDefault="008C2955" w:rsidP="008C2955">
      <w:pPr>
        <w:rPr>
          <w:rFonts w:eastAsia="Times New Roman" w:cs="Arial"/>
        </w:rPr>
      </w:pPr>
    </w:p>
    <w:p w14:paraId="02C0F967" w14:textId="6C9F6E95" w:rsidR="00841A49" w:rsidRDefault="00F67A05" w:rsidP="00841A49">
      <w:pPr>
        <w:rPr>
          <w:rFonts w:eastAsia="Times New Roman" w:cs="Arial"/>
        </w:rPr>
      </w:pPr>
      <w:r w:rsidRPr="008B4BF6">
        <w:rPr>
          <w:rFonts w:eastAsia="Times New Roman" w:cs="Arial"/>
        </w:rPr>
        <w:fldChar w:fldCharType="begin"/>
      </w:r>
      <w:r w:rsidRPr="008B4BF6">
        <w:rPr>
          <w:rFonts w:eastAsia="Times New Roman" w:cs="Arial"/>
        </w:rPr>
        <w:instrText xml:space="preserve"> REF _Ref55623335 \h </w:instrText>
      </w:r>
      <w:r w:rsidR="008B4BF6" w:rsidRPr="008B4BF6">
        <w:rPr>
          <w:rFonts w:eastAsia="Times New Roman" w:cs="Arial"/>
        </w:rPr>
        <w:instrText xml:space="preserve"> \* MERGEFORMAT </w:instrText>
      </w:r>
      <w:r w:rsidRPr="008B4BF6">
        <w:rPr>
          <w:rFonts w:eastAsia="Times New Roman" w:cs="Arial"/>
        </w:rPr>
      </w:r>
      <w:r w:rsidRPr="008B4BF6">
        <w:rPr>
          <w:rFonts w:eastAsia="Times New Roman" w:cs="Arial"/>
        </w:rPr>
        <w:fldChar w:fldCharType="separate"/>
      </w:r>
      <w:r w:rsidR="000C2445" w:rsidRPr="008B4BF6">
        <w:t xml:space="preserve">Table </w:t>
      </w:r>
      <w:r w:rsidR="000C2445">
        <w:rPr>
          <w:noProof/>
        </w:rPr>
        <w:t>9</w:t>
      </w:r>
      <w:r w:rsidRPr="008B4BF6">
        <w:rPr>
          <w:rFonts w:eastAsia="Times New Roman" w:cs="Arial"/>
        </w:rPr>
        <w:fldChar w:fldCharType="end"/>
      </w:r>
      <w:r w:rsidR="31FAB607" w:rsidRPr="008B4BF6">
        <w:rPr>
          <w:rFonts w:eastAsia="Times New Roman" w:cs="Arial"/>
        </w:rPr>
        <w:t xml:space="preserve"> lis</w:t>
      </w:r>
      <w:r w:rsidR="30792DC3" w:rsidRPr="008B4BF6">
        <w:rPr>
          <w:rFonts w:eastAsia="Times New Roman" w:cs="Arial"/>
        </w:rPr>
        <w:t xml:space="preserve">ts all of the appendices available in this </w:t>
      </w:r>
      <w:r w:rsidR="3F422A4B" w:rsidRPr="008B4BF6">
        <w:rPr>
          <w:rFonts w:eastAsia="Times New Roman" w:cs="Arial"/>
        </w:rPr>
        <w:t>RVfpgaEL2</w:t>
      </w:r>
      <w:r w:rsidR="6487CE7B" w:rsidRPr="008B4BF6">
        <w:rPr>
          <w:rFonts w:eastAsia="Times New Roman" w:cs="Arial"/>
        </w:rPr>
        <w:t xml:space="preserve"> </w:t>
      </w:r>
      <w:r w:rsidR="30792DC3" w:rsidRPr="008B4BF6">
        <w:rPr>
          <w:rFonts w:eastAsia="Times New Roman" w:cs="Arial"/>
        </w:rPr>
        <w:t>Getting Started Guide.</w:t>
      </w:r>
    </w:p>
    <w:p w14:paraId="05609FF9" w14:textId="77777777" w:rsidR="00525DA0" w:rsidRPr="008B4BF6" w:rsidRDefault="00525DA0" w:rsidP="00841A49">
      <w:pPr>
        <w:rPr>
          <w:rFonts w:eastAsia="Times New Roman" w:cs="Arial"/>
        </w:rPr>
      </w:pPr>
    </w:p>
    <w:p w14:paraId="402CA827" w14:textId="6981117C" w:rsidR="00841A49" w:rsidRPr="008B4BF6" w:rsidRDefault="00841A49" w:rsidP="00841A49">
      <w:pPr>
        <w:rPr>
          <w:rFonts w:eastAsia="Times New Roman" w:cs="Arial"/>
        </w:rPr>
      </w:pPr>
    </w:p>
    <w:p w14:paraId="1788AF98" w14:textId="27177039" w:rsidR="00841A49" w:rsidRPr="008B4BF6" w:rsidRDefault="00F67A05" w:rsidP="007C298D">
      <w:pPr>
        <w:pStyle w:val="Caption"/>
        <w:jc w:val="center"/>
        <w:rPr>
          <w:rFonts w:eastAsia="Times New Roman" w:cs="Arial"/>
        </w:rPr>
      </w:pPr>
      <w:bookmarkStart w:id="235" w:name="_Ref55623335"/>
      <w:r w:rsidRPr="008B4BF6">
        <w:t xml:space="preserve">Table </w:t>
      </w:r>
      <w:r w:rsidRPr="008B4BF6">
        <w:fldChar w:fldCharType="begin"/>
      </w:r>
      <w:r w:rsidRPr="008B4BF6">
        <w:instrText>SEQ Table \* ARABIC</w:instrText>
      </w:r>
      <w:r w:rsidRPr="008B4BF6">
        <w:fldChar w:fldCharType="separate"/>
      </w:r>
      <w:r w:rsidR="000C2445">
        <w:rPr>
          <w:noProof/>
        </w:rPr>
        <w:t>9</w:t>
      </w:r>
      <w:r w:rsidRPr="008B4BF6">
        <w:fldChar w:fldCharType="end"/>
      </w:r>
      <w:bookmarkEnd w:id="235"/>
      <w:r w:rsidRPr="008B4BF6">
        <w:t>. List of Appendices</w:t>
      </w:r>
    </w:p>
    <w:tbl>
      <w:tblPr>
        <w:tblStyle w:val="TableGrid"/>
        <w:tblW w:w="9085" w:type="dxa"/>
        <w:tblLook w:val="04A0" w:firstRow="1" w:lastRow="0" w:firstColumn="1" w:lastColumn="0" w:noHBand="0" w:noVBand="1"/>
      </w:tblPr>
      <w:tblGrid>
        <w:gridCol w:w="1425"/>
        <w:gridCol w:w="5421"/>
        <w:gridCol w:w="2239"/>
      </w:tblGrid>
      <w:tr w:rsidR="00841A49" w:rsidRPr="008B4BF6" w14:paraId="5B506029" w14:textId="77777777" w:rsidTr="3663001A">
        <w:tc>
          <w:tcPr>
            <w:tcW w:w="1425" w:type="dxa"/>
            <w:shd w:val="clear" w:color="auto" w:fill="000000" w:themeFill="text1"/>
          </w:tcPr>
          <w:p w14:paraId="7F8F56B3" w14:textId="580825BF"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Appendix</w:t>
            </w:r>
          </w:p>
        </w:tc>
        <w:tc>
          <w:tcPr>
            <w:tcW w:w="5421" w:type="dxa"/>
            <w:shd w:val="clear" w:color="auto" w:fill="000000" w:themeFill="text1"/>
          </w:tcPr>
          <w:p w14:paraId="38FE107B" w14:textId="48955300"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Description</w:t>
            </w:r>
          </w:p>
        </w:tc>
        <w:tc>
          <w:tcPr>
            <w:tcW w:w="2239" w:type="dxa"/>
            <w:shd w:val="clear" w:color="auto" w:fill="000000" w:themeFill="text1"/>
          </w:tcPr>
          <w:p w14:paraId="05CB177A" w14:textId="6BDD8388"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Operating System</w:t>
            </w:r>
          </w:p>
        </w:tc>
      </w:tr>
      <w:tr w:rsidR="00841A49" w:rsidRPr="008B4BF6" w14:paraId="1BE06872" w14:textId="77777777" w:rsidTr="3663001A">
        <w:tc>
          <w:tcPr>
            <w:tcW w:w="1425" w:type="dxa"/>
          </w:tcPr>
          <w:p w14:paraId="6EE53569" w14:textId="7BF0001B" w:rsidR="2EE86C15" w:rsidRPr="008B4BF6" w:rsidRDefault="2EE86C15" w:rsidP="3663001A">
            <w:pPr>
              <w:spacing w:line="259" w:lineRule="auto"/>
            </w:pPr>
            <w:r w:rsidRPr="008B4BF6">
              <w:rPr>
                <w:rFonts w:eastAsia="Times New Roman" w:cs="Arial"/>
              </w:rPr>
              <w:t>A</w:t>
            </w:r>
          </w:p>
        </w:tc>
        <w:tc>
          <w:tcPr>
            <w:tcW w:w="5421" w:type="dxa"/>
          </w:tcPr>
          <w:p w14:paraId="1703DB03" w14:textId="4D4B4333" w:rsidR="3663001A" w:rsidRPr="008B4BF6" w:rsidRDefault="3663001A" w:rsidP="3663001A">
            <w:pPr>
              <w:rPr>
                <w:rFonts w:eastAsia="Times New Roman" w:cs="Arial"/>
              </w:rPr>
            </w:pPr>
            <w:r w:rsidRPr="008B4BF6">
              <w:rPr>
                <w:rFonts w:eastAsia="Times New Roman" w:cs="Arial"/>
              </w:rPr>
              <w:t>Installing JTAG drivers in Windows</w:t>
            </w:r>
          </w:p>
        </w:tc>
        <w:tc>
          <w:tcPr>
            <w:tcW w:w="2239" w:type="dxa"/>
          </w:tcPr>
          <w:p w14:paraId="539DFDBB" w14:textId="62912491" w:rsidR="3663001A" w:rsidRPr="008B4BF6" w:rsidRDefault="3663001A" w:rsidP="3663001A">
            <w:pPr>
              <w:rPr>
                <w:rFonts w:eastAsia="Times New Roman" w:cs="Arial"/>
              </w:rPr>
            </w:pPr>
            <w:r w:rsidRPr="008B4BF6">
              <w:rPr>
                <w:rFonts w:eastAsia="Times New Roman" w:cs="Arial"/>
                <w:b/>
                <w:bCs/>
                <w:color w:val="0070C0"/>
              </w:rPr>
              <w:t>Windows</w:t>
            </w:r>
          </w:p>
        </w:tc>
      </w:tr>
      <w:tr w:rsidR="00525DA0" w:rsidRPr="008B4BF6" w14:paraId="55679FDA" w14:textId="77777777" w:rsidTr="00BF5C4B">
        <w:tc>
          <w:tcPr>
            <w:tcW w:w="1425" w:type="dxa"/>
          </w:tcPr>
          <w:p w14:paraId="40598F31" w14:textId="77777777" w:rsidR="00525DA0" w:rsidRPr="008B4BF6" w:rsidRDefault="00525DA0" w:rsidP="00BF5C4B">
            <w:pPr>
              <w:rPr>
                <w:rFonts w:eastAsia="Times New Roman" w:cs="Arial"/>
              </w:rPr>
            </w:pPr>
            <w:r w:rsidRPr="008B4BF6">
              <w:rPr>
                <w:rFonts w:eastAsia="Times New Roman" w:cs="Arial"/>
              </w:rPr>
              <w:t>B</w:t>
            </w:r>
          </w:p>
        </w:tc>
        <w:tc>
          <w:tcPr>
            <w:tcW w:w="5421" w:type="dxa"/>
          </w:tcPr>
          <w:p w14:paraId="46D71AE6" w14:textId="083ADB17" w:rsidR="00525DA0" w:rsidRPr="008B4BF6" w:rsidRDefault="00525DA0" w:rsidP="00BF5C4B">
            <w:pPr>
              <w:rPr>
                <w:rFonts w:eastAsia="Times New Roman" w:cs="Arial"/>
              </w:rPr>
            </w:pPr>
            <w:r w:rsidRPr="00525DA0">
              <w:rPr>
                <w:rFonts w:eastAsia="Times New Roman" w:cs="Arial"/>
              </w:rPr>
              <w:t>Installing tools used by the simulators in Windows</w:t>
            </w:r>
          </w:p>
        </w:tc>
        <w:tc>
          <w:tcPr>
            <w:tcW w:w="2239" w:type="dxa"/>
          </w:tcPr>
          <w:p w14:paraId="452FCA10" w14:textId="77777777" w:rsidR="00525DA0" w:rsidRPr="008B4BF6" w:rsidRDefault="00525DA0" w:rsidP="00BF5C4B">
            <w:pPr>
              <w:rPr>
                <w:rFonts w:eastAsia="Times New Roman" w:cs="Arial"/>
              </w:rPr>
            </w:pPr>
            <w:r w:rsidRPr="008B4BF6">
              <w:rPr>
                <w:rFonts w:eastAsia="Times New Roman" w:cs="Arial"/>
                <w:b/>
                <w:bCs/>
                <w:color w:val="0070C0"/>
              </w:rPr>
              <w:t>Windows</w:t>
            </w:r>
          </w:p>
        </w:tc>
      </w:tr>
      <w:tr w:rsidR="00525DA0" w:rsidRPr="008B4BF6" w14:paraId="689DE79E" w14:textId="77777777" w:rsidTr="00BF5C4B">
        <w:tc>
          <w:tcPr>
            <w:tcW w:w="1425" w:type="dxa"/>
          </w:tcPr>
          <w:p w14:paraId="72BB5A39" w14:textId="22CBB695" w:rsidR="00525DA0" w:rsidRPr="008B4BF6" w:rsidRDefault="00525DA0" w:rsidP="00BF5C4B">
            <w:pPr>
              <w:rPr>
                <w:rFonts w:eastAsia="Times New Roman" w:cs="Arial"/>
              </w:rPr>
            </w:pPr>
            <w:r>
              <w:rPr>
                <w:rFonts w:eastAsia="Times New Roman" w:cs="Arial"/>
              </w:rPr>
              <w:t>C</w:t>
            </w:r>
          </w:p>
        </w:tc>
        <w:tc>
          <w:tcPr>
            <w:tcW w:w="5421" w:type="dxa"/>
          </w:tcPr>
          <w:p w14:paraId="1881356B" w14:textId="12037B10" w:rsidR="00525DA0" w:rsidRPr="008B4BF6" w:rsidRDefault="00525DA0" w:rsidP="00525DA0">
            <w:pPr>
              <w:rPr>
                <w:rFonts w:eastAsia="Times New Roman" w:cs="Arial"/>
              </w:rPr>
            </w:pPr>
            <w:r w:rsidRPr="00525DA0">
              <w:rPr>
                <w:rFonts w:eastAsia="Times New Roman" w:cs="Arial"/>
              </w:rPr>
              <w:t xml:space="preserve">Installing tools used by the simulators in </w:t>
            </w:r>
            <w:r>
              <w:rPr>
                <w:rFonts w:eastAsia="Times New Roman" w:cs="Arial"/>
              </w:rPr>
              <w:t>MacOS</w:t>
            </w:r>
            <w:r w:rsidR="00E34B8B">
              <w:rPr>
                <w:rFonts w:eastAsia="Times New Roman" w:cs="Arial"/>
              </w:rPr>
              <w:t xml:space="preserve"> (BETA)</w:t>
            </w:r>
          </w:p>
        </w:tc>
        <w:tc>
          <w:tcPr>
            <w:tcW w:w="2239" w:type="dxa"/>
          </w:tcPr>
          <w:p w14:paraId="2FEB1553" w14:textId="210BA2E8" w:rsidR="00525DA0" w:rsidRPr="008B4BF6" w:rsidRDefault="00525DA0" w:rsidP="00BF5C4B">
            <w:pPr>
              <w:rPr>
                <w:rFonts w:eastAsia="Times New Roman" w:cs="Arial"/>
              </w:rPr>
            </w:pPr>
            <w:r>
              <w:rPr>
                <w:b/>
                <w:color w:val="808080" w:themeColor="background1" w:themeShade="80"/>
              </w:rPr>
              <w:t>M</w:t>
            </w:r>
            <w:r w:rsidRPr="008B4BF6">
              <w:rPr>
                <w:b/>
                <w:color w:val="808080" w:themeColor="background1" w:themeShade="80"/>
              </w:rPr>
              <w:t>acOS</w:t>
            </w:r>
          </w:p>
        </w:tc>
      </w:tr>
      <w:tr w:rsidR="00525DA0" w:rsidRPr="008B4BF6" w14:paraId="323B8B9D" w14:textId="77777777" w:rsidTr="00BF5C4B">
        <w:tc>
          <w:tcPr>
            <w:tcW w:w="1425" w:type="dxa"/>
          </w:tcPr>
          <w:p w14:paraId="634A1F85" w14:textId="3297705C" w:rsidR="00525DA0" w:rsidRPr="008B4BF6" w:rsidRDefault="00525DA0" w:rsidP="00BF5C4B">
            <w:pPr>
              <w:rPr>
                <w:rFonts w:eastAsia="Times New Roman" w:cs="Arial"/>
              </w:rPr>
            </w:pPr>
            <w:r>
              <w:rPr>
                <w:rFonts w:eastAsia="Times New Roman" w:cs="Arial"/>
              </w:rPr>
              <w:t>D</w:t>
            </w:r>
          </w:p>
        </w:tc>
        <w:tc>
          <w:tcPr>
            <w:tcW w:w="5421" w:type="dxa"/>
          </w:tcPr>
          <w:p w14:paraId="2DA81486" w14:textId="039F99A2" w:rsidR="00525DA0" w:rsidRPr="008B4BF6" w:rsidRDefault="00525DA0" w:rsidP="00BF5C4B">
            <w:pPr>
              <w:rPr>
                <w:rFonts w:eastAsia="Times New Roman" w:cs="Arial"/>
              </w:rPr>
            </w:pPr>
            <w:r>
              <w:rPr>
                <w:rFonts w:eastAsia="Times New Roman" w:cs="Arial"/>
              </w:rPr>
              <w:t xml:space="preserve">Using the simulators </w:t>
            </w:r>
            <w:r w:rsidRPr="00941F6F">
              <w:rPr>
                <w:rFonts w:eastAsia="Times New Roman" w:cs="Arial"/>
              </w:rPr>
              <w:t>in Windows</w:t>
            </w:r>
          </w:p>
        </w:tc>
        <w:tc>
          <w:tcPr>
            <w:tcW w:w="2239" w:type="dxa"/>
          </w:tcPr>
          <w:p w14:paraId="24281F0A" w14:textId="77777777" w:rsidR="00525DA0" w:rsidRPr="008B4BF6" w:rsidRDefault="00525DA0" w:rsidP="00BF5C4B">
            <w:pPr>
              <w:rPr>
                <w:rFonts w:eastAsia="Times New Roman" w:cs="Arial"/>
              </w:rPr>
            </w:pPr>
            <w:r w:rsidRPr="008B4BF6">
              <w:rPr>
                <w:rFonts w:eastAsia="Times New Roman" w:cs="Arial"/>
                <w:b/>
                <w:bCs/>
                <w:color w:val="0070C0"/>
              </w:rPr>
              <w:t>Windows</w:t>
            </w:r>
          </w:p>
        </w:tc>
      </w:tr>
      <w:tr w:rsidR="00B95A7F" w:rsidRPr="008B4BF6" w14:paraId="3B92A4A4" w14:textId="77777777" w:rsidTr="00BF5C4B">
        <w:tc>
          <w:tcPr>
            <w:tcW w:w="1425" w:type="dxa"/>
          </w:tcPr>
          <w:p w14:paraId="63B209A9" w14:textId="2C2A9207" w:rsidR="00B95A7F" w:rsidRDefault="00B95A7F" w:rsidP="00BF5C4B">
            <w:pPr>
              <w:rPr>
                <w:rFonts w:eastAsia="Times New Roman" w:cs="Arial"/>
              </w:rPr>
            </w:pPr>
            <w:r>
              <w:rPr>
                <w:rFonts w:eastAsia="Times New Roman" w:cs="Arial"/>
              </w:rPr>
              <w:t>E</w:t>
            </w:r>
          </w:p>
        </w:tc>
        <w:tc>
          <w:tcPr>
            <w:tcW w:w="5421" w:type="dxa"/>
          </w:tcPr>
          <w:p w14:paraId="402992AE" w14:textId="6A51450A" w:rsidR="00B95A7F" w:rsidRDefault="00B95A7F" w:rsidP="00BF5C4B">
            <w:pPr>
              <w:rPr>
                <w:rFonts w:eastAsia="Times New Roman" w:cs="Arial"/>
              </w:rPr>
            </w:pPr>
            <w:r>
              <w:rPr>
                <w:rFonts w:eastAsia="Times New Roman" w:cs="Arial"/>
              </w:rPr>
              <w:t>Using RVfpgaEL2 with PlatformIO</w:t>
            </w:r>
          </w:p>
        </w:tc>
        <w:tc>
          <w:tcPr>
            <w:tcW w:w="2239" w:type="dxa"/>
          </w:tcPr>
          <w:p w14:paraId="15ECE179" w14:textId="7488C803" w:rsidR="00B95A7F" w:rsidRPr="00A32551" w:rsidRDefault="00B95A7F" w:rsidP="00BF5C4B">
            <w:pPr>
              <w:rPr>
                <w:rFonts w:eastAsia="Times New Roman" w:cs="Arial"/>
                <w:color w:val="0070C0"/>
              </w:rPr>
            </w:pPr>
            <w:r w:rsidRPr="00A32551">
              <w:rPr>
                <w:rFonts w:eastAsia="Times New Roman" w:cs="Arial"/>
              </w:rPr>
              <w:t>All</w:t>
            </w:r>
          </w:p>
        </w:tc>
      </w:tr>
    </w:tbl>
    <w:p w14:paraId="6D278C55" w14:textId="74630447" w:rsidR="00841A49" w:rsidRDefault="00841A49" w:rsidP="00841A49">
      <w:pPr>
        <w:rPr>
          <w:rFonts w:eastAsia="Times New Roman" w:cs="Arial"/>
        </w:rPr>
      </w:pPr>
    </w:p>
    <w:p w14:paraId="1FB8772F" w14:textId="652F78CA" w:rsidR="00841A49" w:rsidRPr="008B4BF6" w:rsidRDefault="00841A49" w:rsidP="002B1431">
      <w:pPr>
        <w:rPr>
          <w:rFonts w:eastAsia="Arial" w:cs="Arial"/>
          <w:b/>
          <w:sz w:val="30"/>
          <w:szCs w:val="30"/>
        </w:rPr>
      </w:pPr>
    </w:p>
    <w:p w14:paraId="6939CD2C" w14:textId="77777777" w:rsidR="00841A49" w:rsidRPr="008B4BF6" w:rsidRDefault="00841A49" w:rsidP="002B1431">
      <w:pPr>
        <w:rPr>
          <w:rFonts w:eastAsia="Arial" w:cs="Arial"/>
          <w:b/>
          <w:sz w:val="30"/>
          <w:szCs w:val="30"/>
        </w:rPr>
      </w:pPr>
    </w:p>
    <w:p w14:paraId="1374554E" w14:textId="3E3C7810" w:rsidR="00A74C92" w:rsidRPr="008B4BF6" w:rsidRDefault="00A74C92" w:rsidP="3663001A">
      <w:pPr>
        <w:rPr>
          <w:rFonts w:eastAsia="Arial" w:cs="Arial"/>
          <w:b/>
          <w:bCs/>
          <w:sz w:val="30"/>
          <w:szCs w:val="30"/>
        </w:rPr>
      </w:pPr>
      <w:r w:rsidRPr="008B4BF6">
        <w:rPr>
          <w:rFonts w:eastAsia="Arial" w:cs="Arial"/>
          <w:b/>
          <w:bCs/>
          <w:sz w:val="30"/>
          <w:szCs w:val="30"/>
        </w:rPr>
        <w:br w:type="page"/>
      </w:r>
    </w:p>
    <w:p w14:paraId="0CF5B4C8" w14:textId="789D9804" w:rsidR="00A74C92" w:rsidRPr="008B4BF6" w:rsidRDefault="00A74C92" w:rsidP="3663001A">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sidR="1A83D954" w:rsidRPr="008B4BF6">
        <w:rPr>
          <w:rFonts w:eastAsia="Arial" w:cs="Arial"/>
          <w:b/>
          <w:bCs/>
          <w:color w:val="FFFFFF" w:themeColor="background1"/>
          <w:sz w:val="30"/>
          <w:szCs w:val="30"/>
        </w:rPr>
        <w:t>A</w:t>
      </w:r>
      <w:r w:rsidRPr="008B4BF6">
        <w:rPr>
          <w:rFonts w:eastAsia="Arial" w:cs="Arial"/>
          <w:b/>
          <w:bCs/>
          <w:color w:val="FFFFFF" w:themeColor="background1"/>
          <w:sz w:val="30"/>
          <w:szCs w:val="30"/>
        </w:rPr>
        <w:t xml:space="preserve">: </w:t>
      </w:r>
      <w:r w:rsidR="003B5696" w:rsidRPr="008B4BF6">
        <w:rPr>
          <w:rFonts w:eastAsia="Arial" w:cs="Arial"/>
          <w:b/>
          <w:bCs/>
          <w:color w:val="FFFFFF" w:themeColor="background1"/>
          <w:sz w:val="30"/>
          <w:szCs w:val="30"/>
        </w:rPr>
        <w:t>Installing</w:t>
      </w:r>
      <w:r w:rsidRPr="008B4BF6">
        <w:rPr>
          <w:rFonts w:eastAsia="Arial" w:cs="Arial"/>
          <w:b/>
          <w:bCs/>
          <w:color w:val="FFFFFF" w:themeColor="background1"/>
          <w:sz w:val="30"/>
          <w:szCs w:val="30"/>
        </w:rPr>
        <w:t xml:space="preserve"> </w:t>
      </w:r>
      <w:r w:rsidR="00535E00" w:rsidRPr="008B4BF6">
        <w:rPr>
          <w:rFonts w:eastAsia="Arial" w:cs="Arial"/>
          <w:b/>
          <w:bCs/>
          <w:color w:val="FFFFFF" w:themeColor="background1"/>
          <w:sz w:val="30"/>
          <w:szCs w:val="30"/>
        </w:rPr>
        <w:t xml:space="preserve">JTAG </w:t>
      </w:r>
      <w:r w:rsidRPr="008B4BF6">
        <w:rPr>
          <w:rFonts w:eastAsia="Arial" w:cs="Arial"/>
          <w:b/>
          <w:bCs/>
          <w:color w:val="FFFFFF" w:themeColor="background1"/>
          <w:sz w:val="30"/>
          <w:szCs w:val="30"/>
        </w:rPr>
        <w:t xml:space="preserve">drivers </w:t>
      </w:r>
      <w:r w:rsidR="008C53D9" w:rsidRPr="008B4BF6">
        <w:rPr>
          <w:rFonts w:eastAsia="Arial" w:cs="Arial"/>
          <w:b/>
          <w:bCs/>
          <w:color w:val="FFFFFF" w:themeColor="background1"/>
          <w:sz w:val="30"/>
          <w:szCs w:val="30"/>
        </w:rPr>
        <w:t>i</w:t>
      </w:r>
      <w:r w:rsidR="003B5696" w:rsidRPr="008B4BF6">
        <w:rPr>
          <w:rFonts w:eastAsia="Arial" w:cs="Arial"/>
          <w:b/>
          <w:bCs/>
          <w:color w:val="FFFFFF" w:themeColor="background1"/>
          <w:sz w:val="30"/>
          <w:szCs w:val="30"/>
        </w:rPr>
        <w:t>n Windows</w:t>
      </w:r>
    </w:p>
    <w:p w14:paraId="746B7EEE" w14:textId="6DC1EE63" w:rsidR="00A74C92" w:rsidRPr="008B4BF6" w:rsidRDefault="00A74C92" w:rsidP="00A74C92"/>
    <w:p w14:paraId="113BDE5F" w14:textId="70871464" w:rsidR="00A74C92" w:rsidRPr="008B4BF6" w:rsidRDefault="00A74C92" w:rsidP="00A74C92">
      <w:r w:rsidRPr="008B4BF6">
        <w:t xml:space="preserve">To download the Zadig executable, browse to the following website (see </w:t>
      </w:r>
      <w:r w:rsidRPr="008B4BF6">
        <w:fldChar w:fldCharType="begin"/>
      </w:r>
      <w:r w:rsidRPr="008B4BF6">
        <w:instrText xml:space="preserve"> REF _Ref52273174 \h  \* MERGEFORMAT </w:instrText>
      </w:r>
      <w:r w:rsidRPr="008B4BF6">
        <w:fldChar w:fldCharType="separate"/>
      </w:r>
      <w:r w:rsidR="000C2445" w:rsidRPr="000C2445">
        <w:t xml:space="preserve">Figure </w:t>
      </w:r>
      <w:r w:rsidR="000C2445" w:rsidRPr="000C2445">
        <w:rPr>
          <w:noProof/>
        </w:rPr>
        <w:t>80</w:t>
      </w:r>
      <w:r w:rsidRPr="008B4BF6">
        <w:fldChar w:fldCharType="end"/>
      </w:r>
      <w:r w:rsidRPr="008B4BF6">
        <w:t>):</w:t>
      </w:r>
    </w:p>
    <w:p w14:paraId="40CE8E7F" w14:textId="77777777" w:rsidR="00A74C92" w:rsidRPr="008B4BF6" w:rsidRDefault="00A74C92" w:rsidP="00A74C92"/>
    <w:p w14:paraId="4F3D6984" w14:textId="17CEFDE3" w:rsidR="00A74C92" w:rsidRPr="008B4BF6" w:rsidRDefault="00A74C92" w:rsidP="00A74C92">
      <w:r w:rsidRPr="008B4BF6">
        <w:t xml:space="preserve">   </w:t>
      </w:r>
      <w:hyperlink r:id="rId187">
        <w:r w:rsidRPr="008B4BF6">
          <w:rPr>
            <w:rStyle w:val="Hyperlink"/>
            <w:u w:val="none"/>
          </w:rPr>
          <w:t>https://zadig.akeo.ie/</w:t>
        </w:r>
      </w:hyperlink>
    </w:p>
    <w:p w14:paraId="0205BC75" w14:textId="77777777" w:rsidR="00A74C92" w:rsidRPr="008B4BF6" w:rsidRDefault="00A74C92" w:rsidP="00A74C92"/>
    <w:p w14:paraId="311B7D44" w14:textId="77777777" w:rsidR="00A74C92" w:rsidRPr="008B4BF6" w:rsidRDefault="00A74C92" w:rsidP="00A74C92">
      <w:pPr>
        <w:jc w:val="center"/>
      </w:pPr>
      <w:r w:rsidRPr="008B4BF6">
        <w:rPr>
          <w:noProof/>
          <w:lang w:val="es-ES" w:eastAsia="es-ES"/>
        </w:rPr>
        <w:drawing>
          <wp:inline distT="0" distB="0" distL="0" distR="0" wp14:anchorId="310E767D" wp14:editId="12E46FE1">
            <wp:extent cx="4804118" cy="4484370"/>
            <wp:effectExtent l="0" t="0" r="0" b="0"/>
            <wp:docPr id="4303080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8"/>
                    <a:srcRect b="1712"/>
                    <a:stretch/>
                  </pic:blipFill>
                  <pic:spPr bwMode="auto">
                    <a:xfrm>
                      <a:off x="0" y="0"/>
                      <a:ext cx="4807557" cy="4487580"/>
                    </a:xfrm>
                    <a:prstGeom prst="rect">
                      <a:avLst/>
                    </a:prstGeom>
                    <a:ln>
                      <a:noFill/>
                    </a:ln>
                    <a:extLst>
                      <a:ext uri="{53640926-AAD7-44D8-BBD7-CCE9431645EC}">
                        <a14:shadowObscured xmlns:a14="http://schemas.microsoft.com/office/drawing/2010/main"/>
                      </a:ext>
                    </a:extLst>
                  </pic:spPr>
                </pic:pic>
              </a:graphicData>
            </a:graphic>
          </wp:inline>
        </w:drawing>
      </w:r>
    </w:p>
    <w:p w14:paraId="06A16C5B" w14:textId="0059C7AE" w:rsidR="00A74C92" w:rsidRPr="008B4BF6" w:rsidRDefault="00A74C92" w:rsidP="00A74C92">
      <w:pPr>
        <w:jc w:val="center"/>
        <w:rPr>
          <w:b/>
          <w:bCs/>
        </w:rPr>
      </w:pPr>
      <w:bookmarkStart w:id="236" w:name="_Ref52273174"/>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0C2445">
        <w:rPr>
          <w:b/>
          <w:bCs/>
          <w:noProof/>
        </w:rPr>
        <w:t>80</w:t>
      </w:r>
      <w:r w:rsidRPr="008B4BF6">
        <w:rPr>
          <w:b/>
          <w:bCs/>
          <w:noProof/>
        </w:rPr>
        <w:fldChar w:fldCharType="end"/>
      </w:r>
      <w:bookmarkEnd w:id="236"/>
      <w:r w:rsidRPr="008B4BF6">
        <w:rPr>
          <w:b/>
          <w:bCs/>
        </w:rPr>
        <w:t>. Install Nexys A7 board driver</w:t>
      </w:r>
    </w:p>
    <w:p w14:paraId="79C69095" w14:textId="77777777" w:rsidR="00A74C92" w:rsidRPr="008B4BF6" w:rsidRDefault="00A74C92" w:rsidP="00A74C92"/>
    <w:p w14:paraId="51A5A6CE" w14:textId="77777777" w:rsidR="00A74C92" w:rsidRPr="008B4BF6" w:rsidRDefault="00A74C92" w:rsidP="00A74C92">
      <w:r w:rsidRPr="008B4BF6">
        <w:t>Click on Zadig 2.5 and save the executable. Then run it (zadig-2.5.exe), which is located where you downloaded it. You can also type zadig into the Start menu to find it. You will probably be asked if you want to allow Zadig to make changes to your computer and if you will let it check for updates. Click Yes both times.</w:t>
      </w:r>
    </w:p>
    <w:p w14:paraId="5AFCFE48" w14:textId="77777777" w:rsidR="00A74C92" w:rsidRPr="008B4BF6" w:rsidRDefault="00A74C92" w:rsidP="00A74C92"/>
    <w:p w14:paraId="36B3FB01" w14:textId="6CF6347C" w:rsidR="00A74C92" w:rsidRPr="008B4BF6" w:rsidRDefault="0063172A" w:rsidP="00A74C92">
      <w:r w:rsidRPr="008B4BF6">
        <w:t xml:space="preserve">Connect the Nexys A7 Board to your computer and switch it on. </w:t>
      </w:r>
      <w:r w:rsidR="00A74C92" w:rsidRPr="008B4BF6">
        <w:t xml:space="preserve">In Zadig, click on Options </w:t>
      </w:r>
      <w:r w:rsidR="00A74C92" w:rsidRPr="008B4BF6">
        <w:rPr>
          <w:rFonts w:cs="Arial"/>
        </w:rPr>
        <w:t>→</w:t>
      </w:r>
      <w:r w:rsidR="00A74C92" w:rsidRPr="008B4BF6">
        <w:t xml:space="preserve"> List All Devices (see </w:t>
      </w:r>
      <w:r w:rsidR="00A74C92" w:rsidRPr="008B4BF6">
        <w:fldChar w:fldCharType="begin"/>
      </w:r>
      <w:r w:rsidR="00A74C92" w:rsidRPr="008B4BF6">
        <w:instrText xml:space="preserve"> REF _Ref52273248 \h  \* MERGEFORMAT </w:instrText>
      </w:r>
      <w:r w:rsidR="00A74C92" w:rsidRPr="008B4BF6">
        <w:fldChar w:fldCharType="separate"/>
      </w:r>
      <w:r w:rsidR="000C2445" w:rsidRPr="000C2445">
        <w:t xml:space="preserve">Figure </w:t>
      </w:r>
      <w:r w:rsidR="000C2445" w:rsidRPr="000C2445">
        <w:rPr>
          <w:noProof/>
        </w:rPr>
        <w:t>81</w:t>
      </w:r>
      <w:r w:rsidR="00A74C92" w:rsidRPr="008B4BF6">
        <w:fldChar w:fldCharType="end"/>
      </w:r>
      <w:r w:rsidR="00A74C92" w:rsidRPr="008B4BF6">
        <w:t>).</w:t>
      </w:r>
    </w:p>
    <w:p w14:paraId="31B12FF4" w14:textId="77777777" w:rsidR="00A74C92" w:rsidRPr="008B4BF6" w:rsidRDefault="00A74C92" w:rsidP="00A74C92"/>
    <w:p w14:paraId="75896E44" w14:textId="77777777" w:rsidR="00A74C92" w:rsidRPr="008B4BF6" w:rsidRDefault="00A74C92" w:rsidP="00A74C92">
      <w:pPr>
        <w:jc w:val="center"/>
      </w:pPr>
      <w:r w:rsidRPr="008B4BF6">
        <w:rPr>
          <w:noProof/>
          <w:lang w:val="es-ES" w:eastAsia="es-ES"/>
        </w:rPr>
        <w:lastRenderedPageBreak/>
        <w:drawing>
          <wp:inline distT="0" distB="0" distL="0" distR="0" wp14:anchorId="60A4D5BD" wp14:editId="2EA8AD0C">
            <wp:extent cx="3510057" cy="1562100"/>
            <wp:effectExtent l="0" t="0" r="0" b="0"/>
            <wp:docPr id="4303080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9"/>
                    <a:srcRect l="12365" t="32854" r="50144" b="37482"/>
                    <a:stretch/>
                  </pic:blipFill>
                  <pic:spPr bwMode="auto">
                    <a:xfrm>
                      <a:off x="0" y="0"/>
                      <a:ext cx="3523263" cy="1567977"/>
                    </a:xfrm>
                    <a:prstGeom prst="rect">
                      <a:avLst/>
                    </a:prstGeom>
                    <a:ln>
                      <a:noFill/>
                    </a:ln>
                    <a:extLst>
                      <a:ext uri="{53640926-AAD7-44D8-BBD7-CCE9431645EC}">
                        <a14:shadowObscured xmlns:a14="http://schemas.microsoft.com/office/drawing/2010/main"/>
                      </a:ext>
                    </a:extLst>
                  </pic:spPr>
                </pic:pic>
              </a:graphicData>
            </a:graphic>
          </wp:inline>
        </w:drawing>
      </w:r>
    </w:p>
    <w:p w14:paraId="3458239C" w14:textId="410585BD" w:rsidR="00A74C92" w:rsidRPr="008B4BF6" w:rsidRDefault="00A74C92" w:rsidP="00A74C92">
      <w:pPr>
        <w:jc w:val="center"/>
        <w:rPr>
          <w:b/>
          <w:bCs/>
        </w:rPr>
      </w:pPr>
      <w:bookmarkStart w:id="237" w:name="_Ref52273248"/>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0C2445">
        <w:rPr>
          <w:b/>
          <w:bCs/>
          <w:noProof/>
        </w:rPr>
        <w:t>81</w:t>
      </w:r>
      <w:r w:rsidRPr="008B4BF6">
        <w:rPr>
          <w:b/>
          <w:bCs/>
          <w:noProof/>
        </w:rPr>
        <w:fldChar w:fldCharType="end"/>
      </w:r>
      <w:bookmarkEnd w:id="237"/>
      <w:r w:rsidRPr="008B4BF6">
        <w:rPr>
          <w:b/>
          <w:bCs/>
        </w:rPr>
        <w:t>. List all devices in Zadig</w:t>
      </w:r>
    </w:p>
    <w:p w14:paraId="345AE9B8" w14:textId="77777777" w:rsidR="00A74C92" w:rsidRPr="008B4BF6" w:rsidRDefault="00A74C92" w:rsidP="00A74C92"/>
    <w:p w14:paraId="1EC50DB7" w14:textId="5DCF2730" w:rsidR="00A74C92" w:rsidRPr="008B4BF6" w:rsidRDefault="00A74C92" w:rsidP="00A74C92">
      <w:r w:rsidRPr="008B4BF6">
        <w:t xml:space="preserve">If you click on the drop-down menu, you will see Digilent USB Device (Interface 0) and Digilent USB Device (Interface 1) listed. You will install new drivers for only Digilent USB Device (Interface 0) (see </w:t>
      </w:r>
      <w:r w:rsidRPr="008B4BF6">
        <w:fldChar w:fldCharType="begin"/>
      </w:r>
      <w:r w:rsidRPr="008B4BF6">
        <w:instrText xml:space="preserve"> REF _Ref52273293 \h  \* MERGEFORMAT </w:instrText>
      </w:r>
      <w:r w:rsidRPr="008B4BF6">
        <w:fldChar w:fldCharType="separate"/>
      </w:r>
      <w:r w:rsidR="000C2445" w:rsidRPr="000C2445">
        <w:t xml:space="preserve">Figure </w:t>
      </w:r>
      <w:r w:rsidR="000C2445" w:rsidRPr="000C2445">
        <w:rPr>
          <w:noProof/>
        </w:rPr>
        <w:t>82</w:t>
      </w:r>
      <w:r w:rsidRPr="008B4BF6">
        <w:fldChar w:fldCharType="end"/>
      </w:r>
      <w:r w:rsidRPr="008B4BF6">
        <w:t>).</w:t>
      </w:r>
    </w:p>
    <w:p w14:paraId="08ABDF1B" w14:textId="77777777" w:rsidR="00A74C92" w:rsidRPr="008B4BF6" w:rsidRDefault="00A74C92" w:rsidP="00A74C92"/>
    <w:p w14:paraId="449AB612" w14:textId="77777777" w:rsidR="00A74C92" w:rsidRPr="008B4BF6" w:rsidRDefault="00A74C92" w:rsidP="00A74C92">
      <w:pPr>
        <w:jc w:val="center"/>
      </w:pPr>
      <w:r w:rsidRPr="008B4BF6">
        <w:rPr>
          <w:noProof/>
          <w:lang w:val="es-ES" w:eastAsia="es-ES"/>
        </w:rPr>
        <w:drawing>
          <wp:inline distT="0" distB="0" distL="0" distR="0" wp14:anchorId="180362BA" wp14:editId="3DB03D9C">
            <wp:extent cx="5372100" cy="2373581"/>
            <wp:effectExtent l="0" t="0" r="0" b="8255"/>
            <wp:docPr id="43030804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10755" cy="2390660"/>
                    </a:xfrm>
                    <a:prstGeom prst="rect">
                      <a:avLst/>
                    </a:prstGeom>
                  </pic:spPr>
                </pic:pic>
              </a:graphicData>
            </a:graphic>
          </wp:inline>
        </w:drawing>
      </w:r>
    </w:p>
    <w:p w14:paraId="7E47B145" w14:textId="73F65B95" w:rsidR="00A74C92" w:rsidRPr="008B4BF6" w:rsidRDefault="00A74C92" w:rsidP="00A74C92">
      <w:pPr>
        <w:jc w:val="center"/>
        <w:rPr>
          <w:b/>
          <w:bCs/>
        </w:rPr>
      </w:pPr>
      <w:bookmarkStart w:id="238" w:name="_Ref52273293"/>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0C2445">
        <w:rPr>
          <w:b/>
          <w:bCs/>
          <w:noProof/>
        </w:rPr>
        <w:t>82</w:t>
      </w:r>
      <w:r w:rsidRPr="008B4BF6">
        <w:rPr>
          <w:b/>
          <w:bCs/>
          <w:noProof/>
        </w:rPr>
        <w:fldChar w:fldCharType="end"/>
      </w:r>
      <w:bookmarkEnd w:id="238"/>
      <w:r w:rsidRPr="008B4BF6">
        <w:rPr>
          <w:b/>
          <w:bCs/>
        </w:rPr>
        <w:t>. Install WinUSB driver for Digilent USB Device (Interface 0)</w:t>
      </w:r>
    </w:p>
    <w:p w14:paraId="1F689104" w14:textId="77777777" w:rsidR="00A74C92" w:rsidRPr="008B4BF6" w:rsidRDefault="00A74C92" w:rsidP="00A74C92"/>
    <w:p w14:paraId="098FFE21" w14:textId="791809B9" w:rsidR="00A74C92" w:rsidRPr="008B4BF6" w:rsidRDefault="00A74C92" w:rsidP="00A74C92">
      <w:r w:rsidRPr="008B4BF6">
        <w:t xml:space="preserve">You will now replace the FTDI driver with the WinUSB driver, as shown in </w:t>
      </w:r>
      <w:r w:rsidRPr="008B4BF6">
        <w:fldChar w:fldCharType="begin"/>
      </w:r>
      <w:r w:rsidRPr="008B4BF6">
        <w:instrText xml:space="preserve"> REF _Ref52273347 \h  \* MERGEFORMAT </w:instrText>
      </w:r>
      <w:r w:rsidRPr="008B4BF6">
        <w:fldChar w:fldCharType="separate"/>
      </w:r>
      <w:r w:rsidR="000C2445" w:rsidRPr="000C2445">
        <w:t xml:space="preserve">Figure </w:t>
      </w:r>
      <w:r w:rsidR="000C2445" w:rsidRPr="000C2445">
        <w:rPr>
          <w:noProof/>
        </w:rPr>
        <w:t>83</w:t>
      </w:r>
      <w:r w:rsidRPr="008B4BF6">
        <w:fldChar w:fldCharType="end"/>
      </w:r>
      <w:r w:rsidRPr="008B4BF6">
        <w:t xml:space="preserve">. Click on Replace Driver </w:t>
      </w:r>
      <w:r w:rsidR="0089725D" w:rsidRPr="008B4BF6">
        <w:t xml:space="preserve">(or Install Driver) </w:t>
      </w:r>
      <w:r w:rsidRPr="008B4BF6">
        <w:t xml:space="preserve">for Digilent USB Device (Interface 0). You are </w:t>
      </w:r>
      <w:r w:rsidR="0089725D" w:rsidRPr="008B4BF6">
        <w:t xml:space="preserve">installing the driver for the Nexys A7 board or, if you previously installed Vivado, you are </w:t>
      </w:r>
      <w:r w:rsidRPr="008B4BF6">
        <w:t xml:space="preserve">replacing the FTDI driver used by Vivado with the WinUSB driver used by </w:t>
      </w:r>
      <w:r w:rsidR="00D642CE" w:rsidRPr="008B4BF6">
        <w:t>Catapult Studio</w:t>
      </w:r>
      <w:r w:rsidRPr="008B4BF6">
        <w:t xml:space="preserve">. </w:t>
      </w:r>
    </w:p>
    <w:p w14:paraId="7414E9E3" w14:textId="77777777" w:rsidR="00A74C92" w:rsidRPr="008B4BF6" w:rsidRDefault="00A74C92" w:rsidP="00A74C92"/>
    <w:p w14:paraId="615DA89E" w14:textId="77777777" w:rsidR="00A74C92" w:rsidRPr="008B4BF6" w:rsidRDefault="00A74C92" w:rsidP="00A74C92">
      <w:pPr>
        <w:jc w:val="center"/>
      </w:pPr>
      <w:r w:rsidRPr="008B4BF6">
        <w:rPr>
          <w:noProof/>
          <w:lang w:val="es-ES" w:eastAsia="es-ES"/>
        </w:rPr>
        <w:drawing>
          <wp:inline distT="0" distB="0" distL="0" distR="0" wp14:anchorId="7B03E476" wp14:editId="6228099D">
            <wp:extent cx="5490062" cy="2425700"/>
            <wp:effectExtent l="0" t="0" r="0" b="0"/>
            <wp:docPr id="43030804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96655" cy="2428613"/>
                    </a:xfrm>
                    <a:prstGeom prst="rect">
                      <a:avLst/>
                    </a:prstGeom>
                  </pic:spPr>
                </pic:pic>
              </a:graphicData>
            </a:graphic>
          </wp:inline>
        </w:drawing>
      </w:r>
    </w:p>
    <w:p w14:paraId="611A98AD" w14:textId="06EAF5DD" w:rsidR="00A74C92" w:rsidRPr="008B4BF6" w:rsidRDefault="00A74C92" w:rsidP="00A74C92">
      <w:pPr>
        <w:jc w:val="center"/>
        <w:rPr>
          <w:b/>
          <w:bCs/>
        </w:rPr>
      </w:pPr>
      <w:bookmarkStart w:id="239" w:name="_Ref52273347"/>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0C2445">
        <w:rPr>
          <w:b/>
          <w:bCs/>
          <w:noProof/>
        </w:rPr>
        <w:t>83</w:t>
      </w:r>
      <w:r w:rsidRPr="008B4BF6">
        <w:rPr>
          <w:b/>
          <w:bCs/>
          <w:noProof/>
        </w:rPr>
        <w:fldChar w:fldCharType="end"/>
      </w:r>
      <w:bookmarkEnd w:id="239"/>
      <w:r w:rsidRPr="008B4BF6">
        <w:rPr>
          <w:b/>
          <w:bCs/>
        </w:rPr>
        <w:t>. Replace driver for Nexys A7 board</w:t>
      </w:r>
    </w:p>
    <w:p w14:paraId="54601889" w14:textId="77777777" w:rsidR="00A74C92" w:rsidRPr="008B4BF6" w:rsidRDefault="00A74C92" w:rsidP="00A74C92"/>
    <w:p w14:paraId="059A2AFF" w14:textId="77777777" w:rsidR="00A74C92" w:rsidRPr="008B4BF6" w:rsidRDefault="33228279" w:rsidP="00A74C92">
      <w:r>
        <w:t>After some time, typically several minutes, Zadig will indicate the driver was installed correctly. Click Close and then close the Zadig window.</w:t>
      </w:r>
    </w:p>
    <w:p w14:paraId="5475E2BA" w14:textId="2A4CEB11" w:rsidR="4C7D4BF5" w:rsidRDefault="4C7D4BF5" w:rsidP="4C7D4BF5"/>
    <w:p w14:paraId="01CC68F9" w14:textId="77777777" w:rsidR="4C7D4BF5" w:rsidRDefault="4C7D4BF5" w:rsidP="4C7D4BF5">
      <w:pPr>
        <w:rPr>
          <w:rFonts w:cs="Arial"/>
        </w:rPr>
      </w:pPr>
    </w:p>
    <w:p w14:paraId="0380D12B" w14:textId="3633920C" w:rsidR="16AD5050" w:rsidRDefault="16AD5050" w:rsidP="4C7D4BF5">
      <w:pPr>
        <w:pBdr>
          <w:top w:val="single" w:sz="4" w:space="1" w:color="auto"/>
          <w:left w:val="single" w:sz="4" w:space="4" w:color="auto"/>
          <w:bottom w:val="single" w:sz="4" w:space="1" w:color="auto"/>
          <w:right w:val="single" w:sz="4" w:space="4" w:color="auto"/>
        </w:pBdr>
      </w:pPr>
      <w:r>
        <w:t>NOTE: If the board does not work initially, try to reinstall the drivers with Zadig.</w:t>
      </w:r>
    </w:p>
    <w:p w14:paraId="6A81C7F0" w14:textId="1178F42E" w:rsidR="4C7D4BF5" w:rsidRDefault="4C7D4BF5" w:rsidP="4C7D4BF5">
      <w:pPr>
        <w:rPr>
          <w:rFonts w:cs="Arial"/>
        </w:rPr>
      </w:pPr>
    </w:p>
    <w:p w14:paraId="7A0519A9" w14:textId="6CF31307" w:rsidR="4C7D4BF5" w:rsidRDefault="4C7D4BF5" w:rsidP="4C7D4BF5"/>
    <w:p w14:paraId="06702958" w14:textId="77777777" w:rsidR="00A74C92" w:rsidRPr="008B4BF6" w:rsidRDefault="00A74C92" w:rsidP="00A74C92">
      <w:pPr>
        <w:pStyle w:val="Caption"/>
        <w:rPr>
          <w:b w:val="0"/>
          <w:bCs/>
        </w:rPr>
      </w:pPr>
    </w:p>
    <w:p w14:paraId="12DC8607" w14:textId="77777777" w:rsidR="00A74C92" w:rsidRPr="008B4BF6" w:rsidRDefault="00A74C92" w:rsidP="00A74C92">
      <w:pPr>
        <w:pStyle w:val="Caption"/>
        <w:rPr>
          <w:b w:val="0"/>
          <w:bCs/>
        </w:rPr>
      </w:pPr>
    </w:p>
    <w:p w14:paraId="2362F94D" w14:textId="77777777" w:rsidR="00A74C92" w:rsidRPr="008B4BF6" w:rsidRDefault="00A74C92">
      <w:pPr>
        <w:rPr>
          <w:rFonts w:eastAsia="Arial" w:cs="Arial"/>
          <w:b/>
          <w:sz w:val="30"/>
          <w:szCs w:val="30"/>
        </w:rPr>
      </w:pPr>
      <w:r w:rsidRPr="008B4BF6">
        <w:rPr>
          <w:rFonts w:eastAsia="Arial" w:cs="Arial"/>
          <w:b/>
          <w:sz w:val="30"/>
          <w:szCs w:val="30"/>
        </w:rPr>
        <w:br w:type="page"/>
      </w:r>
    </w:p>
    <w:p w14:paraId="4ED86FE9" w14:textId="2E5010CB" w:rsidR="00903B55" w:rsidRPr="003253DC" w:rsidRDefault="00EE60EE" w:rsidP="3663001A">
      <w:pPr>
        <w:shd w:val="clear" w:color="auto" w:fill="000000" w:themeFill="text1"/>
        <w:rPr>
          <w:rFonts w:eastAsia="Arial" w:cs="Arial"/>
          <w:b/>
          <w:bCs/>
          <w:color w:val="FFFFFF" w:themeColor="background1"/>
          <w:sz w:val="30"/>
          <w:szCs w:val="30"/>
        </w:rPr>
      </w:pPr>
      <w:r w:rsidRPr="003253DC">
        <w:rPr>
          <w:rFonts w:eastAsia="Arial" w:cs="Arial"/>
          <w:b/>
          <w:bCs/>
          <w:color w:val="FFFFFF" w:themeColor="background1"/>
          <w:sz w:val="30"/>
          <w:szCs w:val="30"/>
        </w:rPr>
        <w:lastRenderedPageBreak/>
        <w:t xml:space="preserve">Appendix </w:t>
      </w:r>
      <w:r w:rsidR="3EA69088" w:rsidRPr="003253DC">
        <w:rPr>
          <w:rFonts w:eastAsia="Arial" w:cs="Arial"/>
          <w:b/>
          <w:bCs/>
          <w:color w:val="FFFFFF" w:themeColor="background1"/>
          <w:sz w:val="30"/>
          <w:szCs w:val="30"/>
        </w:rPr>
        <w:t>B</w:t>
      </w:r>
      <w:bookmarkStart w:id="240" w:name="_Hlk147053126"/>
      <w:r w:rsidR="00903B55" w:rsidRPr="003253DC">
        <w:rPr>
          <w:rFonts w:eastAsia="Arial" w:cs="Arial"/>
          <w:b/>
          <w:bCs/>
          <w:color w:val="FFFFFF" w:themeColor="background1"/>
          <w:sz w:val="30"/>
          <w:szCs w:val="30"/>
        </w:rPr>
        <w:t xml:space="preserve">: </w:t>
      </w:r>
      <w:r w:rsidR="003253DC" w:rsidRPr="003253DC">
        <w:rPr>
          <w:rFonts w:eastAsia="Arial" w:cs="Arial"/>
          <w:b/>
          <w:bCs/>
          <w:color w:val="FFFFFF" w:themeColor="background1"/>
          <w:sz w:val="30"/>
          <w:szCs w:val="30"/>
        </w:rPr>
        <w:t xml:space="preserve">Installing </w:t>
      </w:r>
      <w:r w:rsidR="003253DC" w:rsidRPr="003253DC">
        <w:rPr>
          <w:rFonts w:cs="Arial"/>
          <w:b/>
          <w:bCs/>
          <w:sz w:val="30"/>
          <w:szCs w:val="30"/>
        </w:rPr>
        <w:t>tools used by the simulators</w:t>
      </w:r>
      <w:r w:rsidR="003253DC" w:rsidRPr="003253DC">
        <w:rPr>
          <w:rFonts w:eastAsia="Arial" w:cs="Arial"/>
          <w:b/>
          <w:bCs/>
          <w:color w:val="FFFFFF" w:themeColor="background1"/>
          <w:sz w:val="30"/>
          <w:szCs w:val="30"/>
        </w:rPr>
        <w:t xml:space="preserve"> </w:t>
      </w:r>
      <w:r w:rsidR="00BD4E0B" w:rsidRPr="003253DC">
        <w:rPr>
          <w:rFonts w:eastAsia="Arial" w:cs="Arial"/>
          <w:b/>
          <w:bCs/>
          <w:color w:val="FFFFFF" w:themeColor="background1"/>
          <w:sz w:val="30"/>
          <w:szCs w:val="30"/>
        </w:rPr>
        <w:t>in Windows</w:t>
      </w:r>
      <w:bookmarkEnd w:id="240"/>
    </w:p>
    <w:p w14:paraId="604A0F2A" w14:textId="0DBFD6D8" w:rsidR="00903B55" w:rsidRDefault="00903B55" w:rsidP="00903B55">
      <w:pPr>
        <w:rPr>
          <w:rFonts w:eastAsia="Arial" w:cs="Arial"/>
        </w:rPr>
      </w:pPr>
    </w:p>
    <w:p w14:paraId="13A1C203" w14:textId="716056D0" w:rsidR="001129A6" w:rsidRDefault="001129A6" w:rsidP="00903B55">
      <w:pPr>
        <w:rPr>
          <w:rFonts w:eastAsia="Arial" w:cs="Arial"/>
        </w:rPr>
      </w:pPr>
      <w:r>
        <w:rPr>
          <w:rFonts w:eastAsia="Arial" w:cs="Arial"/>
        </w:rPr>
        <w:t xml:space="preserve">In this Appendix we describe in detail how to install the tools </w:t>
      </w:r>
      <w:r w:rsidR="003253DC">
        <w:rPr>
          <w:rFonts w:eastAsia="Arial" w:cs="Arial"/>
        </w:rPr>
        <w:t xml:space="preserve">required </w:t>
      </w:r>
      <w:r>
        <w:rPr>
          <w:rFonts w:eastAsia="Arial" w:cs="Arial"/>
        </w:rPr>
        <w:t>to build and run the simulators in Windows</w:t>
      </w:r>
      <w:r w:rsidR="003253DC">
        <w:rPr>
          <w:rFonts w:eastAsia="Arial" w:cs="Arial"/>
        </w:rPr>
        <w:t>.</w:t>
      </w:r>
    </w:p>
    <w:p w14:paraId="47DD0747" w14:textId="4E2D31C1" w:rsidR="001129A6" w:rsidRDefault="001129A6" w:rsidP="00903B55">
      <w:pPr>
        <w:rPr>
          <w:rFonts w:eastAsia="Arial" w:cs="Arial"/>
        </w:rPr>
      </w:pPr>
    </w:p>
    <w:p w14:paraId="5832199F" w14:textId="7F4610A7" w:rsidR="003253DC" w:rsidRPr="008B4BF6" w:rsidRDefault="003253DC" w:rsidP="007F667E">
      <w:pPr>
        <w:pStyle w:val="ListParagraph"/>
        <w:numPr>
          <w:ilvl w:val="0"/>
          <w:numId w:val="74"/>
        </w:numPr>
        <w:rPr>
          <w:rFonts w:cs="Arial"/>
          <w:b/>
          <w:bCs/>
          <w:sz w:val="28"/>
          <w:szCs w:val="28"/>
        </w:rPr>
      </w:pPr>
      <w:r w:rsidRPr="008B4BF6">
        <w:rPr>
          <w:rFonts w:cs="Arial"/>
          <w:b/>
          <w:bCs/>
          <w:sz w:val="28"/>
          <w:szCs w:val="28"/>
        </w:rPr>
        <w:t xml:space="preserve">Install </w:t>
      </w:r>
      <w:r>
        <w:rPr>
          <w:rFonts w:cs="Arial"/>
          <w:b/>
          <w:bCs/>
          <w:sz w:val="28"/>
          <w:szCs w:val="28"/>
        </w:rPr>
        <w:t>Cygwin</w:t>
      </w:r>
    </w:p>
    <w:p w14:paraId="150DC587" w14:textId="77777777" w:rsidR="003253DC" w:rsidRDefault="003253DC" w:rsidP="003253DC">
      <w:pPr>
        <w:rPr>
          <w:rFonts w:cs="Arial"/>
        </w:rPr>
      </w:pPr>
    </w:p>
    <w:p w14:paraId="677C3878" w14:textId="59A268E7" w:rsidR="00903B55" w:rsidRPr="008B4BF6" w:rsidRDefault="001129A6" w:rsidP="00903B55">
      <w:pPr>
        <w:rPr>
          <w:rFonts w:eastAsia="Arial" w:cs="Arial"/>
        </w:rPr>
      </w:pPr>
      <w:r>
        <w:rPr>
          <w:rFonts w:cs="Arial"/>
        </w:rPr>
        <w:t>You will u</w:t>
      </w:r>
      <w:r w:rsidRPr="008B4BF6">
        <w:rPr>
          <w:rFonts w:cs="Arial"/>
        </w:rPr>
        <w:t xml:space="preserve">se </w:t>
      </w:r>
      <w:r>
        <w:rPr>
          <w:rFonts w:cs="Arial"/>
        </w:rPr>
        <w:t>Cygwin for using the simulators in Windows, thus, before installing the simulation tools, you first need to install Cygwin</w:t>
      </w:r>
      <w:r>
        <w:rPr>
          <w:rFonts w:eastAsia="Arial" w:cs="Arial"/>
        </w:rPr>
        <w:t xml:space="preserve">. </w:t>
      </w:r>
      <w:r w:rsidR="00903B55" w:rsidRPr="008B4BF6">
        <w:rPr>
          <w:rFonts w:eastAsia="Arial" w:cs="Arial"/>
        </w:rPr>
        <w:t xml:space="preserve">As described </w:t>
      </w:r>
      <w:r w:rsidR="00575283" w:rsidRPr="008B4BF6">
        <w:rPr>
          <w:rFonts w:eastAsia="Arial" w:cs="Arial"/>
        </w:rPr>
        <w:t>o</w:t>
      </w:r>
      <w:r w:rsidR="00903B55" w:rsidRPr="008B4BF6">
        <w:rPr>
          <w:rFonts w:eastAsia="Arial" w:cs="Arial"/>
        </w:rPr>
        <w:t>n its webpage (</w:t>
      </w:r>
      <w:hyperlink r:id="rId192" w:history="1">
        <w:r w:rsidR="00560867" w:rsidRPr="00D2332D">
          <w:rPr>
            <w:rStyle w:val="Hyperlink"/>
            <w:rFonts w:eastAsia="Arial" w:cs="Arial"/>
          </w:rPr>
          <w:t>https://www.cygwin.com</w:t>
        </w:r>
      </w:hyperlink>
      <w:r w:rsidR="00903B55" w:rsidRPr="008B4BF6">
        <w:rPr>
          <w:rFonts w:eastAsia="Arial" w:cs="Arial"/>
        </w:rPr>
        <w:t xml:space="preserve">), Cygwin </w:t>
      </w:r>
      <w:r w:rsidR="00575283" w:rsidRPr="008B4BF6">
        <w:rPr>
          <w:rFonts w:eastAsia="Arial" w:cs="Arial"/>
        </w:rPr>
        <w:t xml:space="preserve">consists </w:t>
      </w:r>
      <w:r w:rsidR="00903B55" w:rsidRPr="008B4BF6">
        <w:rPr>
          <w:rFonts w:eastAsia="Arial" w:cs="Arial"/>
        </w:rPr>
        <w:t xml:space="preserve">of GNU and Open Source tools which provide functionality </w:t>
      </w:r>
      <w:r w:rsidR="00575283" w:rsidRPr="008B4BF6">
        <w:rPr>
          <w:rFonts w:eastAsia="Arial" w:cs="Arial"/>
        </w:rPr>
        <w:t xml:space="preserve">on Windows </w:t>
      </w:r>
      <w:r w:rsidR="00903B55" w:rsidRPr="008B4BF6">
        <w:rPr>
          <w:rFonts w:eastAsia="Arial" w:cs="Arial"/>
        </w:rPr>
        <w:t xml:space="preserve">similar to </w:t>
      </w:r>
      <w:r w:rsidR="00DF28F6" w:rsidRPr="008B4BF6">
        <w:rPr>
          <w:rFonts w:eastAsia="Arial" w:cs="Arial"/>
        </w:rPr>
        <w:t>that</w:t>
      </w:r>
      <w:r w:rsidR="00575283" w:rsidRPr="008B4BF6">
        <w:rPr>
          <w:rFonts w:eastAsia="Arial" w:cs="Arial"/>
        </w:rPr>
        <w:t xml:space="preserve"> o</w:t>
      </w:r>
      <w:r w:rsidR="00DF28F6" w:rsidRPr="008B4BF6">
        <w:rPr>
          <w:rFonts w:eastAsia="Arial" w:cs="Arial"/>
        </w:rPr>
        <w:t>f</w:t>
      </w:r>
      <w:r w:rsidR="00575283" w:rsidRPr="008B4BF6">
        <w:rPr>
          <w:rFonts w:eastAsia="Arial" w:cs="Arial"/>
        </w:rPr>
        <w:t xml:space="preserve"> </w:t>
      </w:r>
      <w:r w:rsidR="00903B55" w:rsidRPr="008B4BF6">
        <w:rPr>
          <w:rFonts w:eastAsia="Arial" w:cs="Arial"/>
        </w:rPr>
        <w:t xml:space="preserve">a Linux distribution. Follow the next steps to install Cygwin </w:t>
      </w:r>
      <w:r w:rsidR="00575283" w:rsidRPr="008B4BF6">
        <w:rPr>
          <w:rFonts w:eastAsia="Arial" w:cs="Arial"/>
        </w:rPr>
        <w:t>o</w:t>
      </w:r>
      <w:r w:rsidR="00903B55" w:rsidRPr="008B4BF6">
        <w:rPr>
          <w:rFonts w:eastAsia="Arial" w:cs="Arial"/>
        </w:rPr>
        <w:t>n Windows 10.</w:t>
      </w:r>
    </w:p>
    <w:p w14:paraId="238F366D" w14:textId="77777777" w:rsidR="00903B55" w:rsidRPr="008B4BF6" w:rsidRDefault="00903B55" w:rsidP="00903B55">
      <w:pPr>
        <w:rPr>
          <w:rFonts w:eastAsia="Arial" w:cs="Arial"/>
        </w:rPr>
      </w:pPr>
    </w:p>
    <w:p w14:paraId="4827BD7A" w14:textId="537FE357" w:rsidR="00903B55" w:rsidRPr="008B4BF6" w:rsidRDefault="00903B55" w:rsidP="007F667E">
      <w:pPr>
        <w:pStyle w:val="ListParagraph"/>
        <w:numPr>
          <w:ilvl w:val="0"/>
          <w:numId w:val="25"/>
        </w:numPr>
      </w:pPr>
      <w:r w:rsidRPr="008B4BF6">
        <w:rPr>
          <w:rFonts w:eastAsia="Arial" w:cs="Arial"/>
        </w:rPr>
        <w:t>Navigate to the installation webpage (</w:t>
      </w:r>
      <w:hyperlink r:id="rId193" w:history="1">
        <w:r w:rsidR="00560867" w:rsidRPr="00D2332D">
          <w:rPr>
            <w:rStyle w:val="Hyperlink"/>
            <w:rFonts w:eastAsia="Arial" w:cs="Arial"/>
          </w:rPr>
          <w:t>https://cygwin.com/install.html</w:t>
        </w:r>
      </w:hyperlink>
      <w:r w:rsidRPr="008B4BF6">
        <w:rPr>
          <w:rFonts w:eastAsia="Arial" w:cs="Arial"/>
        </w:rPr>
        <w:t xml:space="preserve">) and download the installation file, called </w:t>
      </w:r>
      <w:r w:rsidRPr="008B4BF6">
        <w:rPr>
          <w:rFonts w:eastAsia="Arial" w:cs="Arial"/>
          <w:i/>
          <w:iCs/>
        </w:rPr>
        <w:t>setup-x86_64.exe</w:t>
      </w:r>
      <w:r w:rsidRPr="008B4BF6">
        <w:rPr>
          <w:rFonts w:eastAsia="Arial" w:cs="Arial"/>
        </w:rPr>
        <w:t xml:space="preserve"> (</w:t>
      </w:r>
      <w:r w:rsidRPr="008B4BF6">
        <w:rPr>
          <w:rFonts w:eastAsia="Arial" w:cs="Arial"/>
        </w:rPr>
        <w:fldChar w:fldCharType="begin"/>
      </w:r>
      <w:r w:rsidRPr="008B4BF6">
        <w:rPr>
          <w:rFonts w:eastAsia="Arial" w:cs="Arial"/>
        </w:rPr>
        <w:instrText xml:space="preserve"> REF _Ref53298139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84</w:t>
      </w:r>
      <w:r w:rsidRPr="008B4BF6">
        <w:rPr>
          <w:rFonts w:eastAsia="Arial" w:cs="Arial"/>
        </w:rPr>
        <w:fldChar w:fldCharType="end"/>
      </w:r>
      <w:r w:rsidRPr="008B4BF6">
        <w:rPr>
          <w:rFonts w:eastAsia="Arial" w:cs="Arial"/>
        </w:rPr>
        <w:t>).</w:t>
      </w:r>
    </w:p>
    <w:p w14:paraId="379CCEE8" w14:textId="77777777" w:rsidR="00903B55" w:rsidRPr="008B4BF6" w:rsidRDefault="00903B55" w:rsidP="00903B55"/>
    <w:p w14:paraId="15BA6F1A" w14:textId="430F2D1D" w:rsidR="00903B55" w:rsidRPr="008B4BF6" w:rsidRDefault="00560867" w:rsidP="00903B55">
      <w:pPr>
        <w:jc w:val="center"/>
      </w:pPr>
      <w:r>
        <w:rPr>
          <w:noProof/>
          <w:lang w:val="es-ES" w:eastAsia="es-ES"/>
        </w:rPr>
        <w:drawing>
          <wp:inline distT="0" distB="0" distL="0" distR="0" wp14:anchorId="26375516" wp14:editId="059D964E">
            <wp:extent cx="5200153" cy="2339953"/>
            <wp:effectExtent l="0" t="0" r="635" b="3810"/>
            <wp:docPr id="17987782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213073" cy="2345767"/>
                    </a:xfrm>
                    <a:prstGeom prst="rect">
                      <a:avLst/>
                    </a:prstGeom>
                    <a:noFill/>
                    <a:ln>
                      <a:noFill/>
                    </a:ln>
                  </pic:spPr>
                </pic:pic>
              </a:graphicData>
            </a:graphic>
          </wp:inline>
        </w:drawing>
      </w:r>
    </w:p>
    <w:p w14:paraId="6EA7E589" w14:textId="63092D9E" w:rsidR="00903B55" w:rsidRPr="008B4BF6" w:rsidRDefault="00903B55" w:rsidP="00903B55">
      <w:pPr>
        <w:pStyle w:val="Caption"/>
        <w:jc w:val="center"/>
      </w:pPr>
      <w:bookmarkStart w:id="241" w:name="_Ref53298139"/>
      <w:r w:rsidRPr="008B4BF6">
        <w:t xml:space="preserve">Figure </w:t>
      </w:r>
      <w:r w:rsidRPr="008B4BF6">
        <w:fldChar w:fldCharType="begin"/>
      </w:r>
      <w:r w:rsidRPr="008B4BF6">
        <w:instrText>SEQ Figure \* ARABIC</w:instrText>
      </w:r>
      <w:r w:rsidRPr="008B4BF6">
        <w:fldChar w:fldCharType="separate"/>
      </w:r>
      <w:r w:rsidR="000C2445">
        <w:rPr>
          <w:noProof/>
        </w:rPr>
        <w:t>84</w:t>
      </w:r>
      <w:r w:rsidRPr="008B4BF6">
        <w:fldChar w:fldCharType="end"/>
      </w:r>
      <w:bookmarkEnd w:id="241"/>
      <w:r w:rsidRPr="008B4BF6">
        <w:rPr>
          <w:noProof/>
        </w:rPr>
        <w:t>.</w:t>
      </w:r>
      <w:r w:rsidRPr="008B4BF6">
        <w:t xml:space="preserve"> Cygwin installation webpage</w:t>
      </w:r>
    </w:p>
    <w:p w14:paraId="3A1DBA9F" w14:textId="77777777" w:rsidR="00903B55" w:rsidRPr="008B4BF6" w:rsidRDefault="00903B55" w:rsidP="00903B55"/>
    <w:p w14:paraId="218D375C" w14:textId="73668FEF" w:rsidR="00903B55" w:rsidRPr="008B4BF6" w:rsidRDefault="00903B55" w:rsidP="007F667E">
      <w:pPr>
        <w:pStyle w:val="ListParagraph"/>
        <w:numPr>
          <w:ilvl w:val="0"/>
          <w:numId w:val="25"/>
        </w:numPr>
        <w:rPr>
          <w:rFonts w:eastAsia="Arial" w:cs="Arial"/>
        </w:rPr>
      </w:pPr>
      <w:r w:rsidRPr="008B4BF6">
        <w:rPr>
          <w:rFonts w:eastAsia="Arial" w:cs="Arial"/>
        </w:rPr>
        <w:t>Execute the setup file in your machine by double-clicking on it (</w:t>
      </w:r>
      <w:r w:rsidRPr="008B4BF6">
        <w:rPr>
          <w:rFonts w:eastAsia="Arial" w:cs="Arial"/>
        </w:rPr>
        <w:fldChar w:fldCharType="begin"/>
      </w:r>
      <w:r w:rsidRPr="008B4BF6">
        <w:rPr>
          <w:rFonts w:eastAsia="Arial" w:cs="Arial"/>
        </w:rPr>
        <w:instrText xml:space="preserve"> REF _Ref5339996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85</w:t>
      </w:r>
      <w:r w:rsidRPr="008B4BF6">
        <w:rPr>
          <w:rFonts w:eastAsia="Arial" w:cs="Arial"/>
        </w:rPr>
        <w:fldChar w:fldCharType="end"/>
      </w:r>
      <w:r w:rsidRPr="008B4BF6">
        <w:rPr>
          <w:rFonts w:eastAsia="Arial" w:cs="Arial"/>
        </w:rPr>
        <w:t>).</w:t>
      </w:r>
    </w:p>
    <w:p w14:paraId="419196D8" w14:textId="77777777" w:rsidR="00903B55" w:rsidRPr="008B4BF6" w:rsidRDefault="00903B55" w:rsidP="00903B55"/>
    <w:p w14:paraId="0954AED2" w14:textId="4E6FC22B" w:rsidR="00903B55" w:rsidRPr="008B4BF6" w:rsidRDefault="000759F1" w:rsidP="00903B55">
      <w:pPr>
        <w:jc w:val="center"/>
      </w:pPr>
      <w:r w:rsidRPr="000759F1">
        <w:rPr>
          <w:noProof/>
          <w:lang w:val="es-ES" w:eastAsia="es-ES"/>
        </w:rPr>
        <w:lastRenderedPageBreak/>
        <w:drawing>
          <wp:inline distT="0" distB="0" distL="0" distR="0" wp14:anchorId="3078D605" wp14:editId="613DF770">
            <wp:extent cx="4300718" cy="3261470"/>
            <wp:effectExtent l="0" t="0" r="5080" b="0"/>
            <wp:docPr id="302768108"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768108" name="Picture 1" descr="A screenshot of a computer program&#10;&#10;Description automatically generated"/>
                    <pic:cNvPicPr/>
                  </pic:nvPicPr>
                  <pic:blipFill>
                    <a:blip r:embed="rId195"/>
                    <a:stretch>
                      <a:fillRect/>
                    </a:stretch>
                  </pic:blipFill>
                  <pic:spPr>
                    <a:xfrm>
                      <a:off x="0" y="0"/>
                      <a:ext cx="4304069" cy="3264012"/>
                    </a:xfrm>
                    <a:prstGeom prst="rect">
                      <a:avLst/>
                    </a:prstGeom>
                  </pic:spPr>
                </pic:pic>
              </a:graphicData>
            </a:graphic>
          </wp:inline>
        </w:drawing>
      </w:r>
    </w:p>
    <w:p w14:paraId="305FA6D6" w14:textId="2ECD704F" w:rsidR="00903B55" w:rsidRPr="008B4BF6" w:rsidRDefault="00903B55" w:rsidP="00903B55">
      <w:pPr>
        <w:pStyle w:val="Caption"/>
        <w:jc w:val="center"/>
      </w:pPr>
      <w:bookmarkStart w:id="242" w:name="_Ref53399961"/>
      <w:r w:rsidRPr="008B4BF6">
        <w:t xml:space="preserve">Figure </w:t>
      </w:r>
      <w:r>
        <w:fldChar w:fldCharType="begin"/>
      </w:r>
      <w:r>
        <w:instrText>SEQ Figure \* ARABIC</w:instrText>
      </w:r>
      <w:r>
        <w:fldChar w:fldCharType="separate"/>
      </w:r>
      <w:r w:rsidR="000C2445">
        <w:rPr>
          <w:noProof/>
        </w:rPr>
        <w:t>85</w:t>
      </w:r>
      <w:r>
        <w:fldChar w:fldCharType="end"/>
      </w:r>
      <w:bookmarkEnd w:id="242"/>
      <w:r w:rsidRPr="008B4BF6">
        <w:rPr>
          <w:noProof/>
        </w:rPr>
        <w:t>.</w:t>
      </w:r>
      <w:r w:rsidRPr="008B4BF6">
        <w:t xml:space="preserve"> Cygwin installation window</w:t>
      </w:r>
    </w:p>
    <w:p w14:paraId="5F3947A4" w14:textId="77777777" w:rsidR="00240659" w:rsidRDefault="00240659" w:rsidP="00903B55">
      <w:pPr>
        <w:rPr>
          <w:rFonts w:eastAsia="Arial" w:cs="Arial"/>
        </w:rPr>
      </w:pPr>
    </w:p>
    <w:p w14:paraId="60902EDD" w14:textId="06CA98AB" w:rsidR="00903B55" w:rsidRDefault="00240659" w:rsidP="00903B55">
      <w:r w:rsidRPr="008B4BF6">
        <w:rPr>
          <w:rFonts w:eastAsia="Arial" w:cs="Arial"/>
        </w:rPr>
        <w:t xml:space="preserve">Click </w:t>
      </w:r>
      <w:r w:rsidRPr="008B4BF6">
        <w:rPr>
          <w:rFonts w:eastAsia="Arial" w:cs="Arial"/>
          <w:b/>
          <w:bCs/>
        </w:rPr>
        <w:t>Next</w:t>
      </w:r>
      <w:r w:rsidRPr="008B4BF6">
        <w:rPr>
          <w:rFonts w:eastAsia="Arial" w:cs="Arial"/>
        </w:rPr>
        <w:t xml:space="preserve"> several times, maintaining the default options. The installer will ask you to </w:t>
      </w:r>
      <w:r w:rsidRPr="008B4BF6">
        <w:rPr>
          <w:rFonts w:eastAsia="Arial" w:cs="Arial"/>
          <w:b/>
          <w:bCs/>
        </w:rPr>
        <w:t>Choose a Download Site</w:t>
      </w:r>
      <w:r w:rsidRPr="008B4BF6">
        <w:rPr>
          <w:rFonts w:eastAsia="Arial" w:cs="Arial"/>
        </w:rPr>
        <w:t xml:space="preserve"> (</w:t>
      </w:r>
      <w:r w:rsidRPr="008B4BF6">
        <w:rPr>
          <w:rFonts w:eastAsia="Arial" w:cs="Arial"/>
        </w:rPr>
        <w:fldChar w:fldCharType="begin"/>
      </w:r>
      <w:r w:rsidRPr="008B4BF6">
        <w:rPr>
          <w:rFonts w:eastAsia="Arial" w:cs="Arial"/>
        </w:rPr>
        <w:instrText xml:space="preserve"> REF _Ref53382537 \h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86</w:t>
      </w:r>
      <w:r w:rsidRPr="008B4BF6">
        <w:rPr>
          <w:rFonts w:eastAsia="Arial" w:cs="Arial"/>
        </w:rPr>
        <w:fldChar w:fldCharType="end"/>
      </w:r>
      <w:r w:rsidRPr="008B4BF6">
        <w:rPr>
          <w:rFonts w:eastAsia="Arial" w:cs="Arial"/>
        </w:rPr>
        <w:t>), you can choose any one of them.</w:t>
      </w:r>
    </w:p>
    <w:p w14:paraId="6B163363" w14:textId="77777777" w:rsidR="00240659" w:rsidRPr="008B4BF6" w:rsidRDefault="00240659" w:rsidP="00903B55"/>
    <w:p w14:paraId="1662CD4C" w14:textId="77777777" w:rsidR="00903B55" w:rsidRPr="008B4BF6" w:rsidRDefault="00903B55" w:rsidP="00903B55">
      <w:pPr>
        <w:jc w:val="center"/>
      </w:pPr>
      <w:r w:rsidRPr="008B4BF6">
        <w:rPr>
          <w:noProof/>
          <w:lang w:val="es-ES" w:eastAsia="es-ES"/>
        </w:rPr>
        <w:drawing>
          <wp:inline distT="0" distB="0" distL="0" distR="0" wp14:anchorId="07D306E9" wp14:editId="45BCCE38">
            <wp:extent cx="3636423" cy="2677667"/>
            <wp:effectExtent l="0" t="0" r="0" b="0"/>
            <wp:docPr id="1900607765" name="Imagen 1900607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extLst>
                        <a:ext uri="{28A0092B-C50C-407E-A947-70E740481C1C}">
                          <a14:useLocalDpi xmlns:a14="http://schemas.microsoft.com/office/drawing/2010/main" val="0"/>
                        </a:ext>
                      </a:extLst>
                    </a:blip>
                    <a:stretch>
                      <a:fillRect/>
                    </a:stretch>
                  </pic:blipFill>
                  <pic:spPr>
                    <a:xfrm>
                      <a:off x="0" y="0"/>
                      <a:ext cx="3636423" cy="2677667"/>
                    </a:xfrm>
                    <a:prstGeom prst="rect">
                      <a:avLst/>
                    </a:prstGeom>
                  </pic:spPr>
                </pic:pic>
              </a:graphicData>
            </a:graphic>
          </wp:inline>
        </w:drawing>
      </w:r>
    </w:p>
    <w:p w14:paraId="0028F685" w14:textId="27D176F3" w:rsidR="00903B55" w:rsidRPr="008B4BF6" w:rsidRDefault="00903B55" w:rsidP="00903B55">
      <w:pPr>
        <w:pStyle w:val="Caption"/>
        <w:jc w:val="center"/>
      </w:pPr>
      <w:bookmarkStart w:id="243" w:name="_Ref53382537"/>
      <w:r w:rsidRPr="008B4BF6">
        <w:t xml:space="preserve">Figure </w:t>
      </w:r>
      <w:r>
        <w:fldChar w:fldCharType="begin"/>
      </w:r>
      <w:r>
        <w:instrText>SEQ Figure \* ARABIC</w:instrText>
      </w:r>
      <w:r>
        <w:fldChar w:fldCharType="separate"/>
      </w:r>
      <w:r w:rsidR="000C2445">
        <w:rPr>
          <w:noProof/>
        </w:rPr>
        <w:t>86</w:t>
      </w:r>
      <w:r>
        <w:fldChar w:fldCharType="end"/>
      </w:r>
      <w:bookmarkEnd w:id="243"/>
      <w:r w:rsidRPr="008B4BF6">
        <w:rPr>
          <w:noProof/>
        </w:rPr>
        <w:t>.</w:t>
      </w:r>
      <w:r w:rsidRPr="008B4BF6">
        <w:t xml:space="preserve"> Choose Download Site</w:t>
      </w:r>
    </w:p>
    <w:p w14:paraId="3E85F694" w14:textId="77777777" w:rsidR="00903B55" w:rsidRPr="008B4BF6" w:rsidRDefault="00903B55" w:rsidP="00903B55"/>
    <w:p w14:paraId="34515054" w14:textId="6C6328CF" w:rsidR="00903B55" w:rsidRPr="008B4BF6" w:rsidRDefault="00903B55" w:rsidP="007F667E">
      <w:pPr>
        <w:pStyle w:val="ListParagraph"/>
        <w:numPr>
          <w:ilvl w:val="0"/>
          <w:numId w:val="25"/>
        </w:numPr>
      </w:pPr>
      <w:r w:rsidRPr="008B4BF6">
        <w:rPr>
          <w:rFonts w:eastAsia="Arial" w:cs="Arial"/>
        </w:rPr>
        <w:t xml:space="preserve">After several steps, you will reach the </w:t>
      </w:r>
      <w:r w:rsidRPr="008B4BF6">
        <w:rPr>
          <w:rFonts w:eastAsia="Arial" w:cs="Arial"/>
          <w:b/>
          <w:bCs/>
        </w:rPr>
        <w:t>Select Packages</w:t>
      </w:r>
      <w:r w:rsidRPr="008B4BF6">
        <w:rPr>
          <w:rFonts w:eastAsia="Arial" w:cs="Arial"/>
        </w:rPr>
        <w:t xml:space="preserve"> window (</w:t>
      </w:r>
      <w:r w:rsidRPr="008B4BF6">
        <w:rPr>
          <w:rFonts w:eastAsia="Arial" w:cs="Arial"/>
        </w:rPr>
        <w:fldChar w:fldCharType="begin"/>
      </w:r>
      <w:r w:rsidRPr="008B4BF6">
        <w:rPr>
          <w:rFonts w:eastAsia="Arial" w:cs="Arial"/>
        </w:rPr>
        <w:instrText xml:space="preserve"> REF _Ref5330016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87</w:t>
      </w:r>
      <w:r w:rsidRPr="008B4BF6">
        <w:rPr>
          <w:rFonts w:eastAsia="Arial" w:cs="Arial"/>
        </w:rPr>
        <w:fldChar w:fldCharType="end"/>
      </w:r>
      <w:r w:rsidRPr="008B4BF6">
        <w:rPr>
          <w:rFonts w:eastAsia="Arial" w:cs="Arial"/>
        </w:rPr>
        <w:t xml:space="preserve">). Select the </w:t>
      </w:r>
      <w:r w:rsidRPr="008B4BF6">
        <w:rPr>
          <w:rFonts w:eastAsia="Arial" w:cs="Arial"/>
          <w:b/>
          <w:bCs/>
        </w:rPr>
        <w:t>Full</w:t>
      </w:r>
      <w:r w:rsidRPr="008B4BF6">
        <w:rPr>
          <w:rFonts w:eastAsia="Arial" w:cs="Arial"/>
        </w:rPr>
        <w:t xml:space="preserve"> view, as shown in </w:t>
      </w:r>
      <w:r w:rsidR="00575283" w:rsidRPr="008B4BF6">
        <w:rPr>
          <w:rFonts w:eastAsia="Arial" w:cs="Arial"/>
        </w:rPr>
        <w:fldChar w:fldCharType="begin"/>
      </w:r>
      <w:r w:rsidR="00575283" w:rsidRPr="008B4BF6">
        <w:rPr>
          <w:rFonts w:eastAsia="Arial" w:cs="Arial"/>
        </w:rPr>
        <w:instrText xml:space="preserve"> REF _Ref53300162 \h </w:instrText>
      </w:r>
      <w:r w:rsidR="008B4BF6" w:rsidRPr="008B4BF6">
        <w:rPr>
          <w:rFonts w:eastAsia="Arial" w:cs="Arial"/>
        </w:rPr>
        <w:instrText xml:space="preserve"> \* MERGEFORMAT </w:instrText>
      </w:r>
      <w:r w:rsidR="00575283" w:rsidRPr="008B4BF6">
        <w:rPr>
          <w:rFonts w:eastAsia="Arial" w:cs="Arial"/>
        </w:rPr>
      </w:r>
      <w:r w:rsidR="00575283" w:rsidRPr="008B4BF6">
        <w:rPr>
          <w:rFonts w:eastAsia="Arial" w:cs="Arial"/>
        </w:rPr>
        <w:fldChar w:fldCharType="separate"/>
      </w:r>
      <w:r w:rsidR="000C2445" w:rsidRPr="008B4BF6">
        <w:t xml:space="preserve">Figure </w:t>
      </w:r>
      <w:r w:rsidR="000C2445">
        <w:rPr>
          <w:noProof/>
        </w:rPr>
        <w:t>87</w:t>
      </w:r>
      <w:r w:rsidR="00575283" w:rsidRPr="008B4BF6">
        <w:rPr>
          <w:rFonts w:eastAsia="Arial" w:cs="Arial"/>
        </w:rPr>
        <w:fldChar w:fldCharType="end"/>
      </w:r>
      <w:r w:rsidRPr="008B4BF6">
        <w:rPr>
          <w:rFonts w:eastAsia="Arial" w:cs="Arial"/>
        </w:rPr>
        <w:t>.</w:t>
      </w:r>
    </w:p>
    <w:p w14:paraId="2E837019" w14:textId="77777777" w:rsidR="00903B55" w:rsidRPr="008B4BF6" w:rsidRDefault="00903B55" w:rsidP="00903B55"/>
    <w:p w14:paraId="037030CC" w14:textId="77777777" w:rsidR="00903B55" w:rsidRPr="008B4BF6" w:rsidRDefault="00903B55" w:rsidP="00903B55">
      <w:pPr>
        <w:jc w:val="center"/>
      </w:pPr>
      <w:r w:rsidRPr="008B4BF6">
        <w:rPr>
          <w:noProof/>
          <w:lang w:val="es-ES" w:eastAsia="es-ES"/>
        </w:rPr>
        <w:lastRenderedPageBreak/>
        <w:drawing>
          <wp:inline distT="0" distB="0" distL="0" distR="0" wp14:anchorId="77400F4F" wp14:editId="2D4BD98B">
            <wp:extent cx="5724523" cy="3162300"/>
            <wp:effectExtent l="0" t="0" r="0" b="0"/>
            <wp:docPr id="361291203" name="Imagen 36129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extLst>
                        <a:ext uri="{28A0092B-C50C-407E-A947-70E740481C1C}">
                          <a14:useLocalDpi xmlns:a14="http://schemas.microsoft.com/office/drawing/2010/main" val="0"/>
                        </a:ext>
                      </a:extLst>
                    </a:blip>
                    <a:stretch>
                      <a:fillRect/>
                    </a:stretch>
                  </pic:blipFill>
                  <pic:spPr>
                    <a:xfrm>
                      <a:off x="0" y="0"/>
                      <a:ext cx="5731475" cy="3166140"/>
                    </a:xfrm>
                    <a:prstGeom prst="rect">
                      <a:avLst/>
                    </a:prstGeom>
                  </pic:spPr>
                </pic:pic>
              </a:graphicData>
            </a:graphic>
          </wp:inline>
        </w:drawing>
      </w:r>
    </w:p>
    <w:p w14:paraId="3E56D961" w14:textId="55E41F9B" w:rsidR="00903B55" w:rsidRPr="008B4BF6" w:rsidRDefault="00903B55" w:rsidP="00903B55">
      <w:pPr>
        <w:pStyle w:val="Caption"/>
        <w:jc w:val="center"/>
      </w:pPr>
      <w:bookmarkStart w:id="244" w:name="_Ref53300162"/>
      <w:r w:rsidRPr="008B4BF6">
        <w:t xml:space="preserve">Figure </w:t>
      </w:r>
      <w:r w:rsidRPr="008B4BF6">
        <w:fldChar w:fldCharType="begin"/>
      </w:r>
      <w:r w:rsidRPr="008B4BF6">
        <w:instrText>SEQ Figure \* ARABIC</w:instrText>
      </w:r>
      <w:r w:rsidRPr="008B4BF6">
        <w:fldChar w:fldCharType="separate"/>
      </w:r>
      <w:r w:rsidR="000C2445">
        <w:rPr>
          <w:noProof/>
        </w:rPr>
        <w:t>87</w:t>
      </w:r>
      <w:r w:rsidRPr="008B4BF6">
        <w:fldChar w:fldCharType="end"/>
      </w:r>
      <w:bookmarkEnd w:id="244"/>
      <w:r w:rsidRPr="008B4BF6">
        <w:rPr>
          <w:noProof/>
        </w:rPr>
        <w:t>.</w:t>
      </w:r>
      <w:r w:rsidRPr="008B4BF6">
        <w:t xml:space="preserve"> Select Packages window</w:t>
      </w:r>
    </w:p>
    <w:p w14:paraId="24DE26EC" w14:textId="77777777" w:rsidR="00903B55" w:rsidRPr="008B4BF6" w:rsidRDefault="00903B55" w:rsidP="00903B55"/>
    <w:p w14:paraId="7987FD8E" w14:textId="026F4923" w:rsidR="00903B55" w:rsidRPr="008B4BF6" w:rsidRDefault="00903B55" w:rsidP="007F667E">
      <w:pPr>
        <w:pStyle w:val="ListParagraph"/>
        <w:numPr>
          <w:ilvl w:val="0"/>
          <w:numId w:val="25"/>
        </w:numPr>
      </w:pPr>
      <w:r w:rsidRPr="008B4BF6">
        <w:rPr>
          <w:rFonts w:eastAsia="Arial" w:cs="Arial"/>
        </w:rPr>
        <w:t>The complete list of packages that you can install will appear (</w:t>
      </w:r>
      <w:r w:rsidRPr="008B4BF6">
        <w:rPr>
          <w:rFonts w:eastAsia="Arial" w:cs="Arial"/>
        </w:rPr>
        <w:fldChar w:fldCharType="begin"/>
      </w:r>
      <w:r w:rsidRPr="008B4BF6">
        <w:rPr>
          <w:rFonts w:eastAsia="Arial" w:cs="Arial"/>
        </w:rPr>
        <w:instrText xml:space="preserve"> REF _Ref53300375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0C2445" w:rsidRPr="008B4BF6">
        <w:t xml:space="preserve">Figure </w:t>
      </w:r>
      <w:r w:rsidR="000C2445">
        <w:rPr>
          <w:noProof/>
        </w:rPr>
        <w:t>88</w:t>
      </w:r>
      <w:r w:rsidRPr="008B4BF6">
        <w:rPr>
          <w:rFonts w:eastAsia="Arial" w:cs="Arial"/>
        </w:rPr>
        <w:fldChar w:fldCharType="end"/>
      </w:r>
      <w:r w:rsidRPr="008B4BF6">
        <w:rPr>
          <w:rFonts w:eastAsia="Arial" w:cs="Arial"/>
        </w:rPr>
        <w:t xml:space="preserve">). In the </w:t>
      </w:r>
      <w:r w:rsidRPr="008B4BF6">
        <w:rPr>
          <w:rFonts w:eastAsia="Arial" w:cs="Arial"/>
          <w:b/>
          <w:bCs/>
        </w:rPr>
        <w:t>Search</w:t>
      </w:r>
      <w:r w:rsidRPr="008B4BF6">
        <w:rPr>
          <w:rFonts w:eastAsia="Arial" w:cs="Arial"/>
        </w:rPr>
        <w:t xml:space="preserve"> box, select the specific packages that you want to install.</w:t>
      </w:r>
    </w:p>
    <w:p w14:paraId="711717E9" w14:textId="77777777" w:rsidR="00903B55" w:rsidRPr="008B4BF6" w:rsidRDefault="00903B55" w:rsidP="00903B55"/>
    <w:p w14:paraId="1DFD3211" w14:textId="77777777" w:rsidR="00903B55" w:rsidRPr="008B4BF6" w:rsidRDefault="00903B55" w:rsidP="00903B55">
      <w:pPr>
        <w:jc w:val="center"/>
      </w:pPr>
      <w:r w:rsidRPr="008B4BF6">
        <w:rPr>
          <w:noProof/>
          <w:lang w:val="es-ES" w:eastAsia="es-ES"/>
        </w:rPr>
        <w:drawing>
          <wp:inline distT="0" distB="0" distL="0" distR="0" wp14:anchorId="403B35F5" wp14:editId="3A91DB49">
            <wp:extent cx="5731510" cy="3954145"/>
            <wp:effectExtent l="0" t="0" r="2540" b="8255"/>
            <wp:docPr id="430308032" name="Imagen 43030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pic:nvPicPr>
                  <pic:blipFill>
                    <a:blip r:embed="rId198">
                      <a:extLst>
                        <a:ext uri="{28A0092B-C50C-407E-A947-70E740481C1C}">
                          <a14:useLocalDpi xmlns:a14="http://schemas.microsoft.com/office/drawing/2010/main" val="0"/>
                        </a:ext>
                      </a:extLst>
                    </a:blip>
                    <a:stretch>
                      <a:fillRect/>
                    </a:stretch>
                  </pic:blipFill>
                  <pic:spPr>
                    <a:xfrm>
                      <a:off x="0" y="0"/>
                      <a:ext cx="5731510" cy="3954145"/>
                    </a:xfrm>
                    <a:prstGeom prst="rect">
                      <a:avLst/>
                    </a:prstGeom>
                  </pic:spPr>
                </pic:pic>
              </a:graphicData>
            </a:graphic>
          </wp:inline>
        </w:drawing>
      </w:r>
    </w:p>
    <w:p w14:paraId="7F8E45FC" w14:textId="5ABBBEA4" w:rsidR="00903B55" w:rsidRPr="008B4BF6" w:rsidRDefault="00903B55" w:rsidP="00903B55">
      <w:pPr>
        <w:pStyle w:val="Caption"/>
        <w:jc w:val="center"/>
      </w:pPr>
      <w:bookmarkStart w:id="245" w:name="_Ref53300375"/>
      <w:r w:rsidRPr="008B4BF6">
        <w:t xml:space="preserve">Figure </w:t>
      </w:r>
      <w:r w:rsidRPr="008B4BF6">
        <w:fldChar w:fldCharType="begin"/>
      </w:r>
      <w:r w:rsidRPr="008B4BF6">
        <w:instrText>SEQ Figure \* ARABIC</w:instrText>
      </w:r>
      <w:r w:rsidRPr="008B4BF6">
        <w:fldChar w:fldCharType="separate"/>
      </w:r>
      <w:r w:rsidR="000C2445">
        <w:rPr>
          <w:noProof/>
        </w:rPr>
        <w:t>88</w:t>
      </w:r>
      <w:r w:rsidRPr="008B4BF6">
        <w:fldChar w:fldCharType="end"/>
      </w:r>
      <w:bookmarkEnd w:id="245"/>
      <w:r w:rsidRPr="008B4BF6">
        <w:rPr>
          <w:noProof/>
        </w:rPr>
        <w:t>.</w:t>
      </w:r>
      <w:r w:rsidRPr="008B4BF6">
        <w:t xml:space="preserve"> Select Packages window – Full view</w:t>
      </w:r>
    </w:p>
    <w:p w14:paraId="101FD534" w14:textId="77777777" w:rsidR="00903B55" w:rsidRPr="008B4BF6" w:rsidRDefault="00903B55" w:rsidP="00903B55"/>
    <w:p w14:paraId="3042DAB9" w14:textId="43E5FB8B" w:rsidR="00903B55" w:rsidRPr="008B4BF6" w:rsidRDefault="002A55D2" w:rsidP="00903B55">
      <w:r w:rsidRPr="008B4BF6">
        <w:t>To be</w:t>
      </w:r>
      <w:r w:rsidR="00903B55" w:rsidRPr="008B4BF6">
        <w:t xml:space="preserve"> able to </w:t>
      </w:r>
      <w:r w:rsidR="000759F1">
        <w:t xml:space="preserve">use the RVfpgaEL2 simulators </w:t>
      </w:r>
      <w:r w:rsidR="00903B55" w:rsidRPr="008B4BF6">
        <w:t>and generate new simulator binar</w:t>
      </w:r>
      <w:r w:rsidR="000759F1">
        <w:t>ies</w:t>
      </w:r>
      <w:r w:rsidR="00903B55" w:rsidRPr="008B4BF6">
        <w:t>, you need to install the following packages:</w:t>
      </w:r>
    </w:p>
    <w:p w14:paraId="0FCDB2D7" w14:textId="77777777" w:rsidR="00903B55" w:rsidRPr="008B4BF6" w:rsidRDefault="00903B55" w:rsidP="00903B55"/>
    <w:p w14:paraId="6152AE75" w14:textId="77777777" w:rsidR="00903B55" w:rsidRPr="008B4BF6" w:rsidRDefault="2DB6B4B6" w:rsidP="007F667E">
      <w:pPr>
        <w:pStyle w:val="ListParagraph"/>
        <w:numPr>
          <w:ilvl w:val="0"/>
          <w:numId w:val="51"/>
        </w:numPr>
        <w:rPr>
          <w:rFonts w:ascii="Courier New" w:hAnsi="Courier New" w:cs="Courier New"/>
        </w:rPr>
      </w:pPr>
      <w:r w:rsidRPr="432883AE">
        <w:rPr>
          <w:rFonts w:ascii="Courier New" w:hAnsi="Courier New" w:cs="Courier New"/>
        </w:rPr>
        <w:t>git</w:t>
      </w:r>
    </w:p>
    <w:p w14:paraId="3BFB9BDD" w14:textId="77777777" w:rsidR="00903B55" w:rsidRPr="008B4BF6" w:rsidRDefault="2DB6B4B6" w:rsidP="007F667E">
      <w:pPr>
        <w:pStyle w:val="ListParagraph"/>
        <w:numPr>
          <w:ilvl w:val="0"/>
          <w:numId w:val="51"/>
        </w:numPr>
        <w:rPr>
          <w:rFonts w:ascii="Courier New" w:hAnsi="Courier New" w:cs="Courier New"/>
        </w:rPr>
      </w:pPr>
      <w:r w:rsidRPr="432883AE">
        <w:rPr>
          <w:rFonts w:ascii="Courier New" w:hAnsi="Courier New" w:cs="Courier New"/>
        </w:rPr>
        <w:t>make</w:t>
      </w:r>
    </w:p>
    <w:p w14:paraId="3E975390" w14:textId="77777777" w:rsidR="00903B55" w:rsidRPr="008B4BF6" w:rsidRDefault="2DB6B4B6" w:rsidP="007F667E">
      <w:pPr>
        <w:pStyle w:val="ListParagraph"/>
        <w:numPr>
          <w:ilvl w:val="0"/>
          <w:numId w:val="51"/>
        </w:numPr>
        <w:rPr>
          <w:rFonts w:ascii="Courier New" w:hAnsi="Courier New" w:cs="Courier New"/>
        </w:rPr>
      </w:pPr>
      <w:r w:rsidRPr="432883AE">
        <w:rPr>
          <w:rFonts w:ascii="Courier New" w:hAnsi="Courier New" w:cs="Courier New"/>
        </w:rPr>
        <w:t>autoconf</w:t>
      </w:r>
    </w:p>
    <w:p w14:paraId="1389825D" w14:textId="76AAE4F3" w:rsidR="000759F1" w:rsidRPr="000759F1" w:rsidRDefault="4027C7D0" w:rsidP="007F667E">
      <w:pPr>
        <w:pStyle w:val="ListParagraph"/>
        <w:numPr>
          <w:ilvl w:val="0"/>
          <w:numId w:val="51"/>
        </w:numPr>
        <w:rPr>
          <w:rFonts w:ascii="Courier New" w:hAnsi="Courier New" w:cs="Courier New"/>
        </w:rPr>
      </w:pPr>
      <w:r w:rsidRPr="432883AE">
        <w:rPr>
          <w:rFonts w:ascii="Courier New" w:hAnsi="Courier New" w:cs="Courier New"/>
        </w:rPr>
        <w:t>gcc-core</w:t>
      </w:r>
    </w:p>
    <w:p w14:paraId="1D5AF192" w14:textId="044BCF68" w:rsidR="000759F1" w:rsidRPr="000759F1" w:rsidRDefault="4027C7D0" w:rsidP="007F667E">
      <w:pPr>
        <w:pStyle w:val="ListParagraph"/>
        <w:numPr>
          <w:ilvl w:val="0"/>
          <w:numId w:val="51"/>
        </w:numPr>
        <w:rPr>
          <w:rFonts w:ascii="Courier New" w:hAnsi="Courier New" w:cs="Courier New"/>
        </w:rPr>
      </w:pPr>
      <w:r w:rsidRPr="432883AE">
        <w:rPr>
          <w:rFonts w:ascii="Courier New" w:hAnsi="Courier New" w:cs="Courier New"/>
        </w:rPr>
        <w:t>gcc-g++</w:t>
      </w:r>
    </w:p>
    <w:p w14:paraId="018EA0E3" w14:textId="77777777" w:rsidR="00903B55" w:rsidRPr="008B4BF6" w:rsidRDefault="2DB6B4B6" w:rsidP="007F667E">
      <w:pPr>
        <w:pStyle w:val="ListParagraph"/>
        <w:numPr>
          <w:ilvl w:val="0"/>
          <w:numId w:val="51"/>
        </w:numPr>
        <w:rPr>
          <w:rFonts w:ascii="Courier New" w:hAnsi="Courier New" w:cs="Courier New"/>
        </w:rPr>
      </w:pPr>
      <w:r w:rsidRPr="432883AE">
        <w:rPr>
          <w:rFonts w:ascii="Courier New" w:hAnsi="Courier New" w:cs="Courier New"/>
        </w:rPr>
        <w:t>flex</w:t>
      </w:r>
    </w:p>
    <w:p w14:paraId="57BEE713" w14:textId="77777777" w:rsidR="00903B55" w:rsidRPr="008B4BF6" w:rsidRDefault="2DB6B4B6" w:rsidP="007F667E">
      <w:pPr>
        <w:pStyle w:val="ListParagraph"/>
        <w:numPr>
          <w:ilvl w:val="0"/>
          <w:numId w:val="51"/>
        </w:numPr>
        <w:rPr>
          <w:rFonts w:ascii="Courier New" w:hAnsi="Courier New" w:cs="Courier New"/>
        </w:rPr>
      </w:pPr>
      <w:r w:rsidRPr="432883AE">
        <w:rPr>
          <w:rFonts w:ascii="Courier New" w:hAnsi="Courier New" w:cs="Courier New"/>
        </w:rPr>
        <w:t>bison</w:t>
      </w:r>
    </w:p>
    <w:p w14:paraId="51B3B019" w14:textId="77777777" w:rsidR="00903B55" w:rsidRPr="008B4BF6" w:rsidRDefault="2DB6B4B6" w:rsidP="007F667E">
      <w:pPr>
        <w:pStyle w:val="ListParagraph"/>
        <w:numPr>
          <w:ilvl w:val="0"/>
          <w:numId w:val="51"/>
        </w:numPr>
        <w:rPr>
          <w:rFonts w:ascii="Courier New" w:hAnsi="Courier New" w:cs="Courier New"/>
        </w:rPr>
      </w:pPr>
      <w:r w:rsidRPr="432883AE">
        <w:rPr>
          <w:rFonts w:ascii="Courier New" w:hAnsi="Courier New" w:cs="Courier New"/>
        </w:rPr>
        <w:t>perl</w:t>
      </w:r>
    </w:p>
    <w:p w14:paraId="75779F79" w14:textId="77777777" w:rsidR="00903B55" w:rsidRDefault="2DB6B4B6" w:rsidP="007F667E">
      <w:pPr>
        <w:pStyle w:val="ListParagraph"/>
        <w:numPr>
          <w:ilvl w:val="0"/>
          <w:numId w:val="51"/>
        </w:numPr>
        <w:rPr>
          <w:rFonts w:ascii="Courier New" w:hAnsi="Courier New" w:cs="Courier New"/>
        </w:rPr>
      </w:pPr>
      <w:r w:rsidRPr="432883AE">
        <w:rPr>
          <w:rFonts w:ascii="Courier New" w:hAnsi="Courier New" w:cs="Courier New"/>
        </w:rPr>
        <w:t>libargp-devel</w:t>
      </w:r>
    </w:p>
    <w:p w14:paraId="4821AC66" w14:textId="77777777" w:rsidR="000759F1" w:rsidRPr="000759F1" w:rsidRDefault="4027C7D0" w:rsidP="007F667E">
      <w:pPr>
        <w:pStyle w:val="ListParagraph"/>
        <w:numPr>
          <w:ilvl w:val="0"/>
          <w:numId w:val="51"/>
        </w:numPr>
        <w:rPr>
          <w:rFonts w:ascii="Courier New" w:hAnsi="Courier New" w:cs="Courier New"/>
        </w:rPr>
      </w:pPr>
      <w:r w:rsidRPr="432883AE">
        <w:rPr>
          <w:rFonts w:ascii="Courier New" w:hAnsi="Courier New" w:cs="Courier New"/>
        </w:rPr>
        <w:t>python3</w:t>
      </w:r>
    </w:p>
    <w:p w14:paraId="4EDF90CE" w14:textId="77777777" w:rsidR="000759F1" w:rsidRPr="000759F1" w:rsidRDefault="4027C7D0" w:rsidP="007F667E">
      <w:pPr>
        <w:pStyle w:val="ListParagraph"/>
        <w:numPr>
          <w:ilvl w:val="0"/>
          <w:numId w:val="51"/>
        </w:numPr>
        <w:rPr>
          <w:rFonts w:ascii="Courier New" w:hAnsi="Courier New" w:cs="Courier New"/>
        </w:rPr>
      </w:pPr>
      <w:r w:rsidRPr="432883AE">
        <w:rPr>
          <w:rFonts w:ascii="Courier New" w:hAnsi="Courier New" w:cs="Courier New"/>
        </w:rPr>
        <w:t>xorg-server</w:t>
      </w:r>
    </w:p>
    <w:p w14:paraId="71C3212C" w14:textId="77777777" w:rsidR="000759F1" w:rsidRPr="000759F1" w:rsidRDefault="4027C7D0" w:rsidP="007F667E">
      <w:pPr>
        <w:pStyle w:val="ListParagraph"/>
        <w:numPr>
          <w:ilvl w:val="0"/>
          <w:numId w:val="51"/>
        </w:numPr>
        <w:rPr>
          <w:rFonts w:ascii="Courier New" w:hAnsi="Courier New" w:cs="Courier New"/>
        </w:rPr>
      </w:pPr>
      <w:r w:rsidRPr="432883AE">
        <w:rPr>
          <w:rFonts w:ascii="Courier New" w:hAnsi="Courier New" w:cs="Courier New"/>
        </w:rPr>
        <w:t>xinit</w:t>
      </w:r>
    </w:p>
    <w:p w14:paraId="65DC9C3A" w14:textId="77777777" w:rsidR="000759F1" w:rsidRPr="000759F1" w:rsidRDefault="4027C7D0" w:rsidP="007F667E">
      <w:pPr>
        <w:pStyle w:val="ListParagraph"/>
        <w:numPr>
          <w:ilvl w:val="0"/>
          <w:numId w:val="51"/>
        </w:numPr>
        <w:rPr>
          <w:rFonts w:ascii="Courier New" w:hAnsi="Courier New" w:cs="Courier New"/>
        </w:rPr>
      </w:pPr>
      <w:r w:rsidRPr="432883AE">
        <w:rPr>
          <w:rFonts w:ascii="Courier New" w:hAnsi="Courier New" w:cs="Courier New"/>
        </w:rPr>
        <w:t>libgtk3-devel</w:t>
      </w:r>
    </w:p>
    <w:p w14:paraId="5B625807" w14:textId="77777777" w:rsidR="000759F1" w:rsidRPr="000759F1" w:rsidRDefault="4027C7D0" w:rsidP="007F667E">
      <w:pPr>
        <w:pStyle w:val="ListParagraph"/>
        <w:numPr>
          <w:ilvl w:val="0"/>
          <w:numId w:val="51"/>
        </w:numPr>
        <w:rPr>
          <w:rFonts w:ascii="Courier New" w:hAnsi="Courier New" w:cs="Courier New"/>
        </w:rPr>
      </w:pPr>
      <w:r w:rsidRPr="432883AE">
        <w:rPr>
          <w:rFonts w:ascii="Courier New" w:hAnsi="Courier New" w:cs="Courier New"/>
        </w:rPr>
        <w:t>libcairo-devel</w:t>
      </w:r>
    </w:p>
    <w:p w14:paraId="66D7E127" w14:textId="77777777" w:rsidR="000759F1" w:rsidRPr="000759F1" w:rsidRDefault="4027C7D0" w:rsidP="007F667E">
      <w:pPr>
        <w:pStyle w:val="ListParagraph"/>
        <w:numPr>
          <w:ilvl w:val="0"/>
          <w:numId w:val="51"/>
        </w:numPr>
        <w:rPr>
          <w:rFonts w:ascii="Courier New" w:hAnsi="Courier New" w:cs="Courier New"/>
        </w:rPr>
      </w:pPr>
      <w:r w:rsidRPr="432883AE">
        <w:rPr>
          <w:rFonts w:ascii="Courier New" w:hAnsi="Courier New" w:cs="Courier New"/>
        </w:rPr>
        <w:t>libcairo2</w:t>
      </w:r>
    </w:p>
    <w:p w14:paraId="21C04BBC" w14:textId="77777777" w:rsidR="000759F1" w:rsidRPr="000759F1" w:rsidRDefault="4027C7D0" w:rsidP="007F667E">
      <w:pPr>
        <w:pStyle w:val="ListParagraph"/>
        <w:numPr>
          <w:ilvl w:val="0"/>
          <w:numId w:val="51"/>
        </w:numPr>
        <w:rPr>
          <w:rFonts w:ascii="Courier New" w:hAnsi="Courier New" w:cs="Courier New"/>
        </w:rPr>
      </w:pPr>
      <w:r w:rsidRPr="432883AE">
        <w:rPr>
          <w:rFonts w:ascii="Courier New" w:hAnsi="Courier New" w:cs="Courier New"/>
        </w:rPr>
        <w:t>libssl-devel</w:t>
      </w:r>
    </w:p>
    <w:p w14:paraId="0CEF0AFB" w14:textId="692629CA" w:rsidR="000759F1" w:rsidRPr="000759F1" w:rsidRDefault="4027C7D0" w:rsidP="007F667E">
      <w:pPr>
        <w:pStyle w:val="ListParagraph"/>
        <w:numPr>
          <w:ilvl w:val="0"/>
          <w:numId w:val="51"/>
        </w:numPr>
        <w:rPr>
          <w:rFonts w:ascii="Courier New" w:hAnsi="Courier New" w:cs="Courier New"/>
        </w:rPr>
      </w:pPr>
      <w:r w:rsidRPr="432883AE">
        <w:rPr>
          <w:rFonts w:ascii="Courier New" w:hAnsi="Courier New" w:cs="Courier New"/>
        </w:rPr>
        <w:t>cmake</w:t>
      </w:r>
    </w:p>
    <w:p w14:paraId="092DD07C" w14:textId="77777777" w:rsidR="00903B55" w:rsidRPr="008B4BF6" w:rsidRDefault="00903B55" w:rsidP="00903B55"/>
    <w:p w14:paraId="3DA3CB56" w14:textId="6DBA39B7" w:rsidR="00903B55" w:rsidRPr="008B4BF6" w:rsidRDefault="00903B55" w:rsidP="00903B55">
      <w:r w:rsidRPr="008B4BF6">
        <w:t xml:space="preserve">Include </w:t>
      </w:r>
      <w:r w:rsidR="002A55D2" w:rsidRPr="008B4BF6">
        <w:t>at least</w:t>
      </w:r>
      <w:r w:rsidRPr="008B4BF6">
        <w:t xml:space="preserve"> these packages in your Cygwin installation</w:t>
      </w:r>
      <w:r w:rsidR="002A55D2" w:rsidRPr="008B4BF6">
        <w:t xml:space="preserve">. Select them one-by-one </w:t>
      </w:r>
      <w:r w:rsidR="004513C1" w:rsidRPr="008B4BF6">
        <w:t xml:space="preserve">following the </w:t>
      </w:r>
      <w:r w:rsidRPr="008B4BF6">
        <w:t>steps</w:t>
      </w:r>
      <w:r w:rsidR="004513C1" w:rsidRPr="008B4BF6">
        <w:t xml:space="preserve"> below</w:t>
      </w:r>
      <w:r w:rsidRPr="008B4BF6">
        <w:t xml:space="preserve"> (we only show the detailed steps for the first package in the list, </w:t>
      </w:r>
      <w:r w:rsidRPr="008B4BF6">
        <w:rPr>
          <w:rFonts w:ascii="Courier New" w:hAnsi="Courier New" w:cs="Courier New"/>
        </w:rPr>
        <w:t>git</w:t>
      </w:r>
      <w:r w:rsidRPr="008B4BF6">
        <w:t>; the process is the same</w:t>
      </w:r>
      <w:r w:rsidR="00DF28F6" w:rsidRPr="008B4BF6">
        <w:t xml:space="preserve"> for the other packages</w:t>
      </w:r>
      <w:r w:rsidRPr="008B4BF6">
        <w:t>):</w:t>
      </w:r>
    </w:p>
    <w:p w14:paraId="4FBC751D" w14:textId="77777777" w:rsidR="00903B55" w:rsidRPr="008B4BF6" w:rsidRDefault="00903B55" w:rsidP="00903B55"/>
    <w:p w14:paraId="0BE5AF55" w14:textId="7797E150" w:rsidR="00903B55" w:rsidRPr="008B4BF6" w:rsidRDefault="2DB6B4B6" w:rsidP="007F667E">
      <w:pPr>
        <w:pStyle w:val="ListParagraph"/>
        <w:numPr>
          <w:ilvl w:val="0"/>
          <w:numId w:val="51"/>
        </w:numPr>
      </w:pPr>
      <w:r>
        <w:t xml:space="preserve">Look for the </w:t>
      </w:r>
      <w:r w:rsidRPr="432883AE">
        <w:rPr>
          <w:rFonts w:ascii="Courier New" w:hAnsi="Courier New" w:cs="Courier New"/>
        </w:rPr>
        <w:t xml:space="preserve">git </w:t>
      </w:r>
      <w:r>
        <w:t xml:space="preserve">package in the </w:t>
      </w:r>
      <w:r w:rsidRPr="432883AE">
        <w:rPr>
          <w:b/>
          <w:bCs/>
        </w:rPr>
        <w:t>Search</w:t>
      </w:r>
      <w:r>
        <w:t xml:space="preserve"> box (</w:t>
      </w:r>
      <w:r w:rsidR="00903B55">
        <w:fldChar w:fldCharType="begin"/>
      </w:r>
      <w:r w:rsidR="00903B55">
        <w:instrText xml:space="preserve"> REF _Ref53306055 \h  \* MERGEFORMAT </w:instrText>
      </w:r>
      <w:r w:rsidR="00903B55">
        <w:fldChar w:fldCharType="separate"/>
      </w:r>
      <w:r w:rsidR="000C2445" w:rsidRPr="008B4BF6">
        <w:t xml:space="preserve">Figure </w:t>
      </w:r>
      <w:r w:rsidR="000C2445">
        <w:rPr>
          <w:noProof/>
        </w:rPr>
        <w:t>89</w:t>
      </w:r>
      <w:r w:rsidR="00903B55">
        <w:fldChar w:fldCharType="end"/>
      </w:r>
      <w:r>
        <w:t>).</w:t>
      </w:r>
    </w:p>
    <w:p w14:paraId="05840289" w14:textId="77777777" w:rsidR="00903B55" w:rsidRPr="008B4BF6" w:rsidRDefault="00903B55" w:rsidP="00903B55"/>
    <w:p w14:paraId="3461ED27" w14:textId="77777777" w:rsidR="00903B55" w:rsidRPr="008B4BF6" w:rsidRDefault="00903B55" w:rsidP="00903B55">
      <w:pPr>
        <w:jc w:val="center"/>
      </w:pPr>
      <w:r w:rsidRPr="008B4BF6">
        <w:rPr>
          <w:noProof/>
          <w:lang w:val="es-ES" w:eastAsia="es-ES"/>
        </w:rPr>
        <w:drawing>
          <wp:inline distT="0" distB="0" distL="0" distR="0" wp14:anchorId="08964CD9" wp14:editId="090EE5B2">
            <wp:extent cx="3685769" cy="1616659"/>
            <wp:effectExtent l="0" t="0" r="0" b="3175"/>
            <wp:docPr id="430308033" name="Imagen 430308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pic:nvPicPr>
                  <pic:blipFill>
                    <a:blip r:embed="rId199">
                      <a:extLst>
                        <a:ext uri="{28A0092B-C50C-407E-A947-70E740481C1C}">
                          <a14:useLocalDpi xmlns:a14="http://schemas.microsoft.com/office/drawing/2010/main" val="0"/>
                        </a:ext>
                      </a:extLst>
                    </a:blip>
                    <a:stretch>
                      <a:fillRect/>
                    </a:stretch>
                  </pic:blipFill>
                  <pic:spPr>
                    <a:xfrm>
                      <a:off x="0" y="0"/>
                      <a:ext cx="3685769" cy="1616659"/>
                    </a:xfrm>
                    <a:prstGeom prst="rect">
                      <a:avLst/>
                    </a:prstGeom>
                  </pic:spPr>
                </pic:pic>
              </a:graphicData>
            </a:graphic>
          </wp:inline>
        </w:drawing>
      </w:r>
    </w:p>
    <w:p w14:paraId="7819F225" w14:textId="26F3D5A6" w:rsidR="00903B55" w:rsidRPr="008B4BF6" w:rsidRDefault="00903B55" w:rsidP="00903B55">
      <w:pPr>
        <w:pStyle w:val="Caption"/>
        <w:jc w:val="center"/>
      </w:pPr>
      <w:bookmarkStart w:id="246" w:name="_Ref53306055"/>
      <w:r w:rsidRPr="008B4BF6">
        <w:t xml:space="preserve">Figure </w:t>
      </w:r>
      <w:r w:rsidRPr="008B4BF6">
        <w:fldChar w:fldCharType="begin"/>
      </w:r>
      <w:r w:rsidRPr="008B4BF6">
        <w:instrText>SEQ Figure \* ARABIC</w:instrText>
      </w:r>
      <w:r w:rsidRPr="008B4BF6">
        <w:fldChar w:fldCharType="separate"/>
      </w:r>
      <w:r w:rsidR="000C2445">
        <w:rPr>
          <w:noProof/>
        </w:rPr>
        <w:t>89</w:t>
      </w:r>
      <w:r w:rsidRPr="008B4BF6">
        <w:fldChar w:fldCharType="end"/>
      </w:r>
      <w:bookmarkEnd w:id="246"/>
      <w:r w:rsidRPr="008B4BF6">
        <w:rPr>
          <w:noProof/>
        </w:rPr>
        <w:t>.</w:t>
      </w:r>
      <w:r w:rsidRPr="008B4BF6">
        <w:t xml:space="preserve"> Look for the </w:t>
      </w:r>
      <w:r w:rsidRPr="008B4BF6">
        <w:rPr>
          <w:rFonts w:ascii="Courier New" w:hAnsi="Courier New" w:cs="Courier New"/>
        </w:rPr>
        <w:t xml:space="preserve">git </w:t>
      </w:r>
      <w:r w:rsidRPr="008B4BF6">
        <w:t>package</w:t>
      </w:r>
    </w:p>
    <w:p w14:paraId="166B67EF" w14:textId="77777777" w:rsidR="00903B55" w:rsidRPr="008B4BF6" w:rsidRDefault="00903B55" w:rsidP="00903B55"/>
    <w:p w14:paraId="317F0448" w14:textId="1102EAC3" w:rsidR="00903B55" w:rsidRPr="008B4BF6" w:rsidRDefault="2DB6B4B6" w:rsidP="007F667E">
      <w:pPr>
        <w:pStyle w:val="ListParagraph"/>
        <w:numPr>
          <w:ilvl w:val="0"/>
          <w:numId w:val="51"/>
        </w:numPr>
      </w:pPr>
      <w:r>
        <w:t xml:space="preserve">Select the most up-to-date </w:t>
      </w:r>
      <w:r w:rsidR="1A1D3A66">
        <w:t xml:space="preserve">stable </w:t>
      </w:r>
      <w:r>
        <w:t xml:space="preserve">version </w:t>
      </w:r>
      <w:r w:rsidR="1F15B056">
        <w:t xml:space="preserve">in the dropdown menu </w:t>
      </w:r>
      <w:r w:rsidRPr="432883AE">
        <w:rPr>
          <w:b/>
          <w:bCs/>
        </w:rPr>
        <w:t>and</w:t>
      </w:r>
      <w:r>
        <w:t xml:space="preserve"> tick the box (</w:t>
      </w:r>
      <w:r w:rsidR="00903B55">
        <w:fldChar w:fldCharType="begin"/>
      </w:r>
      <w:r w:rsidR="00903B55">
        <w:instrText xml:space="preserve"> REF _Ref53306195 \h  \* MERGEFORMAT </w:instrText>
      </w:r>
      <w:r w:rsidR="00903B55">
        <w:fldChar w:fldCharType="separate"/>
      </w:r>
      <w:r w:rsidR="000C2445" w:rsidRPr="008B4BF6">
        <w:t xml:space="preserve">Figure </w:t>
      </w:r>
      <w:r w:rsidR="000C2445">
        <w:rPr>
          <w:noProof/>
        </w:rPr>
        <w:t>90</w:t>
      </w:r>
      <w:r w:rsidR="00903B55">
        <w:fldChar w:fldCharType="end"/>
      </w:r>
      <w:r>
        <w:t>).</w:t>
      </w:r>
    </w:p>
    <w:p w14:paraId="70D40A6E" w14:textId="77777777" w:rsidR="00903B55" w:rsidRPr="008B4BF6" w:rsidRDefault="00903B55" w:rsidP="00903B55"/>
    <w:p w14:paraId="11A11AB8" w14:textId="77777777" w:rsidR="00903B55" w:rsidRPr="008B4BF6" w:rsidRDefault="00903B55" w:rsidP="00903B55">
      <w:pPr>
        <w:jc w:val="center"/>
      </w:pPr>
      <w:r w:rsidRPr="008B4BF6">
        <w:rPr>
          <w:noProof/>
          <w:lang w:val="es-ES" w:eastAsia="es-ES"/>
        </w:rPr>
        <w:drawing>
          <wp:inline distT="0" distB="0" distL="0" distR="0" wp14:anchorId="1B8E8E5F" wp14:editId="18C70F3E">
            <wp:extent cx="5566737" cy="300355"/>
            <wp:effectExtent l="0" t="0" r="0" b="4445"/>
            <wp:docPr id="430308034" name="Imagen 430308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pic:nvPicPr>
                  <pic:blipFill>
                    <a:blip r:embed="rId200">
                      <a:extLst>
                        <a:ext uri="{28A0092B-C50C-407E-A947-70E740481C1C}">
                          <a14:useLocalDpi xmlns:a14="http://schemas.microsoft.com/office/drawing/2010/main" val="0"/>
                        </a:ext>
                      </a:extLst>
                    </a:blip>
                    <a:stretch>
                      <a:fillRect/>
                    </a:stretch>
                  </pic:blipFill>
                  <pic:spPr>
                    <a:xfrm>
                      <a:off x="0" y="0"/>
                      <a:ext cx="5621351" cy="303302"/>
                    </a:xfrm>
                    <a:prstGeom prst="rect">
                      <a:avLst/>
                    </a:prstGeom>
                  </pic:spPr>
                </pic:pic>
              </a:graphicData>
            </a:graphic>
          </wp:inline>
        </w:drawing>
      </w:r>
    </w:p>
    <w:p w14:paraId="234C16C1" w14:textId="3E745EFF" w:rsidR="00903B55" w:rsidRPr="008B4BF6" w:rsidRDefault="00903B55" w:rsidP="00903B55">
      <w:pPr>
        <w:pStyle w:val="Caption"/>
        <w:jc w:val="center"/>
      </w:pPr>
      <w:bookmarkStart w:id="247" w:name="_Ref53306195"/>
      <w:r w:rsidRPr="008B4BF6">
        <w:t xml:space="preserve">Figure </w:t>
      </w:r>
      <w:r w:rsidRPr="008B4BF6">
        <w:fldChar w:fldCharType="begin"/>
      </w:r>
      <w:r w:rsidRPr="008B4BF6">
        <w:instrText>SEQ Figure \* ARABIC</w:instrText>
      </w:r>
      <w:r w:rsidRPr="008B4BF6">
        <w:fldChar w:fldCharType="separate"/>
      </w:r>
      <w:r w:rsidR="000C2445">
        <w:rPr>
          <w:noProof/>
        </w:rPr>
        <w:t>90</w:t>
      </w:r>
      <w:r w:rsidRPr="008B4BF6">
        <w:fldChar w:fldCharType="end"/>
      </w:r>
      <w:bookmarkEnd w:id="247"/>
      <w:r w:rsidRPr="008B4BF6">
        <w:rPr>
          <w:noProof/>
        </w:rPr>
        <w:t>.</w:t>
      </w:r>
      <w:r w:rsidRPr="008B4BF6">
        <w:t xml:space="preserve"> Select the most up-to-date version and tick the box</w:t>
      </w:r>
    </w:p>
    <w:p w14:paraId="3911A2FC" w14:textId="77777777" w:rsidR="00903B55" w:rsidRPr="008B4BF6" w:rsidRDefault="00903B55" w:rsidP="00903B55"/>
    <w:p w14:paraId="74A67237" w14:textId="08646613" w:rsidR="00903B55" w:rsidRPr="008B4BF6" w:rsidRDefault="2DB6B4B6" w:rsidP="007F667E">
      <w:pPr>
        <w:pStyle w:val="ListParagraph"/>
        <w:numPr>
          <w:ilvl w:val="0"/>
          <w:numId w:val="51"/>
        </w:numPr>
      </w:pPr>
      <w:r>
        <w:t xml:space="preserve">Do the same for the remaining packages </w:t>
      </w:r>
      <w:r w:rsidR="1F15B056">
        <w:t>i</w:t>
      </w:r>
      <w:r>
        <w:t>n the above list.</w:t>
      </w:r>
    </w:p>
    <w:p w14:paraId="30788B90" w14:textId="77777777" w:rsidR="00903B55" w:rsidRPr="008B4BF6" w:rsidRDefault="00903B55" w:rsidP="00903B55"/>
    <w:p w14:paraId="1B8ED63A" w14:textId="0BE49BB7" w:rsidR="00903B55" w:rsidRPr="008B4BF6" w:rsidRDefault="00903B55" w:rsidP="007F667E">
      <w:pPr>
        <w:pStyle w:val="ListParagraph"/>
        <w:numPr>
          <w:ilvl w:val="0"/>
          <w:numId w:val="25"/>
        </w:numPr>
      </w:pPr>
      <w:r>
        <w:t xml:space="preserve">Once you have selected </w:t>
      </w:r>
      <w:r w:rsidR="5AE33A66">
        <w:t xml:space="preserve">all </w:t>
      </w:r>
      <w:r>
        <w:t xml:space="preserve">the packages, click </w:t>
      </w:r>
      <w:r w:rsidRPr="0DD6839F">
        <w:rPr>
          <w:b/>
          <w:bCs/>
        </w:rPr>
        <w:t>Next</w:t>
      </w:r>
      <w:r>
        <w:t xml:space="preserve"> in the subsequent windows </w:t>
      </w:r>
      <w:r w:rsidR="00105FB2">
        <w:t xml:space="preserve">to include </w:t>
      </w:r>
      <w:r>
        <w:t xml:space="preserve">these packages in your Cygwin installation (the installation process, see </w:t>
      </w:r>
      <w:r>
        <w:fldChar w:fldCharType="begin"/>
      </w:r>
      <w:r>
        <w:instrText xml:space="preserve"> REF _Ref53382589 \h  \* MERGEFORMAT </w:instrText>
      </w:r>
      <w:r>
        <w:fldChar w:fldCharType="separate"/>
      </w:r>
      <w:r w:rsidR="000C2445" w:rsidRPr="008B4BF6">
        <w:t xml:space="preserve">Figure </w:t>
      </w:r>
      <w:r w:rsidR="000C2445">
        <w:rPr>
          <w:noProof/>
        </w:rPr>
        <w:t>91</w:t>
      </w:r>
      <w:r>
        <w:fldChar w:fldCharType="end"/>
      </w:r>
      <w:r>
        <w:t xml:space="preserve">, may take </w:t>
      </w:r>
      <w:r w:rsidR="00105FB2">
        <w:t xml:space="preserve">several </w:t>
      </w:r>
      <w:r>
        <w:t>minutes)</w:t>
      </w:r>
      <w:r w:rsidR="00240659">
        <w:t>.</w:t>
      </w:r>
    </w:p>
    <w:p w14:paraId="51BD2A6A" w14:textId="77777777" w:rsidR="00903B55" w:rsidRPr="008B4BF6" w:rsidRDefault="00903B55" w:rsidP="00903B55"/>
    <w:p w14:paraId="6110F8F3" w14:textId="77777777" w:rsidR="00903B55" w:rsidRPr="008B4BF6" w:rsidRDefault="00903B55" w:rsidP="00903B55">
      <w:pPr>
        <w:jc w:val="center"/>
      </w:pPr>
      <w:r w:rsidRPr="008B4BF6">
        <w:rPr>
          <w:noProof/>
          <w:lang w:val="es-ES" w:eastAsia="es-ES"/>
        </w:rPr>
        <w:lastRenderedPageBreak/>
        <w:drawing>
          <wp:inline distT="0" distB="0" distL="0" distR="0" wp14:anchorId="479AC82F" wp14:editId="17FE99CE">
            <wp:extent cx="3295651" cy="2449974"/>
            <wp:effectExtent l="0" t="0" r="0" b="0"/>
            <wp:docPr id="430308094" name="Imagen 430308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extLst>
                        <a:ext uri="{28A0092B-C50C-407E-A947-70E740481C1C}">
                          <a14:useLocalDpi xmlns:a14="http://schemas.microsoft.com/office/drawing/2010/main" val="0"/>
                        </a:ext>
                      </a:extLst>
                    </a:blip>
                    <a:stretch>
                      <a:fillRect/>
                    </a:stretch>
                  </pic:blipFill>
                  <pic:spPr>
                    <a:xfrm>
                      <a:off x="0" y="0"/>
                      <a:ext cx="3295651" cy="2449974"/>
                    </a:xfrm>
                    <a:prstGeom prst="rect">
                      <a:avLst/>
                    </a:prstGeom>
                  </pic:spPr>
                </pic:pic>
              </a:graphicData>
            </a:graphic>
          </wp:inline>
        </w:drawing>
      </w:r>
    </w:p>
    <w:p w14:paraId="158D2DA1" w14:textId="5AC8B81B" w:rsidR="00903B55" w:rsidRPr="008B4BF6" w:rsidRDefault="00903B55" w:rsidP="00903B55">
      <w:pPr>
        <w:pStyle w:val="Caption"/>
        <w:jc w:val="center"/>
      </w:pPr>
      <w:bookmarkStart w:id="248" w:name="_Ref53382589"/>
      <w:r w:rsidRPr="008B4BF6">
        <w:t xml:space="preserve">Figure </w:t>
      </w:r>
      <w:r w:rsidRPr="008B4BF6">
        <w:fldChar w:fldCharType="begin"/>
      </w:r>
      <w:r w:rsidRPr="008B4BF6">
        <w:instrText>SEQ Figure \* ARABIC</w:instrText>
      </w:r>
      <w:r w:rsidRPr="008B4BF6">
        <w:fldChar w:fldCharType="separate"/>
      </w:r>
      <w:r w:rsidR="000C2445">
        <w:rPr>
          <w:noProof/>
        </w:rPr>
        <w:t>91</w:t>
      </w:r>
      <w:r w:rsidRPr="008B4BF6">
        <w:fldChar w:fldCharType="end"/>
      </w:r>
      <w:bookmarkEnd w:id="248"/>
      <w:r w:rsidRPr="008B4BF6">
        <w:rPr>
          <w:noProof/>
        </w:rPr>
        <w:t>.</w:t>
      </w:r>
      <w:r w:rsidRPr="008B4BF6">
        <w:t xml:space="preserve"> Cygwin setup</w:t>
      </w:r>
    </w:p>
    <w:p w14:paraId="641C2CBD" w14:textId="77777777" w:rsidR="00903B55" w:rsidRDefault="00903B55" w:rsidP="00903B55"/>
    <w:p w14:paraId="39E8B975" w14:textId="522A49F3" w:rsidR="0DD6839F" w:rsidRDefault="0DD6839F" w:rsidP="0DD6839F"/>
    <w:p w14:paraId="066A1140" w14:textId="51C40FA1" w:rsidR="00240659" w:rsidRPr="008B4BF6" w:rsidRDefault="00240659" w:rsidP="00240659">
      <w:pPr>
        <w:pStyle w:val="ListParagraph"/>
        <w:ind w:left="360"/>
      </w:pPr>
      <w:r>
        <w:t>Finalize the installation by clicking Finish (</w:t>
      </w:r>
      <w:r>
        <w:fldChar w:fldCharType="begin"/>
      </w:r>
      <w:r>
        <w:instrText xml:space="preserve"> REF _Ref53306495 \h  \* MERGEFORMAT </w:instrText>
      </w:r>
      <w:r>
        <w:fldChar w:fldCharType="separate"/>
      </w:r>
      <w:r w:rsidR="000C2445" w:rsidRPr="008B4BF6">
        <w:t xml:space="preserve">Figure </w:t>
      </w:r>
      <w:r w:rsidR="000C2445">
        <w:rPr>
          <w:noProof/>
        </w:rPr>
        <w:t>92</w:t>
      </w:r>
      <w:r>
        <w:fldChar w:fldCharType="end"/>
      </w:r>
      <w:r>
        <w:t>).</w:t>
      </w:r>
    </w:p>
    <w:p w14:paraId="48B1815E" w14:textId="38FB3F7B" w:rsidR="0DD6839F" w:rsidRDefault="0DD6839F" w:rsidP="0DD6839F">
      <w:pPr>
        <w:pStyle w:val="ListParagraph"/>
        <w:ind w:left="360"/>
      </w:pPr>
    </w:p>
    <w:p w14:paraId="27ED31CB" w14:textId="77777777" w:rsidR="00903B55" w:rsidRPr="008B4BF6" w:rsidRDefault="00903B55" w:rsidP="00903B55">
      <w:pPr>
        <w:jc w:val="center"/>
      </w:pPr>
      <w:r w:rsidRPr="008B4BF6">
        <w:rPr>
          <w:noProof/>
          <w:lang w:val="es-ES" w:eastAsia="es-ES"/>
        </w:rPr>
        <w:drawing>
          <wp:inline distT="0" distB="0" distL="0" distR="0" wp14:anchorId="1D5F2870" wp14:editId="669F17CB">
            <wp:extent cx="3257156" cy="2409065"/>
            <wp:effectExtent l="0" t="0" r="0" b="0"/>
            <wp:docPr id="1947726770" name="Imagen 1947726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extLst>
                        <a:ext uri="{28A0092B-C50C-407E-A947-70E740481C1C}">
                          <a14:useLocalDpi xmlns:a14="http://schemas.microsoft.com/office/drawing/2010/main" val="0"/>
                        </a:ext>
                      </a:extLst>
                    </a:blip>
                    <a:stretch>
                      <a:fillRect/>
                    </a:stretch>
                  </pic:blipFill>
                  <pic:spPr>
                    <a:xfrm>
                      <a:off x="0" y="0"/>
                      <a:ext cx="3257156" cy="2409065"/>
                    </a:xfrm>
                    <a:prstGeom prst="rect">
                      <a:avLst/>
                    </a:prstGeom>
                  </pic:spPr>
                </pic:pic>
              </a:graphicData>
            </a:graphic>
          </wp:inline>
        </w:drawing>
      </w:r>
    </w:p>
    <w:p w14:paraId="678B23D0" w14:textId="32D32EDC" w:rsidR="00903B55" w:rsidRPr="008B4BF6" w:rsidRDefault="00903B55" w:rsidP="00903B55">
      <w:pPr>
        <w:pStyle w:val="Caption"/>
        <w:jc w:val="center"/>
      </w:pPr>
      <w:bookmarkStart w:id="249" w:name="_Ref53306495"/>
      <w:r w:rsidRPr="008B4BF6">
        <w:t xml:space="preserve">Figure </w:t>
      </w:r>
      <w:r w:rsidRPr="008B4BF6">
        <w:fldChar w:fldCharType="begin"/>
      </w:r>
      <w:r w:rsidRPr="008B4BF6">
        <w:instrText>SEQ Figure \* ARABIC</w:instrText>
      </w:r>
      <w:r w:rsidRPr="008B4BF6">
        <w:fldChar w:fldCharType="separate"/>
      </w:r>
      <w:r w:rsidR="000C2445">
        <w:rPr>
          <w:noProof/>
        </w:rPr>
        <w:t>92</w:t>
      </w:r>
      <w:r w:rsidRPr="008B4BF6">
        <w:fldChar w:fldCharType="end"/>
      </w:r>
      <w:bookmarkEnd w:id="249"/>
      <w:r w:rsidRPr="008B4BF6">
        <w:rPr>
          <w:noProof/>
        </w:rPr>
        <w:t>.</w:t>
      </w:r>
      <w:r w:rsidRPr="008B4BF6">
        <w:t xml:space="preserve"> Finish the installation</w:t>
      </w:r>
    </w:p>
    <w:p w14:paraId="5FE9DF3E" w14:textId="77777777" w:rsidR="00903B55" w:rsidRPr="008B4BF6" w:rsidRDefault="00903B55" w:rsidP="00903B55"/>
    <w:p w14:paraId="2A2630F4" w14:textId="66D16864" w:rsidR="00903B55" w:rsidRPr="008B4BF6" w:rsidRDefault="00903B55" w:rsidP="007F667E">
      <w:pPr>
        <w:pStyle w:val="ListParagraph"/>
        <w:numPr>
          <w:ilvl w:val="0"/>
          <w:numId w:val="25"/>
        </w:numPr>
      </w:pPr>
      <w:r w:rsidRPr="008B4BF6">
        <w:t>If you need to add a package to your Cygwin installation, repeat steps 2-5</w:t>
      </w:r>
      <w:r w:rsidR="00767B5E" w:rsidRPr="008B4BF6">
        <w:t xml:space="preserve"> for that package</w:t>
      </w:r>
      <w:r w:rsidRPr="008B4BF6">
        <w:t>.</w:t>
      </w:r>
    </w:p>
    <w:p w14:paraId="6DA8EDBC" w14:textId="4436EDE5" w:rsidR="00176084" w:rsidRDefault="00176084" w:rsidP="003303DC"/>
    <w:p w14:paraId="0A5140E3" w14:textId="30502521" w:rsidR="003253DC" w:rsidRDefault="003253DC" w:rsidP="003303DC"/>
    <w:p w14:paraId="3474FD8B" w14:textId="22E3E58B" w:rsidR="003253DC" w:rsidRPr="003253DC" w:rsidRDefault="003253DC" w:rsidP="007F667E">
      <w:pPr>
        <w:pStyle w:val="ListParagraph"/>
        <w:numPr>
          <w:ilvl w:val="0"/>
          <w:numId w:val="74"/>
        </w:numPr>
        <w:rPr>
          <w:rFonts w:cs="Arial"/>
          <w:b/>
          <w:bCs/>
          <w:sz w:val="28"/>
          <w:szCs w:val="28"/>
        </w:rPr>
      </w:pPr>
      <w:r>
        <w:rPr>
          <w:rFonts w:cs="Arial"/>
          <w:b/>
          <w:bCs/>
          <w:sz w:val="28"/>
          <w:szCs w:val="28"/>
        </w:rPr>
        <w:t>Verilator</w:t>
      </w:r>
    </w:p>
    <w:p w14:paraId="072F8668" w14:textId="77777777" w:rsidR="003253DC" w:rsidRDefault="003253DC" w:rsidP="003253DC">
      <w:pPr>
        <w:rPr>
          <w:rFonts w:cs="Arial"/>
        </w:rPr>
      </w:pPr>
    </w:p>
    <w:p w14:paraId="01E0B494" w14:textId="61DC5D7C" w:rsidR="003253DC" w:rsidRDefault="49006955" w:rsidP="432883AE">
      <w:pPr>
        <w:rPr>
          <w:rFonts w:eastAsia="Arial" w:cs="Arial"/>
        </w:rPr>
      </w:pPr>
      <w:r w:rsidRPr="432883AE">
        <w:rPr>
          <w:rFonts w:eastAsia="Arial" w:cs="Arial"/>
        </w:rPr>
        <w:t xml:space="preserve">Verilator allows you to regenerate the simulators if you make any changes. </w:t>
      </w:r>
      <w:r>
        <w:t>Open a Cygwin terminal, go into a folder of your Windows user</w:t>
      </w:r>
      <w:r w:rsidR="1B2A8DBB">
        <w:t xml:space="preserve"> where you want to download the sources</w:t>
      </w:r>
      <w:r>
        <w:t xml:space="preserve"> (note that the </w:t>
      </w:r>
      <w:r w:rsidRPr="432883AE">
        <w:rPr>
          <w:i/>
          <w:iCs/>
        </w:rPr>
        <w:t>C:</w:t>
      </w:r>
      <w:r>
        <w:t xml:space="preserve"> Windows folder can be found inside Cygwin at: </w:t>
      </w:r>
      <w:r w:rsidRPr="432883AE">
        <w:rPr>
          <w:i/>
          <w:iCs/>
        </w:rPr>
        <w:t>/cygdrive/c</w:t>
      </w:r>
      <w:r>
        <w:t xml:space="preserve">; for example: </w:t>
      </w:r>
      <w:r w:rsidRPr="432883AE">
        <w:rPr>
          <w:rFonts w:ascii="Courier New" w:hAnsi="Courier New" w:cs="Courier New"/>
        </w:rPr>
        <w:t>cd /cygdrive/c/Users/dani/Desktop</w:t>
      </w:r>
      <w:r>
        <w:t>) and follow the next steps:</w:t>
      </w:r>
    </w:p>
    <w:p w14:paraId="247C4492" w14:textId="77777777" w:rsidR="003253DC" w:rsidRDefault="003253DC" w:rsidP="003253DC"/>
    <w:p w14:paraId="4E5F4E5C" w14:textId="6EDABA8B" w:rsidR="003253DC" w:rsidRPr="003253DC" w:rsidRDefault="003253DC" w:rsidP="007F667E">
      <w:pPr>
        <w:pStyle w:val="ListParagraph"/>
        <w:numPr>
          <w:ilvl w:val="0"/>
          <w:numId w:val="75"/>
        </w:numPr>
        <w:rPr>
          <w:rFonts w:ascii="Courier New" w:hAnsi="Courier New" w:cs="Courier New"/>
          <w:sz w:val="24"/>
        </w:rPr>
      </w:pPr>
      <w:r w:rsidRPr="003253DC">
        <w:rPr>
          <w:rFonts w:ascii="Courier New" w:eastAsia="Arial" w:hAnsi="Courier New" w:cs="Courier New"/>
          <w:szCs w:val="20"/>
        </w:rPr>
        <w:t xml:space="preserve">git clone </w:t>
      </w:r>
      <w:hyperlink r:id="rId203" w:history="1">
        <w:r w:rsidRPr="003253DC">
          <w:rPr>
            <w:rStyle w:val="Hyperlink"/>
            <w:rFonts w:ascii="Courier New" w:eastAsia="Arial" w:hAnsi="Courier New" w:cs="Courier New"/>
            <w:szCs w:val="20"/>
          </w:rPr>
          <w:t>https://git.veripool.org/git/verilator</w:t>
        </w:r>
      </w:hyperlink>
    </w:p>
    <w:p w14:paraId="394E0E8B" w14:textId="77777777" w:rsidR="003253DC" w:rsidRPr="003253DC" w:rsidRDefault="003253DC" w:rsidP="007F667E">
      <w:pPr>
        <w:pStyle w:val="ListParagraph"/>
        <w:numPr>
          <w:ilvl w:val="0"/>
          <w:numId w:val="75"/>
        </w:numPr>
        <w:rPr>
          <w:rFonts w:ascii="Courier New" w:hAnsi="Courier New" w:cs="Courier New"/>
          <w:sz w:val="24"/>
        </w:rPr>
      </w:pPr>
      <w:r w:rsidRPr="003253DC">
        <w:rPr>
          <w:rFonts w:ascii="Courier New" w:eastAsia="Arial" w:hAnsi="Courier New" w:cs="Courier New"/>
          <w:szCs w:val="20"/>
        </w:rPr>
        <w:t>cd verilator</w:t>
      </w:r>
    </w:p>
    <w:p w14:paraId="0290AC4A" w14:textId="77777777" w:rsidR="003253DC" w:rsidRPr="003253DC" w:rsidRDefault="003253DC" w:rsidP="007F667E">
      <w:pPr>
        <w:pStyle w:val="ListParagraph"/>
        <w:numPr>
          <w:ilvl w:val="0"/>
          <w:numId w:val="75"/>
        </w:numPr>
        <w:rPr>
          <w:rFonts w:ascii="Courier New" w:hAnsi="Courier New" w:cs="Courier New"/>
          <w:sz w:val="24"/>
        </w:rPr>
      </w:pPr>
      <w:r w:rsidRPr="003253DC">
        <w:rPr>
          <w:rFonts w:ascii="Courier New" w:eastAsia="Arial" w:hAnsi="Courier New" w:cs="Courier New"/>
          <w:szCs w:val="20"/>
        </w:rPr>
        <w:t>git pull</w:t>
      </w:r>
    </w:p>
    <w:p w14:paraId="032E326F" w14:textId="77777777" w:rsidR="003253DC" w:rsidRPr="003253DC" w:rsidRDefault="003253DC" w:rsidP="007F667E">
      <w:pPr>
        <w:pStyle w:val="ListParagraph"/>
        <w:numPr>
          <w:ilvl w:val="0"/>
          <w:numId w:val="75"/>
        </w:numPr>
        <w:rPr>
          <w:rFonts w:ascii="Courier New" w:hAnsi="Courier New" w:cs="Courier New"/>
          <w:sz w:val="24"/>
        </w:rPr>
      </w:pPr>
      <w:r w:rsidRPr="003253DC">
        <w:rPr>
          <w:rFonts w:ascii="Courier New" w:eastAsia="Arial" w:hAnsi="Courier New" w:cs="Courier New"/>
          <w:szCs w:val="20"/>
        </w:rPr>
        <w:t>git checkout v4.106</w:t>
      </w:r>
    </w:p>
    <w:p w14:paraId="1E516B80" w14:textId="77777777" w:rsidR="003253DC" w:rsidRPr="003253DC" w:rsidRDefault="003253DC" w:rsidP="007F667E">
      <w:pPr>
        <w:pStyle w:val="ListParagraph"/>
        <w:numPr>
          <w:ilvl w:val="0"/>
          <w:numId w:val="75"/>
        </w:numPr>
        <w:rPr>
          <w:rFonts w:ascii="Courier New" w:hAnsi="Courier New" w:cs="Courier New"/>
          <w:sz w:val="24"/>
        </w:rPr>
      </w:pPr>
      <w:r w:rsidRPr="003253DC">
        <w:rPr>
          <w:rFonts w:ascii="Courier New" w:eastAsia="Arial" w:hAnsi="Courier New" w:cs="Courier New"/>
          <w:szCs w:val="20"/>
        </w:rPr>
        <w:lastRenderedPageBreak/>
        <w:t>autoconf</w:t>
      </w:r>
    </w:p>
    <w:p w14:paraId="3495C731" w14:textId="77777777" w:rsidR="003253DC" w:rsidRPr="003253DC" w:rsidRDefault="003253DC" w:rsidP="007F667E">
      <w:pPr>
        <w:pStyle w:val="ListParagraph"/>
        <w:numPr>
          <w:ilvl w:val="0"/>
          <w:numId w:val="75"/>
        </w:numPr>
        <w:rPr>
          <w:rFonts w:ascii="Courier New" w:hAnsi="Courier New" w:cs="Courier New"/>
          <w:sz w:val="24"/>
        </w:rPr>
      </w:pPr>
      <w:r w:rsidRPr="003253DC">
        <w:rPr>
          <w:rFonts w:ascii="Courier New" w:eastAsia="Arial" w:hAnsi="Courier New" w:cs="Courier New"/>
          <w:szCs w:val="20"/>
        </w:rPr>
        <w:t>./configure</w:t>
      </w:r>
    </w:p>
    <w:p w14:paraId="71076FC0" w14:textId="77777777" w:rsidR="003253DC" w:rsidRPr="003253DC" w:rsidRDefault="003253DC" w:rsidP="007F667E">
      <w:pPr>
        <w:pStyle w:val="ListParagraph"/>
        <w:numPr>
          <w:ilvl w:val="0"/>
          <w:numId w:val="75"/>
        </w:numPr>
        <w:rPr>
          <w:rFonts w:ascii="Courier New" w:hAnsi="Courier New" w:cs="Courier New"/>
          <w:sz w:val="24"/>
        </w:rPr>
      </w:pPr>
      <w:r w:rsidRPr="003253DC">
        <w:rPr>
          <w:rFonts w:ascii="Courier New" w:eastAsia="Arial" w:hAnsi="Courier New" w:cs="Courier New"/>
          <w:szCs w:val="20"/>
        </w:rPr>
        <w:t>make</w:t>
      </w:r>
    </w:p>
    <w:p w14:paraId="4557077E" w14:textId="77777777" w:rsidR="003253DC" w:rsidRPr="000759F1" w:rsidRDefault="003253DC" w:rsidP="007F667E">
      <w:pPr>
        <w:pStyle w:val="ListParagraph"/>
        <w:numPr>
          <w:ilvl w:val="0"/>
          <w:numId w:val="75"/>
        </w:numPr>
      </w:pPr>
      <w:r w:rsidRPr="003253DC">
        <w:rPr>
          <w:rFonts w:ascii="Courier New" w:eastAsia="Arial" w:hAnsi="Courier New" w:cs="Courier New"/>
          <w:szCs w:val="20"/>
        </w:rPr>
        <w:t>make install</w:t>
      </w:r>
    </w:p>
    <w:p w14:paraId="36C75899" w14:textId="77777777" w:rsidR="003253DC" w:rsidRDefault="003253DC" w:rsidP="003253DC">
      <w:pPr>
        <w:rPr>
          <w:rFonts w:ascii="Courier New" w:eastAsia="Arial" w:hAnsi="Courier New" w:cs="Courier New"/>
          <w:sz w:val="20"/>
          <w:szCs w:val="20"/>
        </w:rPr>
      </w:pPr>
    </w:p>
    <w:p w14:paraId="54B2F2A1" w14:textId="455405A8" w:rsidR="003253DC" w:rsidRDefault="003253DC" w:rsidP="003253DC">
      <w:pPr>
        <w:rPr>
          <w:rFonts w:eastAsia="Arial" w:cs="Arial"/>
          <w:szCs w:val="20"/>
        </w:rPr>
      </w:pPr>
      <w:r w:rsidRPr="008B4BF6">
        <w:rPr>
          <w:rFonts w:eastAsia="Arial" w:cs="Arial"/>
          <w:szCs w:val="20"/>
        </w:rPr>
        <w:t xml:space="preserve">Note that Verilator v4.106 can also be installed by downloading it directly from GitHub: </w:t>
      </w:r>
      <w:hyperlink r:id="rId204" w:history="1">
        <w:r w:rsidRPr="00D2332D">
          <w:rPr>
            <w:rStyle w:val="Hyperlink"/>
            <w:rFonts w:eastAsia="Arial" w:cs="Arial"/>
            <w:szCs w:val="20"/>
          </w:rPr>
          <w:t>https://github.com/verilator/verilator/releases/tag/v4.106</w:t>
        </w:r>
      </w:hyperlink>
      <w:r w:rsidRPr="008B4BF6">
        <w:rPr>
          <w:rFonts w:eastAsia="Arial" w:cs="Arial"/>
          <w:szCs w:val="20"/>
        </w:rPr>
        <w:t>. In this case, the four initial steps would simply be avoided.</w:t>
      </w:r>
    </w:p>
    <w:p w14:paraId="1D0C15A7" w14:textId="1619A368" w:rsidR="00C434CD" w:rsidRDefault="00C434CD" w:rsidP="00C434CD">
      <w:pPr>
        <w:rPr>
          <w:rFonts w:eastAsia="Arial" w:cs="Arial"/>
        </w:rPr>
      </w:pPr>
    </w:p>
    <w:p w14:paraId="709E96E2" w14:textId="77777777" w:rsidR="00C434CD" w:rsidRDefault="00C434CD" w:rsidP="00C434CD">
      <w:pPr>
        <w:rPr>
          <w:rFonts w:eastAsia="Arial" w:cs="Arial"/>
        </w:rPr>
      </w:pPr>
    </w:p>
    <w:p w14:paraId="73A766FB" w14:textId="78A04A32" w:rsidR="00C434CD" w:rsidRPr="008B4BF6" w:rsidRDefault="00C434CD" w:rsidP="007F667E">
      <w:pPr>
        <w:pStyle w:val="ListParagraph"/>
        <w:numPr>
          <w:ilvl w:val="0"/>
          <w:numId w:val="74"/>
        </w:numPr>
        <w:rPr>
          <w:rFonts w:cs="Arial"/>
          <w:b/>
          <w:bCs/>
          <w:sz w:val="28"/>
          <w:szCs w:val="28"/>
        </w:rPr>
      </w:pPr>
      <w:r>
        <w:rPr>
          <w:rFonts w:cs="Arial"/>
          <w:b/>
          <w:bCs/>
          <w:sz w:val="28"/>
          <w:szCs w:val="28"/>
        </w:rPr>
        <w:t>Tools for RVfpgaEL2-Trace</w:t>
      </w:r>
    </w:p>
    <w:p w14:paraId="782697AD" w14:textId="77777777" w:rsidR="00C434CD" w:rsidRDefault="00C434CD" w:rsidP="00C434CD">
      <w:pPr>
        <w:rPr>
          <w:rFonts w:cs="Arial"/>
        </w:rPr>
      </w:pPr>
    </w:p>
    <w:p w14:paraId="547D6B4C" w14:textId="4DB3C162" w:rsidR="552FF916" w:rsidRDefault="552FF916" w:rsidP="5BBF66C2">
      <w:pPr>
        <w:rPr>
          <w:rFonts w:eastAsia="Arial" w:cs="Arial"/>
        </w:rPr>
      </w:pPr>
      <w:r w:rsidRPr="5BBF66C2">
        <w:rPr>
          <w:rFonts w:eastAsia="Arial" w:cs="Arial"/>
        </w:rPr>
        <w:t xml:space="preserve">GTKWave can be downloaded as a precompiled package from </w:t>
      </w:r>
      <w:hyperlink r:id="rId205">
        <w:r w:rsidRPr="5BBF66C2">
          <w:rPr>
            <w:rStyle w:val="Hyperlink"/>
            <w:rFonts w:eastAsia="Arial" w:cs="Arial"/>
          </w:rPr>
          <w:t>https://sourceforge.net/projects/gtkwave/files/</w:t>
        </w:r>
      </w:hyperlink>
      <w:r w:rsidRPr="5BBF66C2">
        <w:rPr>
          <w:rFonts w:eastAsia="Arial" w:cs="Arial"/>
        </w:rPr>
        <w:t>. Look for the most recent Windows package and download and unzip (uncompress) it (the package should include a text like "win32" or "win64" in its name, such as "gtkwave-3.3.100-bin-win64"). You can find an executable file called gtkwave inside the folder bin, which you can execute and use in your Windows machine.</w:t>
      </w:r>
    </w:p>
    <w:p w14:paraId="016C7182" w14:textId="77777777" w:rsidR="00F0235B" w:rsidRDefault="00F0235B" w:rsidP="00F0235B">
      <w:pPr>
        <w:rPr>
          <w:rFonts w:eastAsia="Arial" w:cs="Arial"/>
        </w:rPr>
      </w:pPr>
    </w:p>
    <w:p w14:paraId="384B2EF7" w14:textId="77777777" w:rsidR="00F0235B" w:rsidRDefault="00F0235B" w:rsidP="00F0235B">
      <w:pPr>
        <w:rPr>
          <w:rFonts w:eastAsia="Arial" w:cs="Arial"/>
        </w:rPr>
      </w:pPr>
    </w:p>
    <w:p w14:paraId="3755900D" w14:textId="0957EDAD" w:rsidR="00F0235B" w:rsidRPr="008B4BF6" w:rsidRDefault="00F0235B" w:rsidP="007F667E">
      <w:pPr>
        <w:pStyle w:val="ListParagraph"/>
        <w:numPr>
          <w:ilvl w:val="0"/>
          <w:numId w:val="74"/>
        </w:numPr>
        <w:rPr>
          <w:rFonts w:cs="Arial"/>
          <w:b/>
          <w:bCs/>
          <w:sz w:val="28"/>
          <w:szCs w:val="28"/>
        </w:rPr>
      </w:pPr>
      <w:r>
        <w:rPr>
          <w:rFonts w:cs="Arial"/>
          <w:b/>
          <w:bCs/>
          <w:sz w:val="28"/>
          <w:szCs w:val="28"/>
        </w:rPr>
        <w:t>Tools for RVfpgaEL2-ViDBo</w:t>
      </w:r>
    </w:p>
    <w:p w14:paraId="68840B40" w14:textId="77777777" w:rsidR="00F0235B" w:rsidRDefault="00F0235B" w:rsidP="00F0235B">
      <w:pPr>
        <w:rPr>
          <w:rFonts w:cs="Arial"/>
        </w:rPr>
      </w:pPr>
    </w:p>
    <w:p w14:paraId="0C8BBD32" w14:textId="648F29F2" w:rsidR="00F0235B" w:rsidRDefault="1E08B2D2" w:rsidP="68A46D97">
      <w:r w:rsidRPr="68A46D97">
        <w:rPr>
          <w:rFonts w:eastAsia="Arial" w:cs="Arial"/>
          <w:color w:val="000000" w:themeColor="text1"/>
        </w:rPr>
        <w:t xml:space="preserve">The websockets library for Windows is only provided in the RVfpga_EL2 package for the NexysA7-DDR configuration (you can find it at </w:t>
      </w:r>
      <w:r w:rsidRPr="68A46D97">
        <w:rPr>
          <w:rFonts w:eastAsia="Arial" w:cs="Arial"/>
          <w:i/>
          <w:iCs/>
          <w:color w:val="000000" w:themeColor="text1"/>
        </w:rPr>
        <w:t>[RVfpgaEL2NexysA7DDRPath]/Simulators/verilatorSIM_ViDBo/libwebsockets</w:t>
      </w:r>
      <w:r w:rsidRPr="68A46D97">
        <w:rPr>
          <w:rFonts w:eastAsia="Arial" w:cs="Arial"/>
          <w:color w:val="000000" w:themeColor="text1"/>
        </w:rPr>
        <w:t>). You need to carry out some configurations related with it:</w:t>
      </w:r>
    </w:p>
    <w:p w14:paraId="6C998AE6" w14:textId="0BAF2C3F" w:rsidR="00BE166D" w:rsidRDefault="00BE166D" w:rsidP="00F0235B">
      <w:pPr>
        <w:rPr>
          <w:rFonts w:eastAsia="Arial" w:cs="Arial"/>
        </w:rPr>
      </w:pPr>
    </w:p>
    <w:p w14:paraId="133F243D" w14:textId="116A7C1E" w:rsidR="0068122C" w:rsidRDefault="0068122C" w:rsidP="007F667E">
      <w:pPr>
        <w:pStyle w:val="ListParagraph"/>
        <w:numPr>
          <w:ilvl w:val="0"/>
          <w:numId w:val="77"/>
        </w:numPr>
      </w:pPr>
      <w:r>
        <w:t xml:space="preserve">At the beginning of file </w:t>
      </w:r>
      <w:r w:rsidRPr="0068122C">
        <w:rPr>
          <w:rFonts w:cs="Arial"/>
          <w:i/>
          <w:iCs/>
        </w:rPr>
        <w:t>[RVfpgaEL2NexysA7DDRPath]/Simulators/verilatorSIM_ViDBo/</w:t>
      </w:r>
      <w:r w:rsidRPr="0068122C">
        <w:rPr>
          <w:i/>
          <w:iCs/>
        </w:rPr>
        <w:t>rvfpgasim.vc</w:t>
      </w:r>
      <w:r>
        <w:t>, include the following lines, for including the libwebsockets library:</w:t>
      </w:r>
    </w:p>
    <w:p w14:paraId="3D2836E2" w14:textId="77777777" w:rsidR="0068122C" w:rsidRDefault="0068122C" w:rsidP="0068122C">
      <w:pPr>
        <w:pStyle w:val="ListParagraph"/>
        <w:ind w:left="990"/>
      </w:pPr>
    </w:p>
    <w:p w14:paraId="785DE8A3" w14:textId="5A5FC737" w:rsidR="0068122C" w:rsidRPr="0068122C" w:rsidRDefault="0068122C" w:rsidP="007F667E">
      <w:pPr>
        <w:pStyle w:val="ListParagraph"/>
        <w:numPr>
          <w:ilvl w:val="1"/>
          <w:numId w:val="78"/>
        </w:numPr>
        <w:rPr>
          <w:rFonts w:ascii="Courier New" w:hAnsi="Courier New" w:cs="Courier New"/>
        </w:rPr>
      </w:pPr>
      <w:r w:rsidRPr="0068122C">
        <w:rPr>
          <w:rFonts w:ascii="Courier New" w:hAnsi="Courier New" w:cs="Courier New"/>
        </w:rPr>
        <w:t>+incdir+./libwebsockets/build/include</w:t>
      </w:r>
    </w:p>
    <w:p w14:paraId="45B2A30F" w14:textId="4E150BCA" w:rsidR="0068122C" w:rsidRPr="0068122C" w:rsidRDefault="0068122C" w:rsidP="007F667E">
      <w:pPr>
        <w:pStyle w:val="ListParagraph"/>
        <w:numPr>
          <w:ilvl w:val="1"/>
          <w:numId w:val="78"/>
        </w:numPr>
        <w:rPr>
          <w:rFonts w:ascii="Courier New" w:hAnsi="Courier New" w:cs="Courier New"/>
        </w:rPr>
      </w:pPr>
      <w:r w:rsidRPr="0068122C">
        <w:rPr>
          <w:rFonts w:ascii="Courier New" w:hAnsi="Courier New" w:cs="Courier New"/>
        </w:rPr>
        <w:t>-CFLAGS -I./libwebsockets/build/include</w:t>
      </w:r>
    </w:p>
    <w:p w14:paraId="71265B60" w14:textId="77777777" w:rsidR="0068122C" w:rsidRDefault="0068122C" w:rsidP="0068122C"/>
    <w:p w14:paraId="678C656A" w14:textId="45BC51B9" w:rsidR="0068122C" w:rsidRDefault="0068122C" w:rsidP="0068122C">
      <w:pPr>
        <w:pStyle w:val="ListParagraph"/>
        <w:ind w:left="990"/>
      </w:pPr>
      <w:r>
        <w:t>See the following screenshot:</w:t>
      </w:r>
    </w:p>
    <w:p w14:paraId="101B70F2" w14:textId="77777777" w:rsidR="0068122C" w:rsidRDefault="0068122C" w:rsidP="0068122C"/>
    <w:p w14:paraId="07C8BACD" w14:textId="5E465CF7" w:rsidR="0068122C" w:rsidRDefault="0068122C" w:rsidP="0068122C">
      <w:r>
        <w:t xml:space="preserve">     </w:t>
      </w:r>
      <w:r>
        <w:tab/>
      </w:r>
      <w:r>
        <w:tab/>
        <w:t xml:space="preserve">    </w:t>
      </w:r>
      <w:r>
        <w:rPr>
          <w:noProof/>
          <w:lang w:val="es-ES" w:eastAsia="es-ES"/>
        </w:rPr>
        <w:drawing>
          <wp:inline distT="0" distB="0" distL="0" distR="0" wp14:anchorId="707DACAE" wp14:editId="3006864B">
            <wp:extent cx="3388591" cy="2036021"/>
            <wp:effectExtent l="0" t="0" r="2540" b="2540"/>
            <wp:docPr id="6905930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391715" cy="2037898"/>
                    </a:xfrm>
                    <a:prstGeom prst="rect">
                      <a:avLst/>
                    </a:prstGeom>
                    <a:noFill/>
                    <a:ln>
                      <a:noFill/>
                    </a:ln>
                  </pic:spPr>
                </pic:pic>
              </a:graphicData>
            </a:graphic>
          </wp:inline>
        </w:drawing>
      </w:r>
    </w:p>
    <w:p w14:paraId="1645DF37" w14:textId="237CF879" w:rsidR="006240D2" w:rsidRPr="008B4BF6"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0C2445">
        <w:rPr>
          <w:noProof/>
        </w:rPr>
        <w:t>93</w:t>
      </w:r>
      <w:r w:rsidRPr="008B4BF6">
        <w:fldChar w:fldCharType="end"/>
      </w:r>
      <w:r w:rsidRPr="008B4BF6">
        <w:rPr>
          <w:noProof/>
        </w:rPr>
        <w:t>.</w:t>
      </w:r>
      <w:r w:rsidRPr="008B4BF6">
        <w:t xml:space="preserve"> </w:t>
      </w:r>
      <w:r>
        <w:t xml:space="preserve">Include libwebsockets library in file </w:t>
      </w:r>
      <w:r w:rsidRPr="0068122C">
        <w:rPr>
          <w:i/>
        </w:rPr>
        <w:t>rvfpgasim.vc</w:t>
      </w:r>
    </w:p>
    <w:p w14:paraId="7731D186" w14:textId="77777777" w:rsidR="00F02331" w:rsidRDefault="00F02331" w:rsidP="00F02331"/>
    <w:p w14:paraId="4D40021B" w14:textId="3A71ABDC" w:rsidR="00F02331" w:rsidRDefault="00F02331" w:rsidP="00F02331">
      <w:pPr>
        <w:pBdr>
          <w:top w:val="single" w:sz="4" w:space="1" w:color="000000"/>
          <w:left w:val="single" w:sz="4" w:space="4" w:color="000000"/>
          <w:bottom w:val="single" w:sz="4" w:space="1" w:color="000000"/>
          <w:right w:val="single" w:sz="4" w:space="4" w:color="000000"/>
        </w:pBdr>
        <w:ind w:left="990"/>
      </w:pPr>
      <w:r w:rsidRPr="2A378880">
        <w:rPr>
          <w:b/>
          <w:bCs/>
        </w:rPr>
        <w:lastRenderedPageBreak/>
        <w:t>IMPORTANT:</w:t>
      </w:r>
      <w:r>
        <w:t xml:space="preserve"> This path assumes that the </w:t>
      </w:r>
      <w:r w:rsidRPr="0068122C">
        <w:rPr>
          <w:rFonts w:ascii="Courier New" w:hAnsi="Courier New" w:cs="Courier New"/>
        </w:rPr>
        <w:t>libwebsockets</w:t>
      </w:r>
      <w:r>
        <w:t xml:space="preserve"> folder is located inside the </w:t>
      </w:r>
      <w:r w:rsidRPr="0068122C">
        <w:rPr>
          <w:rFonts w:cs="Arial"/>
          <w:i/>
          <w:iCs/>
        </w:rPr>
        <w:t>[</w:t>
      </w:r>
      <w:r w:rsidRPr="009C6687">
        <w:rPr>
          <w:rFonts w:cs="Arial"/>
          <w:i/>
          <w:iCs/>
        </w:rPr>
        <w:t>RVfpgaEL2NexysA7DDRPath</w:t>
      </w:r>
      <w:r w:rsidRPr="0068122C">
        <w:rPr>
          <w:rFonts w:cs="Arial"/>
          <w:i/>
          <w:iCs/>
        </w:rPr>
        <w:t>]/Simulators/verilatorSIM_ViDBo</w:t>
      </w:r>
      <w:r>
        <w:t xml:space="preserve"> folder. In the labs where you are asked to modify the SoC and regenerate the simulator binaries, if you use a copy of the simulator folder make sure that the path points to the correct location.</w:t>
      </w:r>
    </w:p>
    <w:p w14:paraId="3D3D63FE" w14:textId="77777777" w:rsidR="00F02331" w:rsidRDefault="00F02331" w:rsidP="0068122C"/>
    <w:p w14:paraId="29AC7170" w14:textId="77777777" w:rsidR="00F02331" w:rsidRDefault="00F02331" w:rsidP="0068122C"/>
    <w:p w14:paraId="7ECDF011" w14:textId="755CA5F3" w:rsidR="0068122C" w:rsidRDefault="0068122C" w:rsidP="007F667E">
      <w:pPr>
        <w:pStyle w:val="ListParagraph"/>
        <w:numPr>
          <w:ilvl w:val="0"/>
          <w:numId w:val="77"/>
        </w:numPr>
        <w:rPr>
          <w:rFonts w:cs="Arial"/>
        </w:rPr>
      </w:pPr>
      <w:r w:rsidRPr="009C6687">
        <w:rPr>
          <w:rFonts w:cs="Arial"/>
        </w:rPr>
        <w:t xml:space="preserve">Add to the PATH environment system variable the route to folder </w:t>
      </w:r>
      <w:r w:rsidRPr="009C6687">
        <w:rPr>
          <w:rFonts w:cs="Arial"/>
          <w:i/>
          <w:iCs/>
        </w:rPr>
        <w:t>[RVfpgaEL2NexysA7DDRPath]\Simulators\verilatorSIM_ViDBo\libwebsockets\build\bin</w:t>
      </w:r>
      <w:r w:rsidRPr="009C6687">
        <w:rPr>
          <w:rFonts w:cs="Arial"/>
        </w:rPr>
        <w:t xml:space="preserve">. </w:t>
      </w:r>
    </w:p>
    <w:p w14:paraId="3D7FC512" w14:textId="77777777" w:rsidR="0068122C" w:rsidRDefault="0068122C" w:rsidP="0068122C">
      <w:pPr>
        <w:rPr>
          <w:rFonts w:cs="Arial"/>
        </w:rPr>
      </w:pPr>
    </w:p>
    <w:p w14:paraId="69B817FB" w14:textId="61BE7D6E" w:rsidR="0068122C" w:rsidRPr="009C6687" w:rsidRDefault="0068122C" w:rsidP="0068122C">
      <w:pPr>
        <w:pStyle w:val="ListParagraph"/>
        <w:ind w:left="990"/>
        <w:rPr>
          <w:rFonts w:cs="Arial"/>
        </w:rPr>
      </w:pPr>
      <w:r w:rsidRPr="009C6687">
        <w:rPr>
          <w:rFonts w:cs="Arial"/>
        </w:rPr>
        <w:t>See the following screenshot:</w:t>
      </w:r>
    </w:p>
    <w:p w14:paraId="567CED38" w14:textId="77777777" w:rsidR="0068122C" w:rsidRDefault="0068122C" w:rsidP="0068122C"/>
    <w:p w14:paraId="11A572E9" w14:textId="0B5D31C1" w:rsidR="0068122C" w:rsidRDefault="0068122C" w:rsidP="0068122C">
      <w:r>
        <w:t xml:space="preserve">         </w:t>
      </w:r>
      <w:r>
        <w:rPr>
          <w:noProof/>
          <w:lang w:val="es-ES" w:eastAsia="es-ES"/>
        </w:rPr>
        <w:drawing>
          <wp:inline distT="0" distB="0" distL="0" distR="0" wp14:anchorId="334D0CBE" wp14:editId="075C93C5">
            <wp:extent cx="5112689" cy="2677129"/>
            <wp:effectExtent l="0" t="0" r="0" b="9525"/>
            <wp:docPr id="13638793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138566" cy="2690679"/>
                    </a:xfrm>
                    <a:prstGeom prst="rect">
                      <a:avLst/>
                    </a:prstGeom>
                    <a:noFill/>
                    <a:ln>
                      <a:noFill/>
                    </a:ln>
                  </pic:spPr>
                </pic:pic>
              </a:graphicData>
            </a:graphic>
          </wp:inline>
        </w:drawing>
      </w:r>
    </w:p>
    <w:p w14:paraId="39F4412E" w14:textId="44693CE8" w:rsidR="006240D2" w:rsidRPr="008B4BF6"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0C2445">
        <w:rPr>
          <w:noProof/>
        </w:rPr>
        <w:t>94</w:t>
      </w:r>
      <w:r w:rsidRPr="008B4BF6">
        <w:fldChar w:fldCharType="end"/>
      </w:r>
      <w:r w:rsidRPr="008B4BF6">
        <w:rPr>
          <w:noProof/>
        </w:rPr>
        <w:t>.</w:t>
      </w:r>
      <w:r w:rsidRPr="008B4BF6">
        <w:t xml:space="preserve"> </w:t>
      </w:r>
      <w:r>
        <w:t>Include path to libwebsockets</w:t>
      </w:r>
    </w:p>
    <w:p w14:paraId="114A77C2" w14:textId="77777777" w:rsidR="006240D2" w:rsidRDefault="006240D2" w:rsidP="0068122C"/>
    <w:p w14:paraId="133607E6" w14:textId="77777777" w:rsidR="0068122C" w:rsidRDefault="0068122C" w:rsidP="0068122C"/>
    <w:p w14:paraId="1AD9BF53" w14:textId="07F9B361" w:rsidR="0068122C" w:rsidRDefault="0068122C" w:rsidP="007F667E">
      <w:pPr>
        <w:pStyle w:val="ListParagraph"/>
        <w:numPr>
          <w:ilvl w:val="0"/>
          <w:numId w:val="77"/>
        </w:numPr>
      </w:pPr>
      <w:r>
        <w:t xml:space="preserve">Open a Windows File Explorer, go into </w:t>
      </w:r>
      <w:r w:rsidRPr="61669665">
        <w:rPr>
          <w:rFonts w:cs="Arial"/>
          <w:i/>
          <w:iCs/>
        </w:rPr>
        <w:t>[RVfpgaEL2NexysA7DDRPath]/Simulators/verilatorSIM_ViDBo/</w:t>
      </w:r>
      <w:r w:rsidRPr="009C6687">
        <w:rPr>
          <w:rFonts w:cs="Arial"/>
          <w:i/>
          <w:iCs/>
        </w:rPr>
        <w:t>libwebsockets</w:t>
      </w:r>
      <w:r>
        <w:rPr>
          <w:rFonts w:cs="Arial"/>
          <w:i/>
          <w:iCs/>
        </w:rPr>
        <w:t xml:space="preserve"> </w:t>
      </w:r>
      <w:r>
        <w:t>and copy the following two library files:</w:t>
      </w:r>
    </w:p>
    <w:p w14:paraId="2EF74F07" w14:textId="77777777" w:rsidR="0068122C" w:rsidRDefault="0068122C" w:rsidP="0068122C">
      <w:pPr>
        <w:pStyle w:val="ListParagraph"/>
        <w:ind w:left="990"/>
      </w:pPr>
    </w:p>
    <w:p w14:paraId="2E8D928B" w14:textId="360F19D7" w:rsidR="0068122C" w:rsidRPr="0068122C" w:rsidRDefault="0068122C" w:rsidP="007F667E">
      <w:pPr>
        <w:pStyle w:val="ListParagraph"/>
        <w:numPr>
          <w:ilvl w:val="0"/>
          <w:numId w:val="79"/>
        </w:numPr>
        <w:rPr>
          <w:rFonts w:ascii="Courier New" w:hAnsi="Courier New" w:cs="Courier New"/>
          <w:sz w:val="20"/>
          <w:szCs w:val="20"/>
        </w:rPr>
      </w:pPr>
      <w:r w:rsidRPr="0068122C">
        <w:rPr>
          <w:rFonts w:ascii="Courier New" w:hAnsi="Courier New" w:cs="Courier New"/>
          <w:sz w:val="20"/>
          <w:szCs w:val="20"/>
        </w:rPr>
        <w:t>build/lib/libwebsock</w:t>
      </w:r>
      <w:r>
        <w:rPr>
          <w:rFonts w:ascii="Courier New" w:hAnsi="Courier New" w:cs="Courier New"/>
          <w:sz w:val="20"/>
          <w:szCs w:val="20"/>
        </w:rPr>
        <w:t>ets.dll.a</w:t>
      </w:r>
    </w:p>
    <w:p w14:paraId="083BAB9A" w14:textId="0B75AC74" w:rsidR="0068122C" w:rsidRPr="0068122C" w:rsidRDefault="0068122C" w:rsidP="007F667E">
      <w:pPr>
        <w:pStyle w:val="ListParagraph"/>
        <w:numPr>
          <w:ilvl w:val="0"/>
          <w:numId w:val="79"/>
        </w:numPr>
        <w:rPr>
          <w:rFonts w:ascii="Courier New" w:hAnsi="Courier New" w:cs="Courier New"/>
          <w:sz w:val="20"/>
          <w:szCs w:val="20"/>
        </w:rPr>
      </w:pPr>
      <w:r w:rsidRPr="0068122C">
        <w:rPr>
          <w:rFonts w:ascii="Courier New" w:hAnsi="Courier New" w:cs="Courier New"/>
          <w:sz w:val="20"/>
          <w:szCs w:val="20"/>
        </w:rPr>
        <w:t>build/lib/libwebsockets.a</w:t>
      </w:r>
    </w:p>
    <w:p w14:paraId="7432E2E6" w14:textId="77777777" w:rsidR="0068122C" w:rsidRDefault="0068122C" w:rsidP="0068122C"/>
    <w:p w14:paraId="5F3774FC" w14:textId="6DE3B81F" w:rsidR="0068122C" w:rsidRDefault="0068122C" w:rsidP="0068122C">
      <w:pPr>
        <w:pStyle w:val="ListParagraph"/>
        <w:ind w:left="990"/>
        <w:rPr>
          <w:rFonts w:cs="Arial"/>
        </w:rPr>
      </w:pPr>
      <w:r>
        <w:t xml:space="preserve">to the following Cygwin folder: </w:t>
      </w:r>
      <w:r w:rsidRPr="009C6687">
        <w:rPr>
          <w:rFonts w:cs="Arial"/>
          <w:i/>
          <w:iCs/>
        </w:rPr>
        <w:t>C:\cygwin64\lib\gcc\x86_64-pc-cygwin\11</w:t>
      </w:r>
    </w:p>
    <w:p w14:paraId="6D8FC2E2" w14:textId="77777777" w:rsidR="0068122C" w:rsidRDefault="0068122C" w:rsidP="0068122C">
      <w:pPr>
        <w:rPr>
          <w:rFonts w:cs="Arial"/>
        </w:rPr>
      </w:pPr>
    </w:p>
    <w:p w14:paraId="3F34420D" w14:textId="6F891DB2" w:rsidR="0068122C" w:rsidRDefault="0068122C" w:rsidP="0068122C">
      <w:pPr>
        <w:pStyle w:val="ListParagraph"/>
        <w:ind w:left="990"/>
        <w:rPr>
          <w:rFonts w:cs="Arial"/>
        </w:rPr>
      </w:pPr>
      <w:r>
        <w:rPr>
          <w:rFonts w:cs="Arial"/>
        </w:rPr>
        <w:t>See the following screenshot:</w:t>
      </w:r>
    </w:p>
    <w:p w14:paraId="52D6C091" w14:textId="77777777" w:rsidR="0068122C" w:rsidRDefault="0068122C" w:rsidP="0068122C">
      <w:pPr>
        <w:rPr>
          <w:rFonts w:cs="Arial"/>
        </w:rPr>
      </w:pPr>
    </w:p>
    <w:p w14:paraId="13A65E55" w14:textId="4831FC5C" w:rsidR="0068122C" w:rsidRDefault="0068122C" w:rsidP="0068122C">
      <w:pPr>
        <w:ind w:firstLine="720"/>
        <w:rPr>
          <w:rFonts w:cs="Arial"/>
        </w:rPr>
      </w:pPr>
      <w:r>
        <w:rPr>
          <w:rFonts w:cs="Arial"/>
        </w:rPr>
        <w:lastRenderedPageBreak/>
        <w:t xml:space="preserve">      </w:t>
      </w:r>
      <w:r>
        <w:rPr>
          <w:rFonts w:cs="Arial"/>
          <w:noProof/>
          <w:lang w:val="es-ES" w:eastAsia="es-ES"/>
        </w:rPr>
        <w:drawing>
          <wp:inline distT="0" distB="0" distL="0" distR="0" wp14:anchorId="36755FF4" wp14:editId="7A5D6A3E">
            <wp:extent cx="4418912" cy="2277092"/>
            <wp:effectExtent l="0" t="0" r="1270" b="9525"/>
            <wp:docPr id="13388050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430233" cy="2282926"/>
                    </a:xfrm>
                    <a:prstGeom prst="rect">
                      <a:avLst/>
                    </a:prstGeom>
                    <a:noFill/>
                    <a:ln>
                      <a:noFill/>
                    </a:ln>
                  </pic:spPr>
                </pic:pic>
              </a:graphicData>
            </a:graphic>
          </wp:inline>
        </w:drawing>
      </w:r>
    </w:p>
    <w:p w14:paraId="40AB2838" w14:textId="5A0642FB" w:rsidR="006240D2" w:rsidRPr="006240D2"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0C2445">
        <w:rPr>
          <w:noProof/>
        </w:rPr>
        <w:t>95</w:t>
      </w:r>
      <w:r w:rsidRPr="008B4BF6">
        <w:fldChar w:fldCharType="end"/>
      </w:r>
      <w:r w:rsidRPr="008B4BF6">
        <w:rPr>
          <w:noProof/>
        </w:rPr>
        <w:t>.</w:t>
      </w:r>
      <w:r w:rsidRPr="008B4BF6">
        <w:t xml:space="preserve"> </w:t>
      </w:r>
      <w:r>
        <w:t>Copy libwebsockets files to Cygwin</w:t>
      </w:r>
    </w:p>
    <w:p w14:paraId="5A4117F8" w14:textId="77777777" w:rsidR="00BE166D" w:rsidRDefault="00BE166D" w:rsidP="25F9846F">
      <w:pPr>
        <w:rPr>
          <w:rFonts w:eastAsia="Arial" w:cs="Arial"/>
        </w:rPr>
      </w:pPr>
    </w:p>
    <w:p w14:paraId="2075BD59" w14:textId="53641B51" w:rsidR="01607648" w:rsidRDefault="01607648" w:rsidP="25F9846F">
      <w:pPr>
        <w:pStyle w:val="ListParagraph"/>
        <w:numPr>
          <w:ilvl w:val="0"/>
          <w:numId w:val="77"/>
        </w:numPr>
      </w:pPr>
      <w:r>
        <w:t>Finally, consider that, if you use a prebuilt binary for RVfpga-ViDBo, you need to place it in the same directory where the libwebsockets folder is located at.</w:t>
      </w:r>
    </w:p>
    <w:p w14:paraId="4CE386EF" w14:textId="77777777" w:rsidR="25F9846F" w:rsidRDefault="25F9846F" w:rsidP="25F9846F">
      <w:pPr>
        <w:pStyle w:val="ListParagraph"/>
        <w:ind w:left="990"/>
      </w:pPr>
    </w:p>
    <w:p w14:paraId="5CEE2C02" w14:textId="0B621C3D" w:rsidR="25F9846F" w:rsidRDefault="25F9846F" w:rsidP="25F9846F">
      <w:pPr>
        <w:rPr>
          <w:rFonts w:eastAsia="Arial" w:cs="Arial"/>
        </w:rPr>
      </w:pPr>
    </w:p>
    <w:p w14:paraId="586DAFA0" w14:textId="77777777" w:rsidR="0068122C" w:rsidRDefault="0068122C" w:rsidP="0068122C">
      <w:pPr>
        <w:rPr>
          <w:rFonts w:eastAsia="Arial" w:cs="Arial"/>
        </w:rPr>
      </w:pPr>
    </w:p>
    <w:p w14:paraId="02F7689E" w14:textId="0ED73D40" w:rsidR="0068122C" w:rsidRPr="008B4BF6" w:rsidRDefault="08DD3681" w:rsidP="007F667E">
      <w:pPr>
        <w:pStyle w:val="ListParagraph"/>
        <w:numPr>
          <w:ilvl w:val="0"/>
          <w:numId w:val="74"/>
        </w:numPr>
        <w:rPr>
          <w:rFonts w:cs="Arial"/>
          <w:b/>
          <w:bCs/>
          <w:sz w:val="28"/>
          <w:szCs w:val="28"/>
        </w:rPr>
      </w:pPr>
      <w:r w:rsidRPr="0DD6839F">
        <w:rPr>
          <w:rFonts w:cs="Arial"/>
          <w:b/>
          <w:bCs/>
          <w:sz w:val="28"/>
          <w:szCs w:val="28"/>
        </w:rPr>
        <w:t>Tools for RVfpgaEL2-</w:t>
      </w:r>
      <w:r w:rsidR="6549B93C" w:rsidRPr="0DD6839F">
        <w:rPr>
          <w:rFonts w:cs="Arial"/>
          <w:b/>
          <w:bCs/>
          <w:sz w:val="28"/>
          <w:szCs w:val="28"/>
        </w:rPr>
        <w:t>Pipeline</w:t>
      </w:r>
    </w:p>
    <w:p w14:paraId="6875208E" w14:textId="77777777" w:rsidR="0068122C" w:rsidRDefault="0068122C" w:rsidP="0068122C">
      <w:pPr>
        <w:rPr>
          <w:rFonts w:cs="Arial"/>
        </w:rPr>
      </w:pPr>
    </w:p>
    <w:p w14:paraId="706ED967" w14:textId="731D4E53" w:rsidR="0068122C" w:rsidRDefault="0068122C" w:rsidP="0068122C">
      <w:pPr>
        <w:rPr>
          <w:rFonts w:eastAsia="Arial" w:cs="Arial"/>
        </w:rPr>
      </w:pPr>
      <w:r>
        <w:rPr>
          <w:rFonts w:cs="Arial"/>
        </w:rPr>
        <w:t>You already installed all the required pa</w:t>
      </w:r>
      <w:r w:rsidR="00ED3060">
        <w:rPr>
          <w:rFonts w:cs="Arial"/>
        </w:rPr>
        <w:t>ckages when you installed Cygwin</w:t>
      </w:r>
      <w:r>
        <w:rPr>
          <w:rFonts w:cs="Arial"/>
        </w:rPr>
        <w:t>.</w:t>
      </w:r>
    </w:p>
    <w:p w14:paraId="532FD4AB" w14:textId="2330BDC3" w:rsidR="003253DC" w:rsidRDefault="003253DC" w:rsidP="003253DC">
      <w:pPr>
        <w:rPr>
          <w:rFonts w:eastAsia="Arial" w:cs="Arial"/>
          <w:szCs w:val="20"/>
        </w:rPr>
      </w:pPr>
    </w:p>
    <w:p w14:paraId="1FECA607" w14:textId="7A9429F9" w:rsidR="003253DC" w:rsidRDefault="003253DC">
      <w:pPr>
        <w:rPr>
          <w:rFonts w:eastAsia="Arial" w:cs="Arial"/>
          <w:szCs w:val="20"/>
        </w:rPr>
      </w:pPr>
      <w:r>
        <w:rPr>
          <w:rFonts w:eastAsia="Arial" w:cs="Arial"/>
          <w:szCs w:val="20"/>
        </w:rPr>
        <w:br w:type="page"/>
      </w:r>
    </w:p>
    <w:p w14:paraId="79801F5A" w14:textId="54C0FE33" w:rsidR="003253DC" w:rsidRPr="008B4BF6" w:rsidRDefault="003253DC" w:rsidP="003253DC">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Pr>
          <w:rFonts w:eastAsia="Arial" w:cs="Arial"/>
          <w:b/>
          <w:bCs/>
          <w:color w:val="FFFFFF" w:themeColor="background1"/>
          <w:sz w:val="30"/>
          <w:szCs w:val="30"/>
        </w:rPr>
        <w:t>C</w:t>
      </w:r>
      <w:r w:rsidRPr="008B4BF6">
        <w:rPr>
          <w:rFonts w:eastAsia="Arial" w:cs="Arial"/>
          <w:b/>
          <w:bCs/>
          <w:color w:val="FFFFFF" w:themeColor="background1"/>
          <w:sz w:val="30"/>
          <w:szCs w:val="30"/>
        </w:rPr>
        <w:t xml:space="preserve">: Installing </w:t>
      </w:r>
      <w:r w:rsidRPr="008B4BF6">
        <w:rPr>
          <w:rFonts w:cs="Arial"/>
          <w:b/>
          <w:bCs/>
          <w:sz w:val="28"/>
          <w:szCs w:val="28"/>
        </w:rPr>
        <w:t>tools used by the simulators</w:t>
      </w:r>
      <w:r w:rsidRPr="008B4BF6">
        <w:rPr>
          <w:rFonts w:eastAsia="Arial" w:cs="Arial"/>
          <w:b/>
          <w:bCs/>
          <w:color w:val="FFFFFF" w:themeColor="background1"/>
          <w:sz w:val="30"/>
          <w:szCs w:val="30"/>
        </w:rPr>
        <w:t xml:space="preserve"> in </w:t>
      </w:r>
      <w:r>
        <w:rPr>
          <w:rFonts w:eastAsia="Arial" w:cs="Arial"/>
          <w:b/>
          <w:bCs/>
          <w:color w:val="FFFFFF" w:themeColor="background1"/>
          <w:sz w:val="30"/>
          <w:szCs w:val="30"/>
        </w:rPr>
        <w:t>MacOS (BETA)</w:t>
      </w:r>
    </w:p>
    <w:p w14:paraId="433FC4FE" w14:textId="77777777" w:rsidR="003253DC" w:rsidRDefault="003253DC" w:rsidP="003253DC">
      <w:pPr>
        <w:rPr>
          <w:rFonts w:eastAsia="Arial" w:cs="Arial"/>
        </w:rPr>
      </w:pPr>
    </w:p>
    <w:p w14:paraId="00752383" w14:textId="74733688" w:rsidR="003253DC" w:rsidRDefault="003253DC" w:rsidP="003253DC">
      <w:pPr>
        <w:rPr>
          <w:rFonts w:eastAsia="Arial" w:cs="Arial"/>
        </w:rPr>
      </w:pPr>
      <w:r>
        <w:rPr>
          <w:rFonts w:eastAsia="Arial" w:cs="Arial"/>
        </w:rPr>
        <w:t>In this Appendix we describe in detail how to install the tools required to build and run the simulators in MacOS.</w:t>
      </w:r>
    </w:p>
    <w:p w14:paraId="28E006E6" w14:textId="77777777" w:rsidR="003253DC" w:rsidRDefault="003253DC" w:rsidP="003253DC">
      <w:pPr>
        <w:rPr>
          <w:rFonts w:eastAsia="Arial" w:cs="Arial"/>
        </w:rPr>
      </w:pPr>
    </w:p>
    <w:p w14:paraId="357562C6" w14:textId="3B5080AB" w:rsidR="003253DC" w:rsidRPr="008B4BF6" w:rsidRDefault="003253DC" w:rsidP="007F667E">
      <w:pPr>
        <w:pStyle w:val="ListParagraph"/>
        <w:numPr>
          <w:ilvl w:val="0"/>
          <w:numId w:val="76"/>
        </w:numPr>
        <w:rPr>
          <w:rFonts w:cs="Arial"/>
          <w:b/>
          <w:bCs/>
          <w:sz w:val="28"/>
          <w:szCs w:val="28"/>
        </w:rPr>
      </w:pPr>
      <w:r w:rsidRPr="008B4BF6">
        <w:rPr>
          <w:rFonts w:cs="Arial"/>
          <w:b/>
          <w:bCs/>
          <w:sz w:val="28"/>
          <w:szCs w:val="28"/>
        </w:rPr>
        <w:t xml:space="preserve">Install </w:t>
      </w:r>
      <w:r>
        <w:rPr>
          <w:rFonts w:cs="Arial"/>
          <w:b/>
          <w:bCs/>
          <w:sz w:val="28"/>
          <w:szCs w:val="28"/>
        </w:rPr>
        <w:t>Verilator</w:t>
      </w:r>
    </w:p>
    <w:p w14:paraId="735B1444" w14:textId="77777777" w:rsidR="003253DC" w:rsidRDefault="003253DC" w:rsidP="003253DC">
      <w:pPr>
        <w:rPr>
          <w:rFonts w:cs="Arial"/>
        </w:rPr>
      </w:pPr>
    </w:p>
    <w:p w14:paraId="7EDDE36C" w14:textId="72CE011A" w:rsidR="003253DC" w:rsidRDefault="003253DC" w:rsidP="003253DC">
      <w:pPr>
        <w:rPr>
          <w:rFonts w:eastAsia="Arial" w:cs="Arial"/>
        </w:rPr>
      </w:pPr>
      <w:r w:rsidRPr="008B4BF6">
        <w:rPr>
          <w:rFonts w:eastAsia="Arial" w:cs="Arial"/>
        </w:rPr>
        <w:t>The instructions are tested with macOS Catalina 10.15.6 but are expected to work in other versions of the OS. Homebrew (</w:t>
      </w:r>
      <w:hyperlink r:id="rId209" w:history="1">
        <w:r w:rsidRPr="008B4BF6">
          <w:rPr>
            <w:rStyle w:val="Hyperlink"/>
            <w:rFonts w:eastAsia="Arial" w:cs="Arial"/>
            <w:color w:val="auto"/>
            <w:u w:val="none"/>
          </w:rPr>
          <w:t>https://brew.sh/</w:t>
        </w:r>
      </w:hyperlink>
      <w:r w:rsidRPr="008B4BF6">
        <w:rPr>
          <w:rFonts w:eastAsia="Arial" w:cs="Arial"/>
        </w:rPr>
        <w:t>) package manager is used for the installation. Similar steps may be found for MacPorts, the other widely used package manager in macOS (</w:t>
      </w:r>
      <w:hyperlink r:id="rId210" w:history="1">
        <w:r w:rsidRPr="00D2332D">
          <w:rPr>
            <w:rStyle w:val="Hyperlink"/>
            <w:rFonts w:eastAsia="Arial" w:cs="Arial"/>
          </w:rPr>
          <w:t>https://www.macports.org/</w:t>
        </w:r>
      </w:hyperlink>
      <w:r w:rsidRPr="008B4BF6">
        <w:rPr>
          <w:rFonts w:eastAsia="Arial" w:cs="Arial"/>
        </w:rPr>
        <w:t>)</w:t>
      </w:r>
      <w:r>
        <w:rPr>
          <w:rFonts w:eastAsia="Arial" w:cs="Arial"/>
        </w:rPr>
        <w:t>.</w:t>
      </w:r>
    </w:p>
    <w:p w14:paraId="216AA05F" w14:textId="77777777" w:rsidR="003253DC" w:rsidRDefault="003253DC" w:rsidP="003253DC">
      <w:pPr>
        <w:rPr>
          <w:rFonts w:eastAsia="Arial" w:cs="Arial"/>
        </w:rPr>
      </w:pPr>
    </w:p>
    <w:p w14:paraId="129712FD" w14:textId="77777777" w:rsidR="003253DC" w:rsidRDefault="003253DC" w:rsidP="003253DC">
      <w:pPr>
        <w:rPr>
          <w:rFonts w:eastAsia="Arial" w:cs="Arial"/>
        </w:rPr>
      </w:pPr>
      <w:r w:rsidRPr="008B4BF6">
        <w:rPr>
          <w:rFonts w:eastAsia="Arial" w:cs="Arial"/>
          <w:b/>
        </w:rPr>
        <w:t>gcc  installation:</w:t>
      </w:r>
      <w:r>
        <w:rPr>
          <w:rFonts w:eastAsia="Arial" w:cs="Arial"/>
        </w:rPr>
        <w:t xml:space="preserve"> </w:t>
      </w:r>
      <w:r w:rsidRPr="008B4BF6">
        <w:rPr>
          <w:rFonts w:eastAsia="Arial" w:cs="Arial"/>
        </w:rPr>
        <w:t xml:space="preserve">In order to build a new simulator using Verilator, a compiler toolchain needs to be installed in the system.  There are many ways to install </w:t>
      </w:r>
      <w:r w:rsidRPr="008B4BF6">
        <w:rPr>
          <w:rFonts w:eastAsia="Arial" w:cs="Arial"/>
          <w:lang w:val="en-US"/>
        </w:rPr>
        <w:t>a valid</w:t>
      </w:r>
      <w:r w:rsidRPr="008B4BF6">
        <w:rPr>
          <w:rFonts w:eastAsia="Arial" w:cs="Arial"/>
        </w:rPr>
        <w:t xml:space="preserve"> compiler toolchain. We cite two of them below:</w:t>
      </w:r>
    </w:p>
    <w:p w14:paraId="48C02969" w14:textId="77777777" w:rsidR="003253DC" w:rsidRDefault="003253DC" w:rsidP="003253DC">
      <w:pPr>
        <w:rPr>
          <w:rFonts w:eastAsia="Arial" w:cs="Arial"/>
        </w:rPr>
      </w:pPr>
    </w:p>
    <w:p w14:paraId="0F016F26" w14:textId="77777777" w:rsidR="003253DC" w:rsidRDefault="003253DC" w:rsidP="003253DC">
      <w:pPr>
        <w:rPr>
          <w:rFonts w:eastAsia="Arial" w:cs="Arial"/>
        </w:rPr>
      </w:pPr>
      <w:r>
        <w:rPr>
          <w:rFonts w:eastAsia="Arial" w:cs="Arial"/>
        </w:rPr>
        <w:t xml:space="preserve">1. </w:t>
      </w:r>
      <w:r w:rsidRPr="000759F1">
        <w:rPr>
          <w:rFonts w:eastAsia="Arial" w:cs="Arial"/>
        </w:rPr>
        <w:t xml:space="preserve">Install the XCode Command Line Tools.  Note that this will install LLVM,  but </w:t>
      </w:r>
      <w:r w:rsidRPr="000759F1">
        <w:rPr>
          <w:rFonts w:eastAsia="Arial" w:cs="Arial"/>
          <w:lang w:val="en-US"/>
        </w:rPr>
        <w:t>a</w:t>
      </w:r>
      <w:r w:rsidRPr="000759F1">
        <w:rPr>
          <w:rFonts w:eastAsia="Arial" w:cs="Arial"/>
        </w:rPr>
        <w:t xml:space="preserve"> </w:t>
      </w:r>
      <w:r w:rsidRPr="000759F1">
        <w:rPr>
          <w:rFonts w:eastAsia="Arial" w:cs="Arial"/>
          <w:i/>
          <w:iCs/>
        </w:rPr>
        <w:t>gcc</w:t>
      </w:r>
      <w:r w:rsidRPr="000759F1">
        <w:rPr>
          <w:rFonts w:eastAsia="Arial" w:cs="Arial"/>
        </w:rPr>
        <w:t xml:space="preserve"> command will be anyhow available after installation. To do so, type the following command in a Terminal window:</w:t>
      </w:r>
    </w:p>
    <w:p w14:paraId="4511BBA7" w14:textId="77777777" w:rsidR="003253DC" w:rsidRDefault="003253DC" w:rsidP="003253DC">
      <w:pPr>
        <w:rPr>
          <w:rFonts w:ascii="Courier New" w:eastAsia="Arial" w:hAnsi="Courier New" w:cs="Courier New"/>
          <w:sz w:val="20"/>
          <w:szCs w:val="20"/>
        </w:rPr>
      </w:pPr>
    </w:p>
    <w:p w14:paraId="5458CE02"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xcode-select -install</w:t>
      </w:r>
    </w:p>
    <w:p w14:paraId="6DE4027C" w14:textId="77777777" w:rsidR="003253DC" w:rsidRDefault="003253DC" w:rsidP="003253DC">
      <w:pPr>
        <w:rPr>
          <w:rFonts w:ascii="Courier New" w:eastAsia="Arial" w:hAnsi="Courier New" w:cs="Courier New"/>
          <w:sz w:val="20"/>
          <w:szCs w:val="20"/>
        </w:rPr>
      </w:pPr>
    </w:p>
    <w:p w14:paraId="5F402E21" w14:textId="77777777" w:rsidR="003253DC" w:rsidRDefault="003253DC" w:rsidP="003253DC">
      <w:pPr>
        <w:rPr>
          <w:rFonts w:eastAsia="Arial" w:cs="Arial"/>
        </w:rPr>
      </w:pPr>
      <w:r>
        <w:rPr>
          <w:rFonts w:eastAsia="Arial" w:cs="Arial"/>
        </w:rPr>
        <w:t xml:space="preserve">2. </w:t>
      </w:r>
      <w:r w:rsidRPr="000759F1">
        <w:rPr>
          <w:rFonts w:eastAsia="Arial" w:cs="Arial"/>
        </w:rPr>
        <w:t xml:space="preserve">Install </w:t>
      </w:r>
      <w:r w:rsidRPr="000759F1">
        <w:rPr>
          <w:rFonts w:eastAsia="Arial" w:cs="Arial"/>
          <w:i/>
          <w:iCs/>
        </w:rPr>
        <w:t>gcc</w:t>
      </w:r>
      <w:r w:rsidRPr="000759F1">
        <w:rPr>
          <w:rFonts w:eastAsia="Arial" w:cs="Arial"/>
        </w:rPr>
        <w:t xml:space="preserve"> using Homebrew. Use the following recipe:</w:t>
      </w:r>
    </w:p>
    <w:p w14:paraId="3C369529" w14:textId="77777777" w:rsidR="003253DC" w:rsidRDefault="003253DC" w:rsidP="003253DC">
      <w:pPr>
        <w:rPr>
          <w:rFonts w:eastAsia="Arial" w:cs="Arial"/>
        </w:rPr>
      </w:pPr>
    </w:p>
    <w:p w14:paraId="15051253"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brew install gcc@9</w:t>
      </w:r>
    </w:p>
    <w:p w14:paraId="7E9CB81D" w14:textId="77777777" w:rsidR="003253DC" w:rsidRDefault="003253DC" w:rsidP="003253DC">
      <w:pPr>
        <w:rPr>
          <w:rFonts w:ascii="Courier New" w:eastAsia="Arial" w:hAnsi="Courier New" w:cs="Courier New"/>
          <w:sz w:val="20"/>
          <w:szCs w:val="20"/>
        </w:rPr>
      </w:pPr>
    </w:p>
    <w:p w14:paraId="5D50390E" w14:textId="77777777" w:rsidR="003253DC" w:rsidRDefault="003253DC" w:rsidP="003253DC">
      <w:pPr>
        <w:rPr>
          <w:rFonts w:ascii="Courier New" w:eastAsia="Arial" w:hAnsi="Courier New" w:cs="Courier New"/>
          <w:sz w:val="20"/>
          <w:szCs w:val="20"/>
        </w:rPr>
      </w:pPr>
    </w:p>
    <w:p w14:paraId="69A9A620" w14:textId="77777777" w:rsidR="003253DC" w:rsidRDefault="003253DC" w:rsidP="003253DC">
      <w:pPr>
        <w:rPr>
          <w:rFonts w:eastAsia="Arial" w:cs="Arial"/>
        </w:rPr>
      </w:pPr>
      <w:r w:rsidRPr="008B4BF6">
        <w:rPr>
          <w:rFonts w:eastAsia="Arial" w:cs="Arial"/>
          <w:b/>
        </w:rPr>
        <w:t>Verilator installation:</w:t>
      </w:r>
      <w:r>
        <w:rPr>
          <w:rFonts w:eastAsia="Arial" w:cs="Arial"/>
          <w:b/>
        </w:rPr>
        <w:t xml:space="preserve"> </w:t>
      </w:r>
      <w:r w:rsidRPr="008B4BF6">
        <w:rPr>
          <w:rFonts w:eastAsia="Arial" w:cs="Arial"/>
        </w:rPr>
        <w:t>Installing Verilator with Homebrew is as simple as typing the following command in an open Terminal:</w:t>
      </w:r>
    </w:p>
    <w:p w14:paraId="2C5703E0" w14:textId="77777777" w:rsidR="003253DC" w:rsidRDefault="003253DC" w:rsidP="003253DC">
      <w:pPr>
        <w:rPr>
          <w:rFonts w:ascii="Courier New" w:eastAsia="Arial" w:hAnsi="Courier New" w:cs="Courier New"/>
          <w:sz w:val="20"/>
          <w:szCs w:val="20"/>
        </w:rPr>
      </w:pPr>
    </w:p>
    <w:p w14:paraId="213C7195"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brew install verilator</w:t>
      </w:r>
    </w:p>
    <w:p w14:paraId="26DE265D" w14:textId="77777777" w:rsidR="003253DC" w:rsidRPr="006A1AF0" w:rsidRDefault="003253DC" w:rsidP="003253DC">
      <w:pPr>
        <w:rPr>
          <w:rFonts w:ascii="Courier New" w:eastAsia="Arial" w:hAnsi="Courier New" w:cs="Courier New"/>
          <w:sz w:val="20"/>
          <w:szCs w:val="20"/>
        </w:rPr>
      </w:pPr>
    </w:p>
    <w:p w14:paraId="15D2911C" w14:textId="77777777" w:rsidR="00C434CD" w:rsidRDefault="00C434CD" w:rsidP="00C434CD">
      <w:pPr>
        <w:rPr>
          <w:rFonts w:eastAsia="Arial" w:cs="Arial"/>
        </w:rPr>
      </w:pPr>
    </w:p>
    <w:p w14:paraId="4A159BDD" w14:textId="77777777" w:rsidR="00C434CD" w:rsidRPr="008B4BF6" w:rsidRDefault="00C434CD" w:rsidP="007F667E">
      <w:pPr>
        <w:pStyle w:val="ListParagraph"/>
        <w:numPr>
          <w:ilvl w:val="0"/>
          <w:numId w:val="76"/>
        </w:numPr>
        <w:rPr>
          <w:rFonts w:cs="Arial"/>
          <w:b/>
          <w:bCs/>
          <w:sz w:val="28"/>
          <w:szCs w:val="28"/>
        </w:rPr>
      </w:pPr>
      <w:r>
        <w:rPr>
          <w:rFonts w:cs="Arial"/>
          <w:b/>
          <w:bCs/>
          <w:sz w:val="28"/>
          <w:szCs w:val="28"/>
        </w:rPr>
        <w:t>Tools for RVfpgaEL2-Trace</w:t>
      </w:r>
    </w:p>
    <w:p w14:paraId="3A094C12" w14:textId="77777777" w:rsidR="00C434CD" w:rsidRDefault="00C434CD" w:rsidP="00C434CD">
      <w:pPr>
        <w:rPr>
          <w:rFonts w:cs="Arial"/>
        </w:rPr>
      </w:pPr>
    </w:p>
    <w:p w14:paraId="166CFC08" w14:textId="662ED652" w:rsidR="07CCE7B1" w:rsidRDefault="07CCE7B1" w:rsidP="5BBF66C2">
      <w:pPr>
        <w:rPr>
          <w:rFonts w:eastAsia="Arial" w:cs="Arial"/>
          <w:lang w:val="en-US"/>
        </w:rPr>
      </w:pPr>
      <w:r w:rsidRPr="5BBF66C2">
        <w:rPr>
          <w:rFonts w:eastAsia="Arial" w:cs="Arial"/>
          <w:lang w:val="en-US"/>
        </w:rPr>
        <w:t>The simplest way is to use either Homebrew or MacPorts package managers to install the package gtkwave. Below are the instructions for Homebrew:</w:t>
      </w:r>
    </w:p>
    <w:p w14:paraId="5D9B5496" w14:textId="595E72EE" w:rsidR="07CCE7B1" w:rsidRDefault="07CCE7B1" w:rsidP="5BBF66C2">
      <w:pPr>
        <w:rPr>
          <w:rFonts w:eastAsia="Arial" w:cs="Arial"/>
          <w:lang w:val="en-US"/>
        </w:rPr>
      </w:pPr>
      <w:r>
        <w:br/>
      </w:r>
      <w:r>
        <w:tab/>
      </w:r>
      <w:r w:rsidRPr="5BBF66C2">
        <w:rPr>
          <w:rFonts w:ascii="Courier New" w:hAnsi="Courier New" w:cs="Courier New"/>
          <w:lang w:val="en-US"/>
        </w:rPr>
        <w:t>brew tap homebrew/cask</w:t>
      </w:r>
      <w:r>
        <w:br/>
      </w:r>
      <w:r>
        <w:tab/>
      </w:r>
      <w:r w:rsidRPr="5BBF66C2">
        <w:rPr>
          <w:rFonts w:ascii="Courier New" w:hAnsi="Courier New" w:cs="Courier New"/>
          <w:lang w:val="en-US"/>
        </w:rPr>
        <w:t>brew install --cask gtkwave</w:t>
      </w:r>
      <w:r>
        <w:br/>
      </w:r>
    </w:p>
    <w:p w14:paraId="47B8AA02" w14:textId="6BD4267C" w:rsidR="07CCE7B1" w:rsidRDefault="07CCE7B1" w:rsidP="5BBF66C2">
      <w:pPr>
        <w:rPr>
          <w:rFonts w:eastAsia="Arial" w:cs="Arial"/>
          <w:lang w:val="en-US"/>
        </w:rPr>
      </w:pPr>
      <w:r w:rsidRPr="5BBF66C2">
        <w:rPr>
          <w:rFonts w:eastAsia="Arial" w:cs="Arial"/>
          <w:lang w:val="en-US"/>
        </w:rPr>
        <w:t xml:space="preserve">After the installation, an icon for </w:t>
      </w:r>
      <w:r w:rsidRPr="5BBF66C2">
        <w:rPr>
          <w:rFonts w:eastAsia="Arial" w:cs="Arial"/>
          <w:i/>
          <w:iCs/>
          <w:lang w:val="en-US"/>
        </w:rPr>
        <w:t>gtkwave.app</w:t>
      </w:r>
      <w:r w:rsidRPr="5BBF66C2">
        <w:rPr>
          <w:rFonts w:eastAsia="Arial" w:cs="Arial"/>
          <w:lang w:val="en-US"/>
        </w:rPr>
        <w:t xml:space="preserve"> should appear in the Application folder. Note that if you don’t have an X server already installed (Xquartz) you should also install it:</w:t>
      </w:r>
      <w:r>
        <w:br/>
      </w:r>
    </w:p>
    <w:p w14:paraId="7110F7A3" w14:textId="124A79CB" w:rsidR="07CCE7B1" w:rsidRDefault="07CCE7B1" w:rsidP="5BBF66C2">
      <w:pPr>
        <w:ind w:firstLine="720"/>
        <w:rPr>
          <w:rFonts w:ascii="Courier New" w:eastAsia="Courier New" w:hAnsi="Courier New" w:cs="Courier New"/>
          <w:lang w:val="en-US"/>
        </w:rPr>
      </w:pPr>
      <w:r w:rsidRPr="5BBF66C2">
        <w:rPr>
          <w:rFonts w:ascii="Courier New" w:eastAsia="Courier New" w:hAnsi="Courier New" w:cs="Courier New"/>
          <w:lang w:val="en-US"/>
        </w:rPr>
        <w:t>brew install --cask xquartz</w:t>
      </w:r>
    </w:p>
    <w:p w14:paraId="211B2DCB" w14:textId="4EFA2835" w:rsidR="003253DC" w:rsidRDefault="003253DC" w:rsidP="003253DC">
      <w:pPr>
        <w:rPr>
          <w:rFonts w:eastAsia="Arial" w:cs="Arial"/>
        </w:rPr>
      </w:pPr>
    </w:p>
    <w:p w14:paraId="75065932" w14:textId="77777777" w:rsidR="0068122C" w:rsidRDefault="0068122C" w:rsidP="0068122C">
      <w:pPr>
        <w:rPr>
          <w:rFonts w:eastAsia="Arial" w:cs="Arial"/>
        </w:rPr>
      </w:pPr>
    </w:p>
    <w:p w14:paraId="0F98C5E3" w14:textId="5B1ACEA1" w:rsidR="0068122C" w:rsidRPr="008B4BF6" w:rsidRDefault="0068122C" w:rsidP="007F667E">
      <w:pPr>
        <w:pStyle w:val="ListParagraph"/>
        <w:numPr>
          <w:ilvl w:val="0"/>
          <w:numId w:val="76"/>
        </w:numPr>
        <w:rPr>
          <w:rFonts w:cs="Arial"/>
          <w:b/>
          <w:bCs/>
          <w:sz w:val="28"/>
          <w:szCs w:val="28"/>
        </w:rPr>
      </w:pPr>
      <w:r>
        <w:rPr>
          <w:rFonts w:cs="Arial"/>
          <w:b/>
          <w:bCs/>
          <w:sz w:val="28"/>
          <w:szCs w:val="28"/>
        </w:rPr>
        <w:t>Tools for RVfpgaEL2-ViDBo</w:t>
      </w:r>
    </w:p>
    <w:p w14:paraId="72EC3D19" w14:textId="77777777" w:rsidR="0068122C" w:rsidRDefault="0068122C" w:rsidP="0068122C">
      <w:pPr>
        <w:rPr>
          <w:rFonts w:cs="Arial"/>
        </w:rPr>
      </w:pPr>
    </w:p>
    <w:p w14:paraId="6BF0EBA7" w14:textId="78326FBC" w:rsidR="0068122C" w:rsidRDefault="0068122C" w:rsidP="0068122C">
      <w:pPr>
        <w:rPr>
          <w:rFonts w:eastAsia="Arial" w:cs="Arial"/>
          <w:lang w:val="en-US"/>
        </w:rPr>
      </w:pPr>
      <w:r w:rsidRPr="008B4BF6">
        <w:t xml:space="preserve">Follow the same instructions as for an Ubuntu OS. Install </w:t>
      </w:r>
      <w:r w:rsidRPr="008B4BF6">
        <w:rPr>
          <w:i/>
          <w:iCs/>
        </w:rPr>
        <w:t xml:space="preserve">libwebsockets </w:t>
      </w:r>
      <w:r w:rsidRPr="008B4BF6">
        <w:t>using the MacPorts package manager.</w:t>
      </w:r>
    </w:p>
    <w:p w14:paraId="6DE56812" w14:textId="6AF4CACB" w:rsidR="0068122C" w:rsidRDefault="0068122C" w:rsidP="003253DC">
      <w:pPr>
        <w:rPr>
          <w:rFonts w:eastAsia="Arial" w:cs="Arial"/>
        </w:rPr>
      </w:pPr>
    </w:p>
    <w:p w14:paraId="00E00C83" w14:textId="626AB8FB" w:rsidR="00ED3060" w:rsidRPr="008B4BF6" w:rsidRDefault="1FD0053F" w:rsidP="007F667E">
      <w:pPr>
        <w:pStyle w:val="ListParagraph"/>
        <w:numPr>
          <w:ilvl w:val="0"/>
          <w:numId w:val="76"/>
        </w:numPr>
        <w:rPr>
          <w:rFonts w:cs="Arial"/>
          <w:b/>
          <w:bCs/>
          <w:sz w:val="28"/>
          <w:szCs w:val="28"/>
        </w:rPr>
      </w:pPr>
      <w:r w:rsidRPr="5BBF66C2">
        <w:rPr>
          <w:rFonts w:cs="Arial"/>
          <w:b/>
          <w:bCs/>
          <w:sz w:val="28"/>
          <w:szCs w:val="28"/>
        </w:rPr>
        <w:t>Tools for RVfpgaEL2-</w:t>
      </w:r>
      <w:r w:rsidR="76BCD385" w:rsidRPr="5BBF66C2">
        <w:rPr>
          <w:rFonts w:cs="Arial"/>
          <w:b/>
          <w:bCs/>
          <w:sz w:val="28"/>
          <w:szCs w:val="28"/>
        </w:rPr>
        <w:t>Pipeline</w:t>
      </w:r>
    </w:p>
    <w:p w14:paraId="2E4CB410" w14:textId="77777777" w:rsidR="00ED3060" w:rsidRDefault="00ED3060" w:rsidP="00ED3060">
      <w:pPr>
        <w:rPr>
          <w:rFonts w:cs="Arial"/>
        </w:rPr>
      </w:pPr>
    </w:p>
    <w:p w14:paraId="4FA4A5AD" w14:textId="422290D0" w:rsidR="00ED3060" w:rsidRDefault="004245EB" w:rsidP="00ED3060">
      <w:pPr>
        <w:rPr>
          <w:rFonts w:eastAsia="Arial" w:cs="Arial"/>
        </w:rPr>
      </w:pPr>
      <w:r w:rsidRPr="008B4BF6">
        <w:t>Follow the same instructions as for an Ubuntu OS.</w:t>
      </w:r>
      <w:r>
        <w:t xml:space="preserve"> </w:t>
      </w:r>
      <w:r w:rsidR="00ED3060" w:rsidRPr="008B4BF6">
        <w:t xml:space="preserve">Install gtk+3 using a package manager (e.g.: </w:t>
      </w:r>
      <w:r w:rsidR="00ED3060" w:rsidRPr="008B4BF6">
        <w:rPr>
          <w:rFonts w:ascii="Courier New" w:eastAsia="Courier New" w:hAnsi="Courier New" w:cs="Courier New"/>
        </w:rPr>
        <w:t>brew install gtk+3</w:t>
      </w:r>
      <w:r>
        <w:t>).</w:t>
      </w:r>
    </w:p>
    <w:p w14:paraId="4C14CDCC" w14:textId="61E14712" w:rsidR="00ED3060" w:rsidRDefault="00ED3060" w:rsidP="003253DC">
      <w:pPr>
        <w:rPr>
          <w:rFonts w:eastAsia="Arial" w:cs="Arial"/>
        </w:rPr>
      </w:pPr>
    </w:p>
    <w:p w14:paraId="1A7070AB" w14:textId="51779043" w:rsidR="00E34B8B" w:rsidRDefault="00E34B8B" w:rsidP="003253DC">
      <w:pPr>
        <w:rPr>
          <w:rFonts w:eastAsia="Arial" w:cs="Arial"/>
        </w:rPr>
      </w:pPr>
    </w:p>
    <w:p w14:paraId="013E4EBE" w14:textId="77777777" w:rsidR="00E34B8B" w:rsidRDefault="00E34B8B" w:rsidP="00E34B8B">
      <w:pPr>
        <w:rPr>
          <w:rFonts w:eastAsia="Arial" w:cs="Arial"/>
          <w:szCs w:val="20"/>
        </w:rPr>
      </w:pPr>
      <w:r>
        <w:rPr>
          <w:rFonts w:eastAsia="Arial" w:cs="Arial"/>
          <w:szCs w:val="20"/>
        </w:rPr>
        <w:br w:type="page"/>
      </w:r>
    </w:p>
    <w:p w14:paraId="4E5F7204" w14:textId="54DD957B" w:rsidR="00E34B8B" w:rsidRPr="008B4BF6" w:rsidRDefault="00E34B8B" w:rsidP="00E34B8B">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Pr>
          <w:rFonts w:eastAsia="Arial" w:cs="Arial"/>
          <w:b/>
          <w:bCs/>
          <w:color w:val="FFFFFF" w:themeColor="background1"/>
          <w:sz w:val="30"/>
          <w:szCs w:val="30"/>
        </w:rPr>
        <w:t>D</w:t>
      </w:r>
      <w:r w:rsidRPr="008B4BF6">
        <w:rPr>
          <w:rFonts w:eastAsia="Arial" w:cs="Arial"/>
          <w:b/>
          <w:bCs/>
          <w:color w:val="FFFFFF" w:themeColor="background1"/>
          <w:sz w:val="30"/>
          <w:szCs w:val="30"/>
        </w:rPr>
        <w:t xml:space="preserve">: </w:t>
      </w:r>
      <w:r>
        <w:rPr>
          <w:rFonts w:eastAsia="Arial" w:cs="Arial"/>
          <w:b/>
          <w:bCs/>
          <w:color w:val="FFFFFF" w:themeColor="background1"/>
          <w:sz w:val="30"/>
          <w:szCs w:val="30"/>
        </w:rPr>
        <w:t>Using the simulators in Windows</w:t>
      </w:r>
    </w:p>
    <w:p w14:paraId="3EA5D6A0" w14:textId="77777777" w:rsidR="00E34B8B" w:rsidRDefault="00E34B8B" w:rsidP="00E34B8B">
      <w:pPr>
        <w:rPr>
          <w:rFonts w:eastAsia="Arial" w:cs="Arial"/>
        </w:rPr>
      </w:pPr>
    </w:p>
    <w:p w14:paraId="7B278EE4" w14:textId="4FA58695" w:rsidR="00E34B8B" w:rsidRDefault="76331A39" w:rsidP="00E34B8B">
      <w:pPr>
        <w:rPr>
          <w:rFonts w:eastAsia="Arial" w:cs="Arial"/>
        </w:rPr>
      </w:pPr>
      <w:r w:rsidRPr="0DD6839F">
        <w:rPr>
          <w:rFonts w:eastAsia="Arial" w:cs="Arial"/>
        </w:rPr>
        <w:t xml:space="preserve">For using the </w:t>
      </w:r>
      <w:r w:rsidR="4BE429AE" w:rsidRPr="0DD6839F">
        <w:rPr>
          <w:rFonts w:eastAsia="Arial" w:cs="Arial"/>
        </w:rPr>
        <w:t>three RVfpgaEL2 Verilator-based simulation tools in Windows</w:t>
      </w:r>
      <w:r w:rsidRPr="0DD6839F">
        <w:rPr>
          <w:rFonts w:eastAsia="Arial" w:cs="Arial"/>
        </w:rPr>
        <w:t xml:space="preserve"> you must follow the same steps as in Ubuntu</w:t>
      </w:r>
      <w:r w:rsidR="2E4303BF" w:rsidRPr="0DD6839F">
        <w:rPr>
          <w:rFonts w:eastAsia="Arial" w:cs="Arial"/>
        </w:rPr>
        <w:t xml:space="preserve"> from a Cygwin terminal</w:t>
      </w:r>
      <w:r w:rsidR="4BE429AE" w:rsidRPr="0DD6839F">
        <w:rPr>
          <w:rFonts w:eastAsia="Arial" w:cs="Arial"/>
        </w:rPr>
        <w:t>.</w:t>
      </w:r>
      <w:r w:rsidRPr="0DD6839F">
        <w:rPr>
          <w:rFonts w:eastAsia="Arial" w:cs="Arial"/>
        </w:rPr>
        <w:t xml:space="preserve"> However, you must take into account the following important facts:</w:t>
      </w:r>
    </w:p>
    <w:p w14:paraId="658C6436" w14:textId="77777777" w:rsidR="00991E72" w:rsidRPr="008B4BF6" w:rsidRDefault="00991E72" w:rsidP="00991E72"/>
    <w:p w14:paraId="3E9738AB" w14:textId="5377125E" w:rsidR="00702827" w:rsidRDefault="1EDC4224" w:rsidP="007F667E">
      <w:pPr>
        <w:pStyle w:val="ListParagraph"/>
        <w:numPr>
          <w:ilvl w:val="0"/>
          <w:numId w:val="51"/>
        </w:numPr>
      </w:pPr>
      <w:r>
        <w:t xml:space="preserve">You probably installed in Cygwin </w:t>
      </w:r>
      <w:r w:rsidRPr="432883AE">
        <w:rPr>
          <w:rFonts w:ascii="Courier New" w:hAnsi="Courier New" w:cs="Courier New"/>
        </w:rPr>
        <w:t>gcc</w:t>
      </w:r>
      <w:r w:rsidR="6A809C17" w:rsidRPr="432883AE">
        <w:rPr>
          <w:rFonts w:cs="Arial"/>
        </w:rPr>
        <w:t xml:space="preserve"> and </w:t>
      </w:r>
      <w:r w:rsidRPr="432883AE">
        <w:rPr>
          <w:rFonts w:ascii="Courier New" w:hAnsi="Courier New" w:cs="Courier New"/>
        </w:rPr>
        <w:t>g++</w:t>
      </w:r>
      <w:r>
        <w:t xml:space="preserve"> versions newer than version 10, as version 11 is chosen by default. </w:t>
      </w:r>
      <w:r w:rsidR="6A809C17">
        <w:t>In that case</w:t>
      </w:r>
      <w:r>
        <w:t>, when you try to</w:t>
      </w:r>
      <w:r w:rsidR="6A809C17">
        <w:t xml:space="preserve"> generate the simulat</w:t>
      </w:r>
      <w:r w:rsidR="3B026513">
        <w:t>or</w:t>
      </w:r>
      <w:r w:rsidR="6A809C17">
        <w:t xml:space="preserve"> binary, </w:t>
      </w:r>
      <w:r>
        <w:t xml:space="preserve">you will </w:t>
      </w:r>
      <w:r w:rsidR="6A809C17">
        <w:t>obtain the following error</w:t>
      </w:r>
      <w:r>
        <w:t>:</w:t>
      </w:r>
    </w:p>
    <w:p w14:paraId="6719D990" w14:textId="77777777" w:rsidR="00702827" w:rsidRDefault="00702827" w:rsidP="007863DE"/>
    <w:p w14:paraId="20E9F510" w14:textId="04876BBB" w:rsidR="00991E72" w:rsidRPr="00702827" w:rsidRDefault="00702827" w:rsidP="007863DE">
      <w:pPr>
        <w:rPr>
          <w:rFonts w:ascii="Courier New" w:hAnsi="Courier New" w:cs="Courier New"/>
        </w:rPr>
      </w:pPr>
      <w:r w:rsidRPr="00702827">
        <w:rPr>
          <w:rFonts w:ascii="Courier New" w:hAnsi="Courier New" w:cs="Courier New"/>
          <w:sz w:val="32"/>
        </w:rPr>
        <w:t xml:space="preserve">   </w:t>
      </w:r>
      <w:r w:rsidR="00991E72" w:rsidRPr="00702827">
        <w:rPr>
          <w:rFonts w:ascii="Courier New" w:hAnsi="Courier New" w:cs="Courier New"/>
          <w:sz w:val="32"/>
        </w:rPr>
        <w:t xml:space="preserve"> </w:t>
      </w:r>
      <w:r w:rsidR="007863DE">
        <w:rPr>
          <w:rFonts w:ascii="Courier New" w:hAnsi="Courier New" w:cs="Courier New"/>
          <w:sz w:val="32"/>
        </w:rPr>
        <w:tab/>
      </w:r>
      <w:r w:rsidR="00991E72" w:rsidRPr="00702827">
        <w:rPr>
          <w:rFonts w:ascii="Courier New" w:hAnsi="Courier New" w:cs="Courier New"/>
          <w:color w:val="FF7676"/>
          <w:sz w:val="24"/>
          <w:szCs w:val="18"/>
          <w:lang w:val="en-US" w:eastAsia="zh-CN"/>
        </w:rPr>
        <w:t xml:space="preserve">error: </w:t>
      </w:r>
      <w:r w:rsidR="00991E72" w:rsidRPr="00702827">
        <w:rPr>
          <w:rFonts w:ascii="Courier New" w:hAnsi="Courier New" w:cs="Courier New"/>
          <w:sz w:val="24"/>
          <w:szCs w:val="18"/>
          <w:lang w:val="en-US" w:eastAsia="zh-CN"/>
        </w:rPr>
        <w:t>‘</w:t>
      </w:r>
      <w:r w:rsidR="00991E72" w:rsidRPr="00702827">
        <w:rPr>
          <w:rFonts w:ascii="Courier New" w:hAnsi="Courier New" w:cs="Courier New"/>
          <w:b/>
          <w:bCs/>
          <w:sz w:val="24"/>
          <w:szCs w:val="18"/>
          <w:lang w:val="en-US" w:eastAsia="zh-CN"/>
        </w:rPr>
        <w:t>numeric_limits</w:t>
      </w:r>
      <w:r w:rsidR="00991E72" w:rsidRPr="00702827">
        <w:rPr>
          <w:rFonts w:ascii="Courier New" w:hAnsi="Courier New" w:cs="Courier New"/>
          <w:sz w:val="24"/>
          <w:szCs w:val="18"/>
          <w:lang w:val="en-US" w:eastAsia="zh-CN"/>
        </w:rPr>
        <w:t>’ is not a member of ‘</w:t>
      </w:r>
      <w:r w:rsidR="00991E72" w:rsidRPr="00702827">
        <w:rPr>
          <w:rFonts w:ascii="Courier New" w:hAnsi="Courier New" w:cs="Courier New"/>
          <w:b/>
          <w:bCs/>
          <w:sz w:val="24"/>
          <w:szCs w:val="18"/>
          <w:lang w:val="en-US" w:eastAsia="zh-CN"/>
        </w:rPr>
        <w:t>std</w:t>
      </w:r>
      <w:r w:rsidR="00991E72" w:rsidRPr="00702827">
        <w:rPr>
          <w:rFonts w:ascii="Courier New" w:hAnsi="Courier New" w:cs="Courier New"/>
          <w:sz w:val="24"/>
          <w:szCs w:val="18"/>
          <w:lang w:val="en-US" w:eastAsia="zh-CN"/>
        </w:rPr>
        <w:t>’</w:t>
      </w:r>
    </w:p>
    <w:p w14:paraId="4A6B24DA" w14:textId="77777777" w:rsidR="00991E72" w:rsidRDefault="00991E72" w:rsidP="007863DE"/>
    <w:p w14:paraId="6D32E707" w14:textId="5EB32E57" w:rsidR="00702827" w:rsidRDefault="00991E72" w:rsidP="007863DE">
      <w:pPr>
        <w:pStyle w:val="ListParagraph"/>
        <w:ind w:left="720"/>
      </w:pPr>
      <w:r>
        <w:t>You can resolve this error by adding the following line:</w:t>
      </w:r>
    </w:p>
    <w:p w14:paraId="1B05A416" w14:textId="77777777" w:rsidR="007863DE" w:rsidRDefault="007863DE" w:rsidP="007863DE">
      <w:pPr>
        <w:pStyle w:val="ListParagraph"/>
        <w:ind w:left="720"/>
      </w:pPr>
    </w:p>
    <w:p w14:paraId="22532590" w14:textId="6EC7986C" w:rsidR="00991E72" w:rsidRPr="001A0829" w:rsidRDefault="00991E72" w:rsidP="007863DE">
      <w:pPr>
        <w:rPr>
          <w:rFonts w:ascii="Courier New" w:hAnsi="Courier New" w:cs="Courier New"/>
        </w:rPr>
      </w:pPr>
      <w:r>
        <w:t xml:space="preserve">   </w:t>
      </w:r>
      <w:r w:rsidR="007863DE">
        <w:tab/>
      </w:r>
      <w:r w:rsidR="007863DE">
        <w:tab/>
      </w:r>
      <w:r w:rsidRPr="001A0829">
        <w:rPr>
          <w:rFonts w:ascii="Courier New" w:hAnsi="Courier New" w:cs="Courier New"/>
        </w:rPr>
        <w:t xml:space="preserve">#include &lt;limits&gt; </w:t>
      </w:r>
    </w:p>
    <w:p w14:paraId="196594E4" w14:textId="77777777" w:rsidR="007863DE" w:rsidRDefault="007863DE" w:rsidP="007863DE"/>
    <w:p w14:paraId="0AD7BB41" w14:textId="3B21C3E9" w:rsidR="00991E72" w:rsidRDefault="00991E72" w:rsidP="007863DE">
      <w:pPr>
        <w:pStyle w:val="ListParagraph"/>
        <w:ind w:left="720"/>
        <w:rPr>
          <w:lang w:val="en-US"/>
        </w:rPr>
      </w:pPr>
      <w:r>
        <w:t xml:space="preserve">in file </w:t>
      </w:r>
      <w:r w:rsidRPr="001A0829">
        <w:rPr>
          <w:i/>
          <w:iCs/>
        </w:rPr>
        <w:t>/usr/local/share/verilator/include/verilated.cpp</w:t>
      </w:r>
      <w:r w:rsidRPr="000C0243">
        <w:rPr>
          <w:lang w:val="en-US"/>
        </w:rPr>
        <w:t>,</w:t>
      </w:r>
      <w:r>
        <w:rPr>
          <w:lang w:val="en-US"/>
        </w:rPr>
        <w:t xml:space="preserve"> which you can find in your windows machine, in a File Explorer, at: </w:t>
      </w:r>
      <w:r w:rsidRPr="000C0243">
        <w:rPr>
          <w:i/>
          <w:iCs/>
          <w:lang w:val="en-US"/>
        </w:rPr>
        <w:t>C:\cygwin64\usr\local\share\verilator\include</w:t>
      </w:r>
      <w:r>
        <w:rPr>
          <w:lang w:val="en-US"/>
        </w:rPr>
        <w:t xml:space="preserve">. </w:t>
      </w:r>
    </w:p>
    <w:p w14:paraId="3CE80B95" w14:textId="77777777" w:rsidR="00991E72" w:rsidRDefault="00991E72" w:rsidP="007863DE">
      <w:pPr>
        <w:rPr>
          <w:lang w:val="en-US"/>
        </w:rPr>
      </w:pPr>
    </w:p>
    <w:p w14:paraId="6AD4BBA2" w14:textId="336ECE2B" w:rsidR="00991E72" w:rsidRPr="000C0243" w:rsidRDefault="00991E72" w:rsidP="007863DE">
      <w:pPr>
        <w:pStyle w:val="ListParagraph"/>
        <w:ind w:left="720"/>
        <w:rPr>
          <w:lang w:val="en-US"/>
        </w:rPr>
      </w:pPr>
      <w:r>
        <w:rPr>
          <w:lang w:val="en-US"/>
        </w:rPr>
        <w:t>See the following screenshot:</w:t>
      </w:r>
    </w:p>
    <w:p w14:paraId="7E2F2A23" w14:textId="77777777" w:rsidR="00991E72" w:rsidRDefault="00991E72" w:rsidP="007863DE"/>
    <w:p w14:paraId="72707D51" w14:textId="539F6FAC" w:rsidR="00991E72" w:rsidRDefault="00991E72" w:rsidP="007863DE">
      <w:pPr>
        <w:ind w:left="720" w:firstLine="720"/>
      </w:pPr>
      <w:r>
        <w:rPr>
          <w:noProof/>
          <w:lang w:val="es-ES" w:eastAsia="es-ES"/>
        </w:rPr>
        <w:drawing>
          <wp:inline distT="0" distB="0" distL="0" distR="0" wp14:anchorId="0CC29839" wp14:editId="205673F0">
            <wp:extent cx="3465800" cy="3641532"/>
            <wp:effectExtent l="0" t="0" r="190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474954" cy="3651150"/>
                    </a:xfrm>
                    <a:prstGeom prst="rect">
                      <a:avLst/>
                    </a:prstGeom>
                    <a:noFill/>
                    <a:ln>
                      <a:noFill/>
                    </a:ln>
                  </pic:spPr>
                </pic:pic>
              </a:graphicData>
            </a:graphic>
          </wp:inline>
        </w:drawing>
      </w:r>
    </w:p>
    <w:p w14:paraId="5B45A613" w14:textId="41441D9A" w:rsidR="006240D2" w:rsidRPr="008B4BF6"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0C2445">
        <w:rPr>
          <w:noProof/>
        </w:rPr>
        <w:t>96</w:t>
      </w:r>
      <w:r w:rsidRPr="008B4BF6">
        <w:fldChar w:fldCharType="end"/>
      </w:r>
      <w:r w:rsidRPr="008B4BF6">
        <w:rPr>
          <w:noProof/>
        </w:rPr>
        <w:t>.</w:t>
      </w:r>
      <w:r w:rsidRPr="008B4BF6">
        <w:t xml:space="preserve"> </w:t>
      </w:r>
      <w:r>
        <w:t xml:space="preserve">Include header file in file </w:t>
      </w:r>
      <w:r w:rsidRPr="001A0829">
        <w:rPr>
          <w:i/>
        </w:rPr>
        <w:t>verilated.cpp</w:t>
      </w:r>
    </w:p>
    <w:p w14:paraId="0CC431CB" w14:textId="77777777" w:rsidR="004A1428" w:rsidRDefault="004A1428" w:rsidP="00702827">
      <w:pPr>
        <w:rPr>
          <w:rFonts w:eastAsia="Arial" w:cs="Arial"/>
          <w:lang w:val="en-US"/>
        </w:rPr>
      </w:pPr>
    </w:p>
    <w:p w14:paraId="47E37848" w14:textId="5738DAFE" w:rsidR="4E3A8891" w:rsidRDefault="4E3A8891" w:rsidP="4E3A8891"/>
    <w:p w14:paraId="4F045B9C" w14:textId="5F94DD44" w:rsidR="4B92B580" w:rsidRDefault="4B92B580" w:rsidP="4E3A8891">
      <w:pPr>
        <w:pStyle w:val="ListParagraph"/>
        <w:numPr>
          <w:ilvl w:val="0"/>
          <w:numId w:val="51"/>
        </w:numPr>
        <w:spacing w:line="259" w:lineRule="auto"/>
      </w:pPr>
      <w:bookmarkStart w:id="250" w:name="_Hlk151664521"/>
      <w:r w:rsidRPr="4E3A8891">
        <w:rPr>
          <w:rFonts w:eastAsia="Arial" w:cs="Arial"/>
          <w:lang w:val="en-US"/>
        </w:rPr>
        <w:t>W</w:t>
      </w:r>
      <w:r w:rsidR="2A5239BB" w:rsidRPr="4E3A8891">
        <w:rPr>
          <w:rFonts w:eastAsia="Arial" w:cs="Arial"/>
          <w:lang w:val="en-US"/>
        </w:rPr>
        <w:t xml:space="preserve">hen generating a .vh file for the example that you want to simulate, you must take into account that </w:t>
      </w:r>
      <w:r w:rsidR="2A5239BB">
        <w:t xml:space="preserve">the RISC-V toolchain installed by Catapult is available at: </w:t>
      </w:r>
      <w:r w:rsidR="2A5239BB" w:rsidRPr="4E3A8891">
        <w:rPr>
          <w:i/>
          <w:iCs/>
        </w:rPr>
        <w:t>C:\Program Files\imgtec\catapult-sdk_</w:t>
      </w:r>
      <w:r w:rsidR="00A97AE8">
        <w:rPr>
          <w:i/>
          <w:iCs/>
        </w:rPr>
        <w:t>1.9.1</w:t>
      </w:r>
      <w:r w:rsidR="2A5239BB" w:rsidRPr="4E3A8891">
        <w:rPr>
          <w:i/>
          <w:iCs/>
        </w:rPr>
        <w:t>\bin</w:t>
      </w:r>
      <w:r w:rsidR="2A5239BB">
        <w:t xml:space="preserve">. </w:t>
      </w:r>
      <w:r w:rsidR="5C76A2CB">
        <w:t xml:space="preserve">As in Linux, you must set the </w:t>
      </w:r>
      <w:r w:rsidR="5C76A2CB" w:rsidRPr="4E3A8891">
        <w:rPr>
          <w:rFonts w:ascii="Courier New" w:eastAsia="Courier New" w:hAnsi="Courier New" w:cs="Courier New"/>
        </w:rPr>
        <w:t>CATAPULT_SDK_TOPDIR</w:t>
      </w:r>
      <w:r w:rsidR="5C76A2CB">
        <w:t xml:space="preserve"> environment variable appropriately.</w:t>
      </w:r>
      <w:r w:rsidR="5B143009">
        <w:t xml:space="preserve"> In Cygwin you can do this using the following command:</w:t>
      </w:r>
      <w:r w:rsidR="5C76A2CB">
        <w:t xml:space="preserve"> </w:t>
      </w:r>
    </w:p>
    <w:p w14:paraId="787E037C" w14:textId="75D593B6" w:rsidR="4E3A8891" w:rsidRDefault="4E3A8891" w:rsidP="4E3A8891">
      <w:pPr>
        <w:spacing w:line="259" w:lineRule="auto"/>
        <w:ind w:left="720"/>
        <w:rPr>
          <w:rFonts w:ascii="Courier New" w:eastAsia="Courier New" w:hAnsi="Courier New" w:cs="Courier New"/>
        </w:rPr>
      </w:pPr>
    </w:p>
    <w:p w14:paraId="5F8416CC" w14:textId="390BB35C" w:rsidR="005A1482" w:rsidRDefault="005A1482" w:rsidP="4E3A8891">
      <w:pPr>
        <w:spacing w:line="259" w:lineRule="auto"/>
        <w:ind w:left="720"/>
        <w:rPr>
          <w:rFonts w:ascii="Courier New" w:eastAsia="Arial" w:hAnsi="Courier New" w:cs="Courier New"/>
        </w:rPr>
      </w:pPr>
      <w:r w:rsidRPr="005A1482">
        <w:rPr>
          <w:rFonts w:ascii="Courier New" w:eastAsia="Arial" w:hAnsi="Courier New" w:cs="Courier New"/>
        </w:rPr>
        <w:lastRenderedPageBreak/>
        <w:t>export CATAPULT_SDK_TOPDIR="C:/Program\ Files/imgtec/catapult-sdk_</w:t>
      </w:r>
      <w:r w:rsidR="00A97AE8">
        <w:rPr>
          <w:rFonts w:ascii="Courier New" w:eastAsia="Arial" w:hAnsi="Courier New" w:cs="Courier New"/>
        </w:rPr>
        <w:t>1.9.1</w:t>
      </w:r>
      <w:r w:rsidRPr="005A1482">
        <w:rPr>
          <w:rFonts w:ascii="Courier New" w:eastAsia="Arial" w:hAnsi="Courier New" w:cs="Courier New"/>
        </w:rPr>
        <w:t>"</w:t>
      </w:r>
    </w:p>
    <w:p w14:paraId="564FEBA0" w14:textId="09E3B80E" w:rsidR="4E3A8891" w:rsidRDefault="4E3A8891" w:rsidP="4E3A8891">
      <w:pPr>
        <w:spacing w:line="259" w:lineRule="auto"/>
        <w:ind w:left="720"/>
      </w:pPr>
    </w:p>
    <w:bookmarkEnd w:id="250"/>
    <w:p w14:paraId="1A92E2BB" w14:textId="32F4D911" w:rsidR="5DE9C42E" w:rsidRDefault="5DE9C42E" w:rsidP="5DF3D079">
      <w:pPr>
        <w:spacing w:line="259" w:lineRule="auto"/>
        <w:ind w:left="720"/>
        <w:rPr>
          <w:rFonts w:eastAsia="Arial" w:cs="Arial"/>
          <w:color w:val="000000" w:themeColor="text1"/>
        </w:rPr>
      </w:pPr>
      <w:r w:rsidRPr="5DF3D079">
        <w:rPr>
          <w:rFonts w:eastAsia="Arial" w:cs="Arial"/>
          <w:color w:val="000000" w:themeColor="text1"/>
        </w:rPr>
        <w:t xml:space="preserve">Note that you can execute the command every time you want to use RVfpgaEL2 or you can define the variable permanently by editing any of the Cygwin configuration files (for example, file </w:t>
      </w:r>
      <w:r w:rsidRPr="5DF3D079">
        <w:rPr>
          <w:rFonts w:eastAsia="Arial" w:cs="Arial"/>
          <w:i/>
          <w:iCs/>
          <w:color w:val="000000" w:themeColor="text1"/>
        </w:rPr>
        <w:t>/etc/profile</w:t>
      </w:r>
      <w:r w:rsidRPr="5DF3D079">
        <w:rPr>
          <w:rFonts w:eastAsia="Arial" w:cs="Arial"/>
          <w:color w:val="000000" w:themeColor="text1"/>
        </w:rPr>
        <w:t xml:space="preserve">, which can be found at </w:t>
      </w:r>
      <w:r w:rsidRPr="5DF3D079">
        <w:rPr>
          <w:rFonts w:eastAsia="Arial" w:cs="Arial"/>
          <w:i/>
          <w:iCs/>
          <w:color w:val="000000" w:themeColor="text1"/>
        </w:rPr>
        <w:t>C:\cygwin64\etc</w:t>
      </w:r>
      <w:r w:rsidRPr="5DF3D079">
        <w:rPr>
          <w:rFonts w:eastAsia="Arial" w:cs="Arial"/>
          <w:color w:val="000000" w:themeColor="text1"/>
        </w:rPr>
        <w:t xml:space="preserve">). Note also that you must use the </w:t>
      </w:r>
      <w:r w:rsidRPr="5DF3D079">
        <w:rPr>
          <w:rFonts w:ascii="Courier New" w:eastAsia="Courier New" w:hAnsi="Courier New" w:cs="Courier New"/>
          <w:color w:val="000000" w:themeColor="text1"/>
        </w:rPr>
        <w:t>catapult-sdk_</w:t>
      </w:r>
      <w:r w:rsidR="007745DE">
        <w:rPr>
          <w:rFonts w:ascii="Courier New" w:eastAsia="Courier New" w:hAnsi="Courier New" w:cs="Courier New"/>
          <w:color w:val="000000" w:themeColor="text1"/>
        </w:rPr>
        <w:t>1</w:t>
      </w:r>
      <w:r w:rsidRPr="5DF3D079">
        <w:rPr>
          <w:rFonts w:ascii="Courier New" w:eastAsia="Courier New" w:hAnsi="Courier New" w:cs="Courier New"/>
          <w:color w:val="000000" w:themeColor="text1"/>
        </w:rPr>
        <w:t>.X.X</w:t>
      </w:r>
      <w:r w:rsidRPr="5DF3D079">
        <w:rPr>
          <w:rFonts w:eastAsia="Arial" w:cs="Arial"/>
          <w:color w:val="000000" w:themeColor="text1"/>
        </w:rPr>
        <w:t xml:space="preserve"> directory that corresponds to the Catapult version that you have installed.</w:t>
      </w:r>
    </w:p>
    <w:p w14:paraId="7C6C1976" w14:textId="7DFB901E" w:rsidR="5DF3D079" w:rsidRDefault="5DF3D079" w:rsidP="5DF3D079">
      <w:pPr>
        <w:rPr>
          <w:rFonts w:eastAsia="Arial" w:cs="Arial"/>
          <w:color w:val="000000" w:themeColor="text1"/>
        </w:rPr>
      </w:pPr>
    </w:p>
    <w:p w14:paraId="4D6C4D70" w14:textId="132E8D48" w:rsidR="00EA692C" w:rsidRDefault="5D7B32FF" w:rsidP="007F667E">
      <w:pPr>
        <w:pStyle w:val="ListParagraph"/>
        <w:numPr>
          <w:ilvl w:val="0"/>
          <w:numId w:val="51"/>
        </w:numPr>
      </w:pPr>
      <w:r w:rsidRPr="432883AE">
        <w:rPr>
          <w:rFonts w:eastAsia="Arial" w:cs="Arial"/>
          <w:lang w:val="en-US"/>
        </w:rPr>
        <w:t xml:space="preserve">RVfpgaEL2-Trace: </w:t>
      </w:r>
      <w:r w:rsidR="73FBBBC7" w:rsidRPr="432883AE">
        <w:rPr>
          <w:rFonts w:eastAsia="Arial" w:cs="Arial"/>
          <w:lang w:val="en-US"/>
        </w:rPr>
        <w:t xml:space="preserve">When opening the trace file with </w:t>
      </w:r>
      <w:r w:rsidR="73FBBBC7" w:rsidRPr="432883AE">
        <w:rPr>
          <w:rFonts w:eastAsia="Arial" w:cs="Arial"/>
          <w:i/>
          <w:iCs/>
        </w:rPr>
        <w:t>GTKWave</w:t>
      </w:r>
      <w:r w:rsidR="73FBBBC7" w:rsidRPr="432883AE">
        <w:rPr>
          <w:rFonts w:eastAsia="Arial" w:cs="Arial"/>
          <w:lang w:val="en-US"/>
        </w:rPr>
        <w:t xml:space="preserve">, note that </w:t>
      </w:r>
      <w:r w:rsidR="73FBBBC7">
        <w:t xml:space="preserve">folder </w:t>
      </w:r>
      <w:r w:rsidR="73FBBBC7" w:rsidRPr="432883AE">
        <w:rPr>
          <w:i/>
          <w:iCs/>
        </w:rPr>
        <w:t>gtkwave64</w:t>
      </w:r>
      <w:r w:rsidR="73FBBBC7">
        <w:t xml:space="preserve"> that you downloaded in the installation section, includes an application called </w:t>
      </w:r>
      <w:r w:rsidR="73FBBBC7" w:rsidRPr="432883AE">
        <w:rPr>
          <w:i/>
          <w:iCs/>
        </w:rPr>
        <w:t>gtkwave.exe</w:t>
      </w:r>
      <w:r w:rsidR="73FBBBC7">
        <w:t xml:space="preserve"> inside the </w:t>
      </w:r>
      <w:r w:rsidR="73FBBBC7" w:rsidRPr="432883AE">
        <w:rPr>
          <w:i/>
          <w:iCs/>
        </w:rPr>
        <w:t>bin</w:t>
      </w:r>
      <w:r w:rsidR="73FBBBC7">
        <w:t xml:space="preserve"> folder. Launch GTKWave by double clicking on that application. On the top part of the application, click on </w:t>
      </w:r>
      <w:r w:rsidR="73FBBBC7" w:rsidRPr="432883AE">
        <w:rPr>
          <w:b/>
          <w:bCs/>
        </w:rPr>
        <w:t>File – Open New Tab</w:t>
      </w:r>
      <w:r w:rsidR="73FBBBC7">
        <w:t>, and open the trace.vcd file.</w:t>
      </w:r>
    </w:p>
    <w:p w14:paraId="17D0417C" w14:textId="77777777" w:rsidR="009400EB" w:rsidRDefault="009400EB" w:rsidP="009400EB">
      <w:pPr>
        <w:rPr>
          <w:rFonts w:eastAsia="Arial" w:cs="Arial"/>
          <w:lang w:val="en-US"/>
        </w:rPr>
      </w:pPr>
    </w:p>
    <w:p w14:paraId="4CF05D4E" w14:textId="23F02294" w:rsidR="005D00EE" w:rsidRDefault="5D7B32FF" w:rsidP="007F667E">
      <w:pPr>
        <w:pStyle w:val="ListParagraph"/>
        <w:numPr>
          <w:ilvl w:val="0"/>
          <w:numId w:val="51"/>
        </w:numPr>
      </w:pPr>
      <w:r w:rsidRPr="432883AE">
        <w:rPr>
          <w:rFonts w:eastAsia="Arial" w:cs="Arial"/>
          <w:lang w:val="en-US"/>
        </w:rPr>
        <w:t>RVfpgaEL2-Pipeline: When running the compiled RVfpgaEL2-Pipeline simulator, y</w:t>
      </w:r>
      <w:r>
        <w:t xml:space="preserve">ou need to use an X Server from inside Cygwin. </w:t>
      </w:r>
      <w:r w:rsidR="30CFB733">
        <w:t>For example, for the AL_Operations example, r</w:t>
      </w:r>
      <w:r>
        <w:t>un the command as follows (note that the path to the simulator must be absolute and not relative):</w:t>
      </w:r>
    </w:p>
    <w:p w14:paraId="3C384A09" w14:textId="77777777" w:rsidR="005D00EE" w:rsidRDefault="005D00EE" w:rsidP="005D00EE"/>
    <w:p w14:paraId="567D06CC" w14:textId="55DCD74D" w:rsidR="005D00EE" w:rsidRPr="008C317C" w:rsidRDefault="005D00EE" w:rsidP="005D00EE">
      <w:pPr>
        <w:ind w:left="1440"/>
        <w:rPr>
          <w:rFonts w:ascii="Courier New" w:hAnsi="Courier New" w:cs="Courier New"/>
          <w:i/>
          <w:iCs/>
        </w:rPr>
      </w:pPr>
      <w:r w:rsidRPr="005D00EE">
        <w:rPr>
          <w:rFonts w:ascii="Courier New" w:hAnsi="Courier New" w:cs="Courier New"/>
          <w:szCs w:val="18"/>
        </w:rPr>
        <w:t xml:space="preserve">startx </w:t>
      </w:r>
      <w:r w:rsidRPr="005D00EE">
        <w:rPr>
          <w:rFonts w:ascii="Courier New" w:hAnsi="Courier New" w:cs="Courier New"/>
          <w:i/>
          <w:iCs/>
          <w:szCs w:val="18"/>
        </w:rPr>
        <w:t>[Abso</w:t>
      </w:r>
      <w:r>
        <w:rPr>
          <w:rFonts w:ascii="Courier New" w:hAnsi="Courier New" w:cs="Courier New"/>
          <w:i/>
          <w:iCs/>
          <w:szCs w:val="18"/>
        </w:rPr>
        <w:t xml:space="preserve">lutePathToSimulator]/Vrvfpgasim </w:t>
      </w:r>
      <w:r w:rsidRPr="005D00EE">
        <w:rPr>
          <w:rFonts w:ascii="Courier New" w:hAnsi="Courier New" w:cs="Courier New"/>
          <w:i/>
          <w:iCs/>
          <w:szCs w:val="18"/>
        </w:rPr>
        <w:t>+ram_init_file=AL_Operations.vh</w:t>
      </w:r>
    </w:p>
    <w:p w14:paraId="5F20FBEF" w14:textId="16195532" w:rsidR="009400EB" w:rsidRPr="005D00EE" w:rsidRDefault="009400EB" w:rsidP="005D00EE">
      <w:pPr>
        <w:rPr>
          <w:rFonts w:eastAsia="Arial" w:cs="Arial"/>
          <w:lang w:val="en-US"/>
        </w:rPr>
      </w:pPr>
    </w:p>
    <w:p w14:paraId="28D86FB6" w14:textId="77777777" w:rsidR="009400EB" w:rsidRDefault="009400EB" w:rsidP="00E34B8B">
      <w:pPr>
        <w:rPr>
          <w:rFonts w:eastAsia="Arial" w:cs="Arial"/>
        </w:rPr>
      </w:pPr>
    </w:p>
    <w:p w14:paraId="72E63F91" w14:textId="2C25037A" w:rsidR="00E34B8B" w:rsidRDefault="00E34B8B" w:rsidP="003253DC">
      <w:pPr>
        <w:rPr>
          <w:rFonts w:eastAsia="Arial" w:cs="Arial"/>
        </w:rPr>
      </w:pPr>
    </w:p>
    <w:p w14:paraId="2303272E" w14:textId="03AAF055" w:rsidR="00E34B8B" w:rsidRDefault="00E34B8B" w:rsidP="003253DC">
      <w:pPr>
        <w:rPr>
          <w:rFonts w:eastAsia="Arial" w:cs="Arial"/>
        </w:rPr>
      </w:pPr>
    </w:p>
    <w:p w14:paraId="2DAE147A" w14:textId="28CAAFC8" w:rsidR="00E34B8B" w:rsidRPr="00176084" w:rsidRDefault="00E34B8B" w:rsidP="003253DC">
      <w:r>
        <w:br w:type="page"/>
      </w:r>
    </w:p>
    <w:p w14:paraId="40672C9A" w14:textId="1DE1C7CD" w:rsidR="00E34B8B" w:rsidRPr="00176084" w:rsidRDefault="2401B95D" w:rsidP="2A378880">
      <w:pPr>
        <w:shd w:val="clear" w:color="auto" w:fill="000000" w:themeFill="text1"/>
        <w:rPr>
          <w:rFonts w:eastAsia="Arial" w:cs="Arial"/>
          <w:b/>
          <w:bCs/>
          <w:color w:val="FFFFFF" w:themeColor="background1"/>
          <w:sz w:val="28"/>
          <w:szCs w:val="28"/>
        </w:rPr>
      </w:pPr>
      <w:r w:rsidRPr="2A378880">
        <w:rPr>
          <w:rFonts w:eastAsia="Arial" w:cs="Arial"/>
          <w:b/>
          <w:bCs/>
          <w:color w:val="FFFFFF" w:themeColor="background1"/>
          <w:sz w:val="30"/>
          <w:szCs w:val="30"/>
        </w:rPr>
        <w:lastRenderedPageBreak/>
        <w:t>Appendix E: Using RVfpgaEL2</w:t>
      </w:r>
      <w:r w:rsidR="7697DC27" w:rsidRPr="2A378880">
        <w:rPr>
          <w:rFonts w:eastAsia="Arial" w:cs="Arial"/>
          <w:b/>
          <w:bCs/>
          <w:color w:val="FFFFFF" w:themeColor="background1"/>
          <w:sz w:val="30"/>
          <w:szCs w:val="30"/>
        </w:rPr>
        <w:t xml:space="preserve"> with PlatformIO</w:t>
      </w:r>
    </w:p>
    <w:p w14:paraId="479E527F" w14:textId="77777777" w:rsidR="00E34B8B" w:rsidRPr="00176084" w:rsidRDefault="00E34B8B" w:rsidP="2A378880">
      <w:pPr>
        <w:rPr>
          <w:rFonts w:eastAsia="Arial" w:cs="Arial"/>
        </w:rPr>
      </w:pPr>
    </w:p>
    <w:p w14:paraId="4FD2A393" w14:textId="446AB926" w:rsidR="00E34B8B" w:rsidRPr="00176084" w:rsidRDefault="613A78DA" w:rsidP="003253DC">
      <w:pPr>
        <w:rPr>
          <w:rFonts w:eastAsia="Arial" w:cs="Arial"/>
        </w:rPr>
      </w:pPr>
      <w:r w:rsidRPr="68A46D97">
        <w:rPr>
          <w:rFonts w:eastAsia="Arial" w:cs="Arial"/>
        </w:rPr>
        <w:t>As you have already seen</w:t>
      </w:r>
      <w:r w:rsidR="52626278" w:rsidRPr="68A46D97">
        <w:rPr>
          <w:rFonts w:eastAsia="Arial" w:cs="Arial"/>
        </w:rPr>
        <w:t xml:space="preserve"> in this GSG</w:t>
      </w:r>
      <w:r w:rsidRPr="68A46D97">
        <w:rPr>
          <w:rFonts w:eastAsia="Arial" w:cs="Arial"/>
        </w:rPr>
        <w:t xml:space="preserve">, RVfpgaEL2 uses Catapult as its main </w:t>
      </w:r>
      <w:r w:rsidR="02EFB878" w:rsidRPr="68A46D97">
        <w:rPr>
          <w:rFonts w:eastAsia="Arial" w:cs="Arial"/>
        </w:rPr>
        <w:t xml:space="preserve">Software Development Kit. However, </w:t>
      </w:r>
      <w:r w:rsidR="68B7C576" w:rsidRPr="68A46D97">
        <w:rPr>
          <w:rFonts w:eastAsia="Arial" w:cs="Arial"/>
        </w:rPr>
        <w:t>the RVfpga version</w:t>
      </w:r>
      <w:r w:rsidR="5581D641" w:rsidRPr="68A46D97">
        <w:rPr>
          <w:rFonts w:eastAsia="Arial" w:cs="Arial"/>
        </w:rPr>
        <w:t xml:space="preserve"> </w:t>
      </w:r>
      <w:r w:rsidR="02EFB878" w:rsidRPr="68A46D97">
        <w:rPr>
          <w:rFonts w:eastAsia="Arial" w:cs="Arial"/>
        </w:rPr>
        <w:t xml:space="preserve">based on VeeR EH1 </w:t>
      </w:r>
      <w:r w:rsidR="47CC9045" w:rsidRPr="68A46D97">
        <w:rPr>
          <w:rFonts w:eastAsia="Arial" w:cs="Arial"/>
        </w:rPr>
        <w:t xml:space="preserve">uses </w:t>
      </w:r>
      <w:r w:rsidR="21669DA5" w:rsidRPr="68A46D97">
        <w:rPr>
          <w:rFonts w:eastAsia="Arial" w:cs="Arial"/>
        </w:rPr>
        <w:t>PlatformIO as its SDK. In t</w:t>
      </w:r>
      <w:r w:rsidR="5D0335FD" w:rsidRPr="68A46D97">
        <w:rPr>
          <w:rFonts w:eastAsia="Arial" w:cs="Arial"/>
        </w:rPr>
        <w:t xml:space="preserve">he </w:t>
      </w:r>
      <w:r w:rsidR="21669DA5" w:rsidRPr="68A46D97">
        <w:rPr>
          <w:rFonts w:eastAsia="Arial" w:cs="Arial"/>
        </w:rPr>
        <w:t>new RVfpga</w:t>
      </w:r>
      <w:r w:rsidR="755D3D71" w:rsidRPr="68A46D97">
        <w:rPr>
          <w:rFonts w:eastAsia="Arial" w:cs="Arial"/>
        </w:rPr>
        <w:t>EL2</w:t>
      </w:r>
      <w:r w:rsidR="21669DA5" w:rsidRPr="68A46D97">
        <w:rPr>
          <w:rFonts w:eastAsia="Arial" w:cs="Arial"/>
        </w:rPr>
        <w:t xml:space="preserve"> version we also provide support for this </w:t>
      </w:r>
      <w:r w:rsidR="0DAB2E04" w:rsidRPr="68A46D97">
        <w:rPr>
          <w:rFonts w:eastAsia="Arial" w:cs="Arial"/>
        </w:rPr>
        <w:t>widespread SDK.</w:t>
      </w:r>
    </w:p>
    <w:p w14:paraId="6C3A5348" w14:textId="4A94FC10" w:rsidR="2A378880" w:rsidRDefault="2A378880" w:rsidP="2A378880">
      <w:pPr>
        <w:rPr>
          <w:rFonts w:eastAsia="Arial" w:cs="Arial"/>
        </w:rPr>
      </w:pPr>
    </w:p>
    <w:p w14:paraId="4F64013F" w14:textId="689DE65A" w:rsidR="19EAF029" w:rsidRDefault="7629338E" w:rsidP="2A378880">
      <w:pPr>
        <w:rPr>
          <w:rFonts w:eastAsia="Arial" w:cs="Arial"/>
        </w:rPr>
      </w:pPr>
      <w:r w:rsidRPr="760BABF2">
        <w:rPr>
          <w:rFonts w:eastAsia="Arial" w:cs="Arial"/>
        </w:rPr>
        <w:t xml:space="preserve">In this appendix we </w:t>
      </w:r>
      <w:r w:rsidR="03998C09" w:rsidRPr="760BABF2">
        <w:rPr>
          <w:rFonts w:eastAsia="Arial" w:cs="Arial"/>
        </w:rPr>
        <w:t>show how to install and use RVfpgaEL2 with PlatformIO</w:t>
      </w:r>
      <w:r w:rsidR="3F3DD7BE" w:rsidRPr="760BABF2">
        <w:rPr>
          <w:rFonts w:eastAsia="Arial" w:cs="Arial"/>
        </w:rPr>
        <w:t xml:space="preserve"> using some examples</w:t>
      </w:r>
      <w:r w:rsidR="03998C09" w:rsidRPr="760BABF2">
        <w:rPr>
          <w:rFonts w:eastAsia="Arial" w:cs="Arial"/>
        </w:rPr>
        <w:t xml:space="preserve">. </w:t>
      </w:r>
      <w:r w:rsidR="64D03DC2" w:rsidRPr="760BABF2">
        <w:rPr>
          <w:rFonts w:eastAsia="Arial" w:cs="Arial"/>
        </w:rPr>
        <w:t>If</w:t>
      </w:r>
      <w:r w:rsidR="03998C09" w:rsidRPr="760BABF2">
        <w:rPr>
          <w:rFonts w:eastAsia="Arial" w:cs="Arial"/>
        </w:rPr>
        <w:t xml:space="preserve"> </w:t>
      </w:r>
      <w:r w:rsidR="64D03DC2" w:rsidRPr="760BABF2">
        <w:rPr>
          <w:rFonts w:eastAsia="Arial" w:cs="Arial"/>
        </w:rPr>
        <w:t xml:space="preserve">you need </w:t>
      </w:r>
      <w:r w:rsidR="03998C09" w:rsidRPr="760BABF2">
        <w:rPr>
          <w:rFonts w:eastAsia="Arial" w:cs="Arial"/>
        </w:rPr>
        <w:t xml:space="preserve">more details, </w:t>
      </w:r>
      <w:r w:rsidR="524AB968" w:rsidRPr="760BABF2">
        <w:rPr>
          <w:rFonts w:eastAsia="Arial" w:cs="Arial"/>
        </w:rPr>
        <w:t xml:space="preserve">you can find them </w:t>
      </w:r>
      <w:r w:rsidR="03998C09" w:rsidRPr="760BABF2">
        <w:rPr>
          <w:rFonts w:eastAsia="Arial" w:cs="Arial"/>
        </w:rPr>
        <w:t>at the RVfpga</w:t>
      </w:r>
      <w:r w:rsidR="006D0AD7">
        <w:rPr>
          <w:rFonts w:eastAsia="Arial" w:cs="Arial"/>
        </w:rPr>
        <w:t xml:space="preserve">EH1 </w:t>
      </w:r>
      <w:r w:rsidR="03998C09" w:rsidRPr="760BABF2">
        <w:rPr>
          <w:rFonts w:eastAsia="Arial" w:cs="Arial"/>
        </w:rPr>
        <w:t>package.</w:t>
      </w:r>
    </w:p>
    <w:p w14:paraId="67375298" w14:textId="3913E7EC" w:rsidR="11D8EEFD" w:rsidRDefault="11D8EEFD" w:rsidP="11D8EEFD">
      <w:pPr>
        <w:rPr>
          <w:rFonts w:eastAsia="Arial" w:cs="Arial"/>
        </w:rPr>
      </w:pPr>
    </w:p>
    <w:p w14:paraId="49407262" w14:textId="1E99C52B" w:rsidR="33BB1971" w:rsidRDefault="33BB1971" w:rsidP="11D8EEFD">
      <w:pPr>
        <w:pBdr>
          <w:top w:val="single" w:sz="4" w:space="1" w:color="000000"/>
          <w:left w:val="single" w:sz="4" w:space="4" w:color="000000"/>
          <w:bottom w:val="single" w:sz="4" w:space="1" w:color="000000"/>
          <w:right w:val="single" w:sz="4" w:space="4" w:color="000000"/>
        </w:pBdr>
      </w:pPr>
      <w:r w:rsidRPr="11D8EEFD">
        <w:rPr>
          <w:b/>
          <w:bCs/>
        </w:rPr>
        <w:t xml:space="preserve">NOTE: </w:t>
      </w:r>
      <w:r w:rsidRPr="11D8EEFD">
        <w:t xml:space="preserve">We provide PlatformIO projects for the GSG examples and for </w:t>
      </w:r>
      <w:r w:rsidR="4BBA4D6A" w:rsidRPr="11D8EEFD">
        <w:t xml:space="preserve">some of </w:t>
      </w:r>
      <w:r w:rsidRPr="11D8EEFD">
        <w:t>the Labs, respectively, at:</w:t>
      </w:r>
    </w:p>
    <w:p w14:paraId="0B92CF49" w14:textId="671C292F" w:rsidR="33BB1971" w:rsidRDefault="33BB1971" w:rsidP="11D8EEFD">
      <w:pPr>
        <w:pBdr>
          <w:top w:val="single" w:sz="4" w:space="1" w:color="000000"/>
          <w:left w:val="single" w:sz="4" w:space="4" w:color="000000"/>
          <w:bottom w:val="single" w:sz="4" w:space="1" w:color="000000"/>
          <w:right w:val="single" w:sz="4" w:space="4" w:color="000000"/>
        </w:pBdr>
        <w:rPr>
          <w:rFonts w:eastAsia="Arial" w:cs="Arial"/>
          <w:i/>
          <w:iCs/>
          <w:color w:val="000000" w:themeColor="text1"/>
        </w:rPr>
      </w:pPr>
      <w:r w:rsidRPr="11D8EEFD">
        <w:t xml:space="preserve">   - </w:t>
      </w:r>
      <w:r w:rsidRPr="11D8EEFD">
        <w:rPr>
          <w:rFonts w:eastAsia="Arial" w:cs="Arial"/>
          <w:i/>
          <w:iCs/>
        </w:rPr>
        <w:t>[RVfpgaEL2NexysA7DDRPath]/</w:t>
      </w:r>
      <w:r w:rsidRPr="11D8EEFD">
        <w:rPr>
          <w:rFonts w:eastAsia="Arial" w:cs="Arial"/>
          <w:i/>
          <w:iCs/>
          <w:color w:val="000000" w:themeColor="text1"/>
        </w:rPr>
        <w:t>examples/examples_PlatformIO</w:t>
      </w:r>
    </w:p>
    <w:p w14:paraId="64DB8CEF" w14:textId="5880E38D" w:rsidR="33BB1971" w:rsidRDefault="33BB1971" w:rsidP="11D8EEFD">
      <w:pPr>
        <w:pBdr>
          <w:top w:val="single" w:sz="4" w:space="1" w:color="000000"/>
          <w:left w:val="single" w:sz="4" w:space="4" w:color="000000"/>
          <w:bottom w:val="single" w:sz="4" w:space="1" w:color="000000"/>
          <w:right w:val="single" w:sz="4" w:space="4" w:color="000000"/>
        </w:pBdr>
        <w:rPr>
          <w:rFonts w:eastAsia="Arial" w:cs="Arial"/>
          <w:i/>
          <w:iCs/>
          <w:color w:val="000000" w:themeColor="text1"/>
        </w:rPr>
      </w:pPr>
      <w:r w:rsidRPr="11D8EEFD">
        <w:rPr>
          <w:rFonts w:eastAsia="Arial" w:cs="Arial"/>
          <w:i/>
          <w:iCs/>
          <w:color w:val="000000" w:themeColor="text1"/>
        </w:rPr>
        <w:t xml:space="preserve">   - </w:t>
      </w:r>
      <w:r w:rsidRPr="11D8EEFD">
        <w:rPr>
          <w:rFonts w:eastAsia="Arial" w:cs="Arial"/>
          <w:i/>
          <w:iCs/>
        </w:rPr>
        <w:t>[RVfpgaEL2NexysA7DDRPath]/</w:t>
      </w:r>
      <w:r w:rsidRPr="11D8EEFD">
        <w:rPr>
          <w:rFonts w:eastAsia="Arial" w:cs="Arial"/>
          <w:i/>
          <w:iCs/>
          <w:color w:val="000000" w:themeColor="text1"/>
        </w:rPr>
        <w:t>Labs</w:t>
      </w:r>
      <w:r w:rsidR="601EE02B" w:rsidRPr="11D8EEFD">
        <w:rPr>
          <w:rFonts w:eastAsia="Arial" w:cs="Arial"/>
          <w:i/>
          <w:iCs/>
          <w:color w:val="000000" w:themeColor="text1"/>
        </w:rPr>
        <w:t>/RVfpgaLabsPlatformIO</w:t>
      </w:r>
    </w:p>
    <w:p w14:paraId="49711CFE" w14:textId="27D27BB3" w:rsidR="2A378880" w:rsidRDefault="2A378880" w:rsidP="2A378880">
      <w:pPr>
        <w:rPr>
          <w:rFonts w:eastAsia="Arial" w:cs="Arial"/>
        </w:rPr>
      </w:pPr>
    </w:p>
    <w:p w14:paraId="6CC2A8E5" w14:textId="0F5F906F" w:rsidR="2A378880" w:rsidRDefault="2A378880" w:rsidP="2A378880">
      <w:pPr>
        <w:rPr>
          <w:rFonts w:eastAsia="Arial" w:cs="Arial"/>
        </w:rPr>
      </w:pPr>
    </w:p>
    <w:p w14:paraId="49820EF5" w14:textId="242B8D4B" w:rsidR="69626398" w:rsidRDefault="69626398" w:rsidP="007F667E">
      <w:pPr>
        <w:pStyle w:val="ListParagraph"/>
        <w:numPr>
          <w:ilvl w:val="0"/>
          <w:numId w:val="13"/>
        </w:numPr>
        <w:rPr>
          <w:rFonts w:cs="Arial"/>
          <w:b/>
          <w:bCs/>
          <w:sz w:val="28"/>
          <w:szCs w:val="28"/>
        </w:rPr>
      </w:pPr>
      <w:r w:rsidRPr="2A378880">
        <w:rPr>
          <w:rFonts w:cs="Arial"/>
          <w:b/>
          <w:bCs/>
          <w:sz w:val="28"/>
          <w:szCs w:val="28"/>
        </w:rPr>
        <w:t>VSCode</w:t>
      </w:r>
      <w:r w:rsidR="028CA975" w:rsidRPr="2A378880">
        <w:rPr>
          <w:rFonts w:cs="Arial"/>
          <w:b/>
          <w:bCs/>
          <w:sz w:val="28"/>
          <w:szCs w:val="28"/>
        </w:rPr>
        <w:t xml:space="preserve">, </w:t>
      </w:r>
      <w:r w:rsidRPr="2A378880">
        <w:rPr>
          <w:rFonts w:cs="Arial"/>
          <w:b/>
          <w:bCs/>
          <w:sz w:val="28"/>
          <w:szCs w:val="28"/>
        </w:rPr>
        <w:t xml:space="preserve">PlatformIO </w:t>
      </w:r>
      <w:r w:rsidR="5805296B" w:rsidRPr="2A378880">
        <w:rPr>
          <w:rFonts w:cs="Arial"/>
          <w:b/>
          <w:bCs/>
          <w:sz w:val="28"/>
          <w:szCs w:val="28"/>
        </w:rPr>
        <w:t xml:space="preserve">and ChipsAlliance Platform </w:t>
      </w:r>
      <w:r w:rsidRPr="2A378880">
        <w:rPr>
          <w:rFonts w:cs="Arial"/>
          <w:b/>
          <w:bCs/>
          <w:sz w:val="28"/>
          <w:szCs w:val="28"/>
        </w:rPr>
        <w:t>installation</w:t>
      </w:r>
    </w:p>
    <w:p w14:paraId="2070796B" w14:textId="77777777" w:rsidR="2A378880" w:rsidRDefault="2A378880" w:rsidP="2A378880">
      <w:pPr>
        <w:rPr>
          <w:rFonts w:cs="Arial"/>
        </w:rPr>
      </w:pPr>
    </w:p>
    <w:p w14:paraId="25466EDC" w14:textId="7049C63D" w:rsidR="526A253E" w:rsidRDefault="526A253E" w:rsidP="68A46D97">
      <w:pPr>
        <w:tabs>
          <w:tab w:val="left" w:pos="1080"/>
        </w:tabs>
        <w:rPr>
          <w:rFonts w:eastAsia="Arial" w:cs="Arial"/>
          <w:color w:val="000000" w:themeColor="text1"/>
        </w:rPr>
      </w:pPr>
      <w:r w:rsidRPr="68A46D97">
        <w:rPr>
          <w:rFonts w:eastAsia="Arial" w:cs="Arial"/>
          <w:color w:val="000000" w:themeColor="text1"/>
        </w:rPr>
        <w:t>Follow these steps to install both VSCode, PlatformIO and the ChipsAlliance platform:</w:t>
      </w:r>
    </w:p>
    <w:p w14:paraId="60F913E0" w14:textId="3913E7EC" w:rsidR="68A46D97" w:rsidRDefault="68A46D97" w:rsidP="68A46D97">
      <w:pPr>
        <w:rPr>
          <w:rFonts w:eastAsia="Arial" w:cs="Arial"/>
        </w:rPr>
      </w:pPr>
    </w:p>
    <w:p w14:paraId="7B3C0A95" w14:textId="0AC115F0" w:rsidR="526A253E" w:rsidRDefault="526A253E" w:rsidP="68A46D97">
      <w:pPr>
        <w:pBdr>
          <w:top w:val="single" w:sz="4" w:space="1" w:color="000000"/>
          <w:left w:val="single" w:sz="4" w:space="4" w:color="000000"/>
          <w:bottom w:val="single" w:sz="4" w:space="1" w:color="000000"/>
          <w:right w:val="single" w:sz="4" w:space="4" w:color="000000"/>
        </w:pBdr>
      </w:pPr>
      <w:r w:rsidRPr="68A46D97">
        <w:rPr>
          <w:rFonts w:eastAsia="Arial" w:cs="Arial"/>
          <w:b/>
          <w:bCs/>
          <w:color w:val="000000" w:themeColor="text1"/>
        </w:rPr>
        <w:t xml:space="preserve">Virtual Machine: </w:t>
      </w:r>
      <w:r w:rsidRPr="68A46D97">
        <w:rPr>
          <w:rFonts w:eastAsia="Arial" w:cs="Arial"/>
          <w:color w:val="000000" w:themeColor="text1"/>
        </w:rPr>
        <w:t>if you are using the provided Ubuntu 22 Virtual Machine you can skip this installation section, as everything is already installed. However, you do need to perform the final step (3.4. “If you are going to use PlatformIO […]”) for replacing the current EH1 files/folders with the EL2 ones.</w:t>
      </w:r>
    </w:p>
    <w:p w14:paraId="5707920B" w14:textId="27D27BB3" w:rsidR="68A46D97" w:rsidRDefault="68A46D97" w:rsidP="68A46D97">
      <w:pPr>
        <w:rPr>
          <w:rFonts w:eastAsia="Arial" w:cs="Arial"/>
        </w:rPr>
      </w:pPr>
    </w:p>
    <w:p w14:paraId="33C0B598" w14:textId="3D9898F4" w:rsidR="68A46D97" w:rsidRPr="00C8760F" w:rsidRDefault="68A46D97" w:rsidP="68A46D97">
      <w:pPr>
        <w:rPr>
          <w:rFonts w:eastAsia="Arial" w:cs="Arial"/>
          <w:color w:val="000000" w:themeColor="text1"/>
          <w:lang w:val="en-US"/>
        </w:rPr>
      </w:pPr>
    </w:p>
    <w:p w14:paraId="7FCBB021" w14:textId="687081A4" w:rsidR="69626398" w:rsidRDefault="69626398" w:rsidP="007F667E">
      <w:pPr>
        <w:pStyle w:val="ListParagraph"/>
        <w:numPr>
          <w:ilvl w:val="0"/>
          <w:numId w:val="12"/>
        </w:numPr>
        <w:rPr>
          <w:rFonts w:eastAsia="Arial" w:cs="Arial"/>
          <w:color w:val="000000" w:themeColor="text1"/>
        </w:rPr>
      </w:pPr>
      <w:r w:rsidRPr="2A378880">
        <w:rPr>
          <w:rFonts w:eastAsia="Arial" w:cs="Arial"/>
          <w:b/>
          <w:bCs/>
          <w:color w:val="000000" w:themeColor="text1"/>
          <w:u w:val="single"/>
        </w:rPr>
        <w:t>Install VSCode</w:t>
      </w:r>
      <w:r w:rsidRPr="2A378880">
        <w:rPr>
          <w:rFonts w:eastAsia="Arial" w:cs="Arial"/>
          <w:b/>
          <w:bCs/>
          <w:color w:val="000000" w:themeColor="text1"/>
        </w:rPr>
        <w:t>:</w:t>
      </w:r>
    </w:p>
    <w:p w14:paraId="599693BA" w14:textId="6A8F1BA2" w:rsidR="2A378880" w:rsidRDefault="2A378880" w:rsidP="2A378880">
      <w:pPr>
        <w:widowControl w:val="0"/>
        <w:rPr>
          <w:color w:val="000000" w:themeColor="text1"/>
        </w:rPr>
      </w:pPr>
    </w:p>
    <w:p w14:paraId="273F3D58" w14:textId="758C42BC" w:rsidR="69626398" w:rsidRDefault="69626398" w:rsidP="007F667E">
      <w:pPr>
        <w:pStyle w:val="ListParagraph"/>
        <w:numPr>
          <w:ilvl w:val="1"/>
          <w:numId w:val="12"/>
        </w:numPr>
        <w:ind w:left="720"/>
        <w:rPr>
          <w:rFonts w:eastAsia="Arial" w:cs="Arial"/>
          <w:color w:val="000000" w:themeColor="text1"/>
        </w:rPr>
      </w:pPr>
      <w:r w:rsidRPr="2A378880">
        <w:rPr>
          <w:rFonts w:eastAsia="Arial" w:cs="Arial"/>
          <w:color w:val="000000" w:themeColor="text1"/>
        </w:rPr>
        <w:t xml:space="preserve">Download the installation file from the following link: </w:t>
      </w:r>
      <w:hyperlink r:id="rId212">
        <w:r w:rsidRPr="2A378880">
          <w:rPr>
            <w:rStyle w:val="Hyperlink"/>
            <w:rFonts w:eastAsia="Arial" w:cs="Arial"/>
            <w:color w:val="0000FF"/>
          </w:rPr>
          <w:t>https://code.visualstudio.com/Download</w:t>
        </w:r>
      </w:hyperlink>
    </w:p>
    <w:p w14:paraId="0966C1F0" w14:textId="3827402C" w:rsidR="2A378880" w:rsidRDefault="2A378880" w:rsidP="2A378880">
      <w:pPr>
        <w:ind w:left="720" w:hanging="360"/>
        <w:rPr>
          <w:rFonts w:eastAsia="Arial" w:cs="Arial"/>
          <w:color w:val="000000" w:themeColor="text1"/>
        </w:rPr>
      </w:pPr>
    </w:p>
    <w:p w14:paraId="4941861D" w14:textId="6CDF85CF" w:rsidR="69626398" w:rsidRDefault="69626398" w:rsidP="007F667E">
      <w:pPr>
        <w:pStyle w:val="ListParagraph"/>
        <w:numPr>
          <w:ilvl w:val="1"/>
          <w:numId w:val="12"/>
        </w:numPr>
        <w:ind w:left="720"/>
        <w:rPr>
          <w:rFonts w:eastAsia="Arial" w:cs="Arial"/>
          <w:color w:val="000000" w:themeColor="text1"/>
        </w:rPr>
      </w:pPr>
      <w:r w:rsidRPr="2A378880">
        <w:rPr>
          <w:rFonts w:eastAsia="Arial" w:cs="Arial"/>
          <w:color w:val="000000" w:themeColor="text1"/>
        </w:rPr>
        <w:t>Open a terminal, and install and execute VSCode:</w:t>
      </w:r>
    </w:p>
    <w:p w14:paraId="4F23CF1F" w14:textId="33D67942"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cd ~/Downloads</w:t>
      </w:r>
    </w:p>
    <w:p w14:paraId="4CD5ECDC" w14:textId="05C21CE5"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sudo dpkg -i code*.deb</w:t>
      </w:r>
    </w:p>
    <w:p w14:paraId="5154164E" w14:textId="27DF952C"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code</w:t>
      </w:r>
    </w:p>
    <w:p w14:paraId="26C0CF42" w14:textId="63814D0D" w:rsidR="2A378880" w:rsidRDefault="2A378880" w:rsidP="2A378880">
      <w:pPr>
        <w:widowControl w:val="0"/>
        <w:rPr>
          <w:rFonts w:eastAsia="Arial" w:cs="Arial"/>
          <w:color w:val="000000" w:themeColor="text1"/>
        </w:rPr>
      </w:pPr>
    </w:p>
    <w:p w14:paraId="6A8E34D6" w14:textId="2965E60B" w:rsidR="6C8E923D" w:rsidRDefault="6C8E923D"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0070C0"/>
        </w:rPr>
        <w:t>Windows</w:t>
      </w:r>
      <w:r w:rsidRPr="2A378880">
        <w:rPr>
          <w:rFonts w:eastAsia="Arial" w:cs="Arial"/>
          <w:b/>
          <w:bCs/>
          <w:color w:val="000000" w:themeColor="text1"/>
        </w:rPr>
        <w:t xml:space="preserve"> / </w:t>
      </w:r>
      <w:r w:rsidRPr="2A378880">
        <w:rPr>
          <w:rFonts w:eastAsia="Arial" w:cs="Arial"/>
          <w:b/>
          <w:bCs/>
          <w:color w:val="808080" w:themeColor="background1" w:themeShade="80"/>
        </w:rPr>
        <w:t>macOS</w:t>
      </w:r>
      <w:r w:rsidRPr="2A378880">
        <w:rPr>
          <w:b/>
          <w:bCs/>
        </w:rPr>
        <w:t xml:space="preserve">: </w:t>
      </w:r>
      <w:r w:rsidRPr="2A378880">
        <w:rPr>
          <w:rFonts w:eastAsia="Arial" w:cs="Arial"/>
          <w:color w:val="000000" w:themeColor="text1"/>
        </w:rPr>
        <w:t xml:space="preserve">VSCode packages are also available for Windows (.exe file) and macOS (.zip file) at </w:t>
      </w:r>
      <w:hyperlink r:id="rId213">
        <w:r w:rsidRPr="2A378880">
          <w:rPr>
            <w:rStyle w:val="Hyperlink"/>
            <w:rFonts w:eastAsia="Arial" w:cs="Arial"/>
            <w:color w:val="0000FF"/>
          </w:rPr>
          <w:t>https://code.visualstudio.com/Download</w:t>
        </w:r>
      </w:hyperlink>
      <w:r w:rsidRPr="2A378880">
        <w:rPr>
          <w:rFonts w:eastAsia="Arial" w:cs="Arial"/>
          <w:color w:val="000000" w:themeColor="text1"/>
        </w:rPr>
        <w:t>. Follow the usual steps used for installing and executing an application in these operating systems.</w:t>
      </w:r>
    </w:p>
    <w:p w14:paraId="22635057" w14:textId="5FCE75EF" w:rsidR="2A378880" w:rsidRDefault="2A378880"/>
    <w:p w14:paraId="2ABD9837" w14:textId="1AA0C109" w:rsidR="2A378880" w:rsidRDefault="2A378880" w:rsidP="2A378880">
      <w:pPr>
        <w:widowControl w:val="0"/>
        <w:rPr>
          <w:rFonts w:eastAsia="Arial" w:cs="Arial"/>
          <w:color w:val="000000" w:themeColor="text1"/>
        </w:rPr>
      </w:pPr>
    </w:p>
    <w:p w14:paraId="371C91F2" w14:textId="2100B9DF" w:rsidR="69626398" w:rsidRDefault="69626398" w:rsidP="007F667E">
      <w:pPr>
        <w:pStyle w:val="ListParagraph"/>
        <w:numPr>
          <w:ilvl w:val="0"/>
          <w:numId w:val="12"/>
        </w:numPr>
        <w:rPr>
          <w:rFonts w:eastAsia="Arial" w:cs="Arial"/>
          <w:color w:val="000000" w:themeColor="text1"/>
        </w:rPr>
      </w:pPr>
      <w:r w:rsidRPr="2A378880">
        <w:rPr>
          <w:rFonts w:eastAsia="Arial" w:cs="Arial"/>
          <w:b/>
          <w:bCs/>
          <w:color w:val="000000" w:themeColor="text1"/>
          <w:u w:val="single"/>
        </w:rPr>
        <w:t>Install PlatformIO on top of VSCode</w:t>
      </w:r>
      <w:r w:rsidRPr="2A378880">
        <w:rPr>
          <w:rFonts w:eastAsia="Arial" w:cs="Arial"/>
          <w:b/>
          <w:bCs/>
          <w:color w:val="000000" w:themeColor="text1"/>
        </w:rPr>
        <w:t>:</w:t>
      </w:r>
    </w:p>
    <w:p w14:paraId="3BDD2CA0" w14:textId="10E3F73E" w:rsidR="2A378880" w:rsidRDefault="2A378880" w:rsidP="2A378880">
      <w:pPr>
        <w:widowControl w:val="0"/>
        <w:rPr>
          <w:color w:val="000000" w:themeColor="text1"/>
        </w:rPr>
      </w:pPr>
    </w:p>
    <w:p w14:paraId="3DAC7F7E" w14:textId="6289C446" w:rsidR="69626398" w:rsidRDefault="266A322D" w:rsidP="007F667E">
      <w:pPr>
        <w:pStyle w:val="ListParagraph"/>
        <w:numPr>
          <w:ilvl w:val="1"/>
          <w:numId w:val="12"/>
        </w:numPr>
        <w:ind w:left="720"/>
        <w:rPr>
          <w:rFonts w:eastAsia="Arial" w:cs="Arial"/>
          <w:color w:val="000000" w:themeColor="text1"/>
        </w:rPr>
      </w:pPr>
      <w:r w:rsidRPr="68A46D97">
        <w:rPr>
          <w:rFonts w:eastAsia="Arial" w:cs="Arial"/>
          <w:color w:val="000000" w:themeColor="text1"/>
        </w:rPr>
        <w:t>Install python3 utilities by typing the following in a terminal:</w:t>
      </w:r>
    </w:p>
    <w:p w14:paraId="3CDA2B8E" w14:textId="22BAD6EE" w:rsidR="5D7DB7B5" w:rsidRDefault="5D7DB7B5" w:rsidP="68A46D97">
      <w:pPr>
        <w:ind w:left="720" w:firstLine="720"/>
        <w:rPr>
          <w:rFonts w:ascii="Courier New" w:eastAsia="Courier New" w:hAnsi="Courier New" w:cs="Courier New"/>
          <w:color w:val="000000" w:themeColor="text1"/>
        </w:rPr>
      </w:pPr>
      <w:r w:rsidRPr="68A46D97">
        <w:rPr>
          <w:rFonts w:ascii="Courier New" w:eastAsia="Courier New" w:hAnsi="Courier New" w:cs="Courier New"/>
          <w:color w:val="000000" w:themeColor="text1"/>
        </w:rPr>
        <w:t>sudo apt-get update</w:t>
      </w:r>
    </w:p>
    <w:p w14:paraId="437EEB7E" w14:textId="38C12BF8" w:rsidR="69626398" w:rsidRDefault="69626398" w:rsidP="2A378880">
      <w:pPr>
        <w:ind w:left="720" w:firstLine="720"/>
        <w:rPr>
          <w:rFonts w:ascii="Courier New" w:eastAsia="Courier New" w:hAnsi="Courier New" w:cs="Courier New"/>
          <w:color w:val="000000" w:themeColor="text1"/>
        </w:rPr>
      </w:pPr>
      <w:r w:rsidRPr="2A378880">
        <w:rPr>
          <w:rFonts w:ascii="Courier New" w:eastAsia="Courier New" w:hAnsi="Courier New" w:cs="Courier New"/>
          <w:color w:val="000000" w:themeColor="text1"/>
        </w:rPr>
        <w:t xml:space="preserve">sudo apt install -y python3-distutils python3-venv </w:t>
      </w:r>
    </w:p>
    <w:p w14:paraId="0176747F" w14:textId="63814D0D" w:rsidR="2A378880" w:rsidRDefault="2A378880" w:rsidP="2A378880">
      <w:pPr>
        <w:widowControl w:val="0"/>
        <w:rPr>
          <w:rFonts w:eastAsia="Arial" w:cs="Arial"/>
          <w:color w:val="000000" w:themeColor="text1"/>
        </w:rPr>
      </w:pPr>
    </w:p>
    <w:p w14:paraId="1FBE85AD" w14:textId="54E7225C" w:rsidR="288B7AEC" w:rsidRDefault="288B7AEC" w:rsidP="760BABF2">
      <w:pPr>
        <w:pBdr>
          <w:top w:val="single" w:sz="4" w:space="1" w:color="000000"/>
          <w:left w:val="single" w:sz="4" w:space="4" w:color="000000"/>
          <w:bottom w:val="single" w:sz="4" w:space="1" w:color="000000"/>
          <w:right w:val="single" w:sz="4" w:space="4" w:color="000000"/>
        </w:pBdr>
        <w:rPr>
          <w:rFonts w:ascii="Courier New" w:eastAsia="Courier New" w:hAnsi="Courier New" w:cs="Courier New"/>
          <w:color w:val="000000" w:themeColor="text1"/>
        </w:rPr>
      </w:pPr>
      <w:r w:rsidRPr="760BABF2">
        <w:rPr>
          <w:rFonts w:eastAsia="Arial" w:cs="Arial"/>
          <w:b/>
          <w:bCs/>
          <w:color w:val="0070C0"/>
        </w:rPr>
        <w:t>Windows</w:t>
      </w:r>
      <w:r w:rsidRPr="760BABF2">
        <w:rPr>
          <w:rFonts w:eastAsia="Arial" w:cs="Arial"/>
          <w:b/>
          <w:bCs/>
          <w:color w:val="000000" w:themeColor="text1"/>
        </w:rPr>
        <w:t xml:space="preserve"> / </w:t>
      </w:r>
      <w:r w:rsidRPr="760BABF2">
        <w:rPr>
          <w:rFonts w:eastAsia="Arial" w:cs="Arial"/>
          <w:b/>
          <w:bCs/>
          <w:color w:val="808080" w:themeColor="background1" w:themeShade="80"/>
        </w:rPr>
        <w:t>macOS</w:t>
      </w:r>
      <w:r w:rsidRPr="760BABF2">
        <w:rPr>
          <w:b/>
          <w:bCs/>
        </w:rPr>
        <w:t xml:space="preserve">: </w:t>
      </w:r>
      <w:r w:rsidRPr="760BABF2">
        <w:rPr>
          <w:rFonts w:eastAsia="Arial" w:cs="Arial"/>
          <w:color w:val="000000" w:themeColor="text1"/>
        </w:rPr>
        <w:t>this step</w:t>
      </w:r>
      <w:r w:rsidRPr="760BABF2">
        <w:rPr>
          <w:rFonts w:eastAsia="Arial" w:cs="Arial"/>
          <w:b/>
          <w:bCs/>
          <w:color w:val="000000" w:themeColor="text1"/>
        </w:rPr>
        <w:t xml:space="preserve"> </w:t>
      </w:r>
      <w:r w:rsidRPr="760BABF2">
        <w:rPr>
          <w:rFonts w:eastAsia="Arial" w:cs="Arial"/>
          <w:color w:val="000000" w:themeColor="text1"/>
        </w:rPr>
        <w:t xml:space="preserve">is not required in Windows. As for macOS, you can use </w:t>
      </w:r>
      <w:r w:rsidRPr="760BABF2">
        <w:rPr>
          <w:rFonts w:eastAsia="Arial" w:cs="Arial"/>
          <w:i/>
          <w:iCs/>
          <w:color w:val="000000" w:themeColor="text1"/>
        </w:rPr>
        <w:t>homebrew</w:t>
      </w:r>
      <w:r w:rsidRPr="760BABF2">
        <w:rPr>
          <w:rFonts w:eastAsia="Arial" w:cs="Arial"/>
          <w:color w:val="000000" w:themeColor="text1"/>
        </w:rPr>
        <w:t xml:space="preserve"> to install python3: </w:t>
      </w:r>
      <w:r w:rsidRPr="760BABF2">
        <w:rPr>
          <w:rFonts w:ascii="Courier New" w:eastAsia="Courier New" w:hAnsi="Courier New" w:cs="Courier New"/>
          <w:color w:val="000000" w:themeColor="text1"/>
        </w:rPr>
        <w:t>brew install python3</w:t>
      </w:r>
    </w:p>
    <w:p w14:paraId="092C28FD" w14:textId="49FFA058" w:rsidR="2A378880" w:rsidRDefault="2A378880" w:rsidP="2A378880"/>
    <w:p w14:paraId="78F2CC26" w14:textId="247C7707" w:rsidR="69626398" w:rsidRDefault="69626398" w:rsidP="007F667E">
      <w:pPr>
        <w:pStyle w:val="ListParagraph"/>
        <w:numPr>
          <w:ilvl w:val="1"/>
          <w:numId w:val="12"/>
        </w:numPr>
        <w:ind w:left="720"/>
        <w:rPr>
          <w:rFonts w:eastAsia="Arial" w:cs="Arial"/>
          <w:color w:val="000000" w:themeColor="text1"/>
        </w:rPr>
      </w:pPr>
      <w:r w:rsidRPr="760BABF2">
        <w:rPr>
          <w:rFonts w:eastAsia="Arial" w:cs="Arial"/>
          <w:color w:val="000000" w:themeColor="text1"/>
        </w:rPr>
        <w:t xml:space="preserve">If not yet open, start VSCode by selecting the Start button and typing “VSCode” in the search menu, then select VSCode, or type </w:t>
      </w:r>
      <w:r w:rsidRPr="760BABF2">
        <w:rPr>
          <w:rFonts w:ascii="Courier New" w:eastAsia="Courier New" w:hAnsi="Courier New" w:cs="Courier New"/>
          <w:color w:val="000000" w:themeColor="text1"/>
        </w:rPr>
        <w:t>code</w:t>
      </w:r>
      <w:r w:rsidR="7E3FC462" w:rsidRPr="760BABF2">
        <w:rPr>
          <w:rFonts w:eastAsia="Arial" w:cs="Arial"/>
          <w:color w:val="000000" w:themeColor="text1"/>
        </w:rPr>
        <w:t xml:space="preserve"> i</w:t>
      </w:r>
      <w:r w:rsidRPr="760BABF2">
        <w:rPr>
          <w:rFonts w:eastAsia="Arial" w:cs="Arial"/>
          <w:color w:val="000000" w:themeColor="text1"/>
        </w:rPr>
        <w:t>n an Ubuntu terminal.</w:t>
      </w:r>
    </w:p>
    <w:p w14:paraId="1CC010F2" w14:textId="21545AA5" w:rsidR="2A378880" w:rsidRDefault="2A378880" w:rsidP="2A378880">
      <w:pPr>
        <w:ind w:left="360"/>
        <w:rPr>
          <w:rFonts w:eastAsia="Arial" w:cs="Arial"/>
          <w:color w:val="000000" w:themeColor="text1"/>
        </w:rPr>
      </w:pPr>
    </w:p>
    <w:p w14:paraId="7C54FDD2" w14:textId="7EC368AE" w:rsidR="69626398" w:rsidRDefault="69626398" w:rsidP="007F667E">
      <w:pPr>
        <w:pStyle w:val="ListParagraph"/>
        <w:numPr>
          <w:ilvl w:val="1"/>
          <w:numId w:val="12"/>
        </w:numPr>
        <w:ind w:left="720"/>
        <w:rPr>
          <w:rFonts w:eastAsia="Arial" w:cs="Arial"/>
          <w:color w:val="000000" w:themeColor="text1"/>
        </w:rPr>
      </w:pPr>
      <w:r w:rsidRPr="760BABF2">
        <w:rPr>
          <w:rFonts w:eastAsia="Arial" w:cs="Arial"/>
          <w:color w:val="000000" w:themeColor="text1"/>
        </w:rPr>
        <w:lastRenderedPageBreak/>
        <w:t xml:space="preserve">In VSCode, click on the Extensions icon </w:t>
      </w:r>
      <w:r>
        <w:rPr>
          <w:noProof/>
          <w:lang w:val="es-ES" w:eastAsia="es-ES"/>
        </w:rPr>
        <w:drawing>
          <wp:inline distT="0" distB="0" distL="0" distR="0" wp14:anchorId="56CB2EFF" wp14:editId="72015E20">
            <wp:extent cx="171450" cy="171450"/>
            <wp:effectExtent l="0" t="0" r="0" b="0"/>
            <wp:docPr id="1859216133" name="Imagen 1859216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extLst>
                        <a:ext uri="{28A0092B-C50C-407E-A947-70E740481C1C}">
                          <a14:useLocalDpi xmlns:a14="http://schemas.microsoft.com/office/drawing/2010/main" val="0"/>
                        </a:ext>
                      </a:extLst>
                    </a:blip>
                    <a:stretch>
                      <a:fillRect/>
                    </a:stretch>
                  </pic:blipFill>
                  <pic:spPr>
                    <a:xfrm>
                      <a:off x="0" y="0"/>
                      <a:ext cx="171450" cy="171450"/>
                    </a:xfrm>
                    <a:prstGeom prst="rect">
                      <a:avLst/>
                    </a:prstGeom>
                  </pic:spPr>
                </pic:pic>
              </a:graphicData>
            </a:graphic>
          </wp:inline>
        </w:drawing>
      </w:r>
      <w:r w:rsidR="168BB7C1" w:rsidRPr="760BABF2">
        <w:rPr>
          <w:rFonts w:eastAsia="Arial" w:cs="Arial"/>
          <w:color w:val="000000" w:themeColor="text1"/>
        </w:rPr>
        <w:t xml:space="preserve"> </w:t>
      </w:r>
      <w:r w:rsidRPr="760BABF2">
        <w:rPr>
          <w:rFonts w:eastAsia="Arial" w:cs="Arial"/>
          <w:color w:val="000000" w:themeColor="text1"/>
        </w:rPr>
        <w:t>located on the left side bar of VSCod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480 \h </w:instrText>
      </w:r>
      <w:r w:rsidR="00C20990">
        <w:rPr>
          <w:rFonts w:eastAsia="Arial" w:cs="Arial"/>
          <w:color w:val="000000" w:themeColor="text1"/>
        </w:rPr>
      </w:r>
      <w:r w:rsidR="00C20990">
        <w:rPr>
          <w:rFonts w:eastAsia="Arial" w:cs="Arial"/>
          <w:color w:val="000000" w:themeColor="text1"/>
        </w:rPr>
        <w:fldChar w:fldCharType="separate"/>
      </w:r>
      <w:r w:rsidR="000C2445" w:rsidRPr="008B4BF6">
        <w:t xml:space="preserve">Figure </w:t>
      </w:r>
      <w:r w:rsidR="000C2445">
        <w:rPr>
          <w:noProof/>
        </w:rPr>
        <w:t>97</w:t>
      </w:r>
      <w:r w:rsidR="00C20990">
        <w:rPr>
          <w:rFonts w:eastAsia="Arial" w:cs="Arial"/>
          <w:color w:val="000000" w:themeColor="text1"/>
        </w:rPr>
        <w:fldChar w:fldCharType="end"/>
      </w:r>
      <w:r w:rsidRPr="760BABF2">
        <w:rPr>
          <w:rFonts w:eastAsia="Arial" w:cs="Arial"/>
          <w:color w:val="000000" w:themeColor="text1"/>
        </w:rPr>
        <w:t>).</w:t>
      </w:r>
    </w:p>
    <w:p w14:paraId="510F68D9" w14:textId="1FAB5382" w:rsidR="2A378880" w:rsidRDefault="2A378880" w:rsidP="2A378880">
      <w:pPr>
        <w:ind w:left="720" w:hanging="360"/>
        <w:rPr>
          <w:rFonts w:eastAsia="Arial" w:cs="Arial"/>
          <w:color w:val="000000" w:themeColor="text1"/>
        </w:rPr>
      </w:pPr>
    </w:p>
    <w:p w14:paraId="5CE6E0CC" w14:textId="520C8B30" w:rsidR="69626398" w:rsidRDefault="69626398" w:rsidP="2A378880">
      <w:pPr>
        <w:jc w:val="center"/>
        <w:rPr>
          <w:rFonts w:eastAsia="Arial" w:cs="Arial"/>
          <w:color w:val="000000" w:themeColor="text1"/>
        </w:rPr>
      </w:pPr>
      <w:r>
        <w:rPr>
          <w:noProof/>
          <w:lang w:val="es-ES" w:eastAsia="es-ES"/>
        </w:rPr>
        <w:drawing>
          <wp:inline distT="0" distB="0" distL="0" distR="0" wp14:anchorId="441B514E" wp14:editId="2B524627">
            <wp:extent cx="275492" cy="1584081"/>
            <wp:effectExtent l="0" t="0" r="0" b="0"/>
            <wp:docPr id="196281550" name="Imagen 19628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extLst>
                        <a:ext uri="{28A0092B-C50C-407E-A947-70E740481C1C}">
                          <a14:useLocalDpi xmlns:a14="http://schemas.microsoft.com/office/drawing/2010/main" val="0"/>
                        </a:ext>
                      </a:extLst>
                    </a:blip>
                    <a:stretch>
                      <a:fillRect/>
                    </a:stretch>
                  </pic:blipFill>
                  <pic:spPr>
                    <a:xfrm>
                      <a:off x="0" y="0"/>
                      <a:ext cx="275492" cy="1584081"/>
                    </a:xfrm>
                    <a:prstGeom prst="rect">
                      <a:avLst/>
                    </a:prstGeom>
                  </pic:spPr>
                </pic:pic>
              </a:graphicData>
            </a:graphic>
          </wp:inline>
        </w:drawing>
      </w:r>
    </w:p>
    <w:p w14:paraId="5BD15110" w14:textId="359B5A17" w:rsidR="69626398" w:rsidRDefault="006240D2" w:rsidP="2A378880">
      <w:pPr>
        <w:pStyle w:val="Caption"/>
        <w:jc w:val="center"/>
        <w:rPr>
          <w:rFonts w:eastAsia="Arial" w:cs="Arial"/>
          <w:bCs/>
          <w:iCs w:val="0"/>
          <w:color w:val="000000" w:themeColor="text1"/>
          <w:szCs w:val="22"/>
        </w:rPr>
      </w:pPr>
      <w:bookmarkStart w:id="251" w:name="_Ref148947480"/>
      <w:r w:rsidRPr="008B4BF6">
        <w:t xml:space="preserve">Figure </w:t>
      </w:r>
      <w:r w:rsidRPr="008B4BF6">
        <w:fldChar w:fldCharType="begin"/>
      </w:r>
      <w:r w:rsidRPr="008B4BF6">
        <w:instrText>SEQ Figure \* ARABIC</w:instrText>
      </w:r>
      <w:r w:rsidRPr="008B4BF6">
        <w:fldChar w:fldCharType="separate"/>
      </w:r>
      <w:r w:rsidR="000C2445">
        <w:rPr>
          <w:noProof/>
        </w:rPr>
        <w:t>97</w:t>
      </w:r>
      <w:r w:rsidRPr="008B4BF6">
        <w:fldChar w:fldCharType="end"/>
      </w:r>
      <w:bookmarkEnd w:id="251"/>
      <w:r w:rsidRPr="008B4BF6">
        <w:rPr>
          <w:noProof/>
        </w:rPr>
        <w:t>.</w:t>
      </w:r>
      <w:r w:rsidRPr="008B4BF6">
        <w:t xml:space="preserve"> </w:t>
      </w:r>
      <w:r w:rsidR="69626398" w:rsidRPr="2A378880">
        <w:rPr>
          <w:rFonts w:eastAsia="Arial" w:cs="Arial"/>
          <w:bCs/>
          <w:iCs w:val="0"/>
          <w:color w:val="000000" w:themeColor="text1"/>
          <w:szCs w:val="22"/>
        </w:rPr>
        <w:t>VSCode’s Extensions icon</w:t>
      </w:r>
    </w:p>
    <w:p w14:paraId="297BA707" w14:textId="516DDBFA" w:rsidR="2A378880" w:rsidRDefault="2A378880" w:rsidP="2A378880">
      <w:pPr>
        <w:ind w:left="1440"/>
        <w:rPr>
          <w:rFonts w:eastAsia="Arial" w:cs="Arial"/>
          <w:color w:val="000000" w:themeColor="text1"/>
        </w:rPr>
      </w:pPr>
    </w:p>
    <w:p w14:paraId="578F4907" w14:textId="6F7A8CDF" w:rsidR="69626398" w:rsidRDefault="69626398" w:rsidP="007F667E">
      <w:pPr>
        <w:pStyle w:val="ListParagraph"/>
        <w:numPr>
          <w:ilvl w:val="1"/>
          <w:numId w:val="12"/>
        </w:numPr>
        <w:ind w:left="720"/>
        <w:rPr>
          <w:rFonts w:eastAsia="Arial" w:cs="Arial"/>
          <w:color w:val="000000" w:themeColor="text1"/>
        </w:rPr>
      </w:pPr>
      <w:r w:rsidRPr="2A378880">
        <w:rPr>
          <w:rFonts w:eastAsia="Arial" w:cs="Arial"/>
          <w:color w:val="000000" w:themeColor="text1"/>
        </w:rPr>
        <w:t xml:space="preserve">Type </w:t>
      </w:r>
      <w:r w:rsidRPr="2A378880">
        <w:rPr>
          <w:rFonts w:eastAsia="Arial" w:cs="Arial"/>
          <w:i/>
          <w:iCs/>
          <w:color w:val="000000" w:themeColor="text1"/>
        </w:rPr>
        <w:t xml:space="preserve">PlatformIO </w:t>
      </w:r>
      <w:r w:rsidRPr="2A378880">
        <w:rPr>
          <w:rFonts w:eastAsia="Arial" w:cs="Arial"/>
          <w:color w:val="000000" w:themeColor="text1"/>
        </w:rPr>
        <w:t xml:space="preserve">in the search box and install the PlatformIO </w:t>
      </w:r>
      <w:r w:rsidRPr="2A378880">
        <w:rPr>
          <w:rFonts w:eastAsia="Arial" w:cs="Arial"/>
          <w:i/>
          <w:iCs/>
          <w:color w:val="000000" w:themeColor="text1"/>
        </w:rPr>
        <w:t>IDE</w:t>
      </w:r>
      <w:r w:rsidRPr="2A378880">
        <w:rPr>
          <w:rFonts w:eastAsia="Arial" w:cs="Arial"/>
          <w:color w:val="000000" w:themeColor="text1"/>
        </w:rPr>
        <w:t xml:space="preserve"> by clicking on the install button next to it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496 \h </w:instrText>
      </w:r>
      <w:r w:rsidR="00C20990">
        <w:rPr>
          <w:rFonts w:eastAsia="Arial" w:cs="Arial"/>
          <w:color w:val="000000" w:themeColor="text1"/>
        </w:rPr>
      </w:r>
      <w:r w:rsidR="00C20990">
        <w:rPr>
          <w:rFonts w:eastAsia="Arial" w:cs="Arial"/>
          <w:color w:val="000000" w:themeColor="text1"/>
        </w:rPr>
        <w:fldChar w:fldCharType="separate"/>
      </w:r>
      <w:r w:rsidR="000C2445" w:rsidRPr="008B4BF6">
        <w:t xml:space="preserve">Figure </w:t>
      </w:r>
      <w:r w:rsidR="000C2445">
        <w:rPr>
          <w:noProof/>
        </w:rPr>
        <w:t>98</w:t>
      </w:r>
      <w:r w:rsidR="00C20990">
        <w:rPr>
          <w:rFonts w:eastAsia="Arial" w:cs="Arial"/>
          <w:color w:val="000000" w:themeColor="text1"/>
        </w:rPr>
        <w:fldChar w:fldCharType="end"/>
      </w:r>
      <w:r w:rsidRPr="2A378880">
        <w:rPr>
          <w:rFonts w:eastAsia="Arial" w:cs="Arial"/>
          <w:color w:val="000000" w:themeColor="text1"/>
        </w:rPr>
        <w:t>).</w:t>
      </w:r>
    </w:p>
    <w:p w14:paraId="2C5FAD09" w14:textId="4C0E8446" w:rsidR="2A378880" w:rsidRDefault="2A378880" w:rsidP="2A378880">
      <w:pPr>
        <w:ind w:left="360"/>
        <w:rPr>
          <w:rFonts w:eastAsia="Arial" w:cs="Arial"/>
          <w:color w:val="000000" w:themeColor="text1"/>
        </w:rPr>
      </w:pPr>
    </w:p>
    <w:p w14:paraId="0C6FE5BA" w14:textId="37517787" w:rsidR="69626398" w:rsidRDefault="69626398" w:rsidP="2A378880">
      <w:pPr>
        <w:jc w:val="center"/>
        <w:rPr>
          <w:rFonts w:eastAsia="Arial" w:cs="Arial"/>
          <w:color w:val="000000" w:themeColor="text1"/>
        </w:rPr>
      </w:pPr>
      <w:r>
        <w:rPr>
          <w:noProof/>
          <w:lang w:val="es-ES" w:eastAsia="es-ES"/>
        </w:rPr>
        <w:drawing>
          <wp:inline distT="0" distB="0" distL="0" distR="0" wp14:anchorId="2D1B9F54" wp14:editId="59AAC536">
            <wp:extent cx="1714500" cy="1352550"/>
            <wp:effectExtent l="0" t="0" r="0" b="0"/>
            <wp:docPr id="339535014" name="Imagen 33953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1714500" cy="1352550"/>
                    </a:xfrm>
                    <a:prstGeom prst="rect">
                      <a:avLst/>
                    </a:prstGeom>
                  </pic:spPr>
                </pic:pic>
              </a:graphicData>
            </a:graphic>
          </wp:inline>
        </w:drawing>
      </w:r>
    </w:p>
    <w:p w14:paraId="5782DF72" w14:textId="42A8A12F" w:rsidR="69626398" w:rsidRDefault="006240D2" w:rsidP="2A378880">
      <w:pPr>
        <w:pStyle w:val="Caption"/>
        <w:jc w:val="center"/>
        <w:rPr>
          <w:rFonts w:eastAsia="Arial" w:cs="Arial"/>
          <w:bCs/>
          <w:iCs w:val="0"/>
          <w:color w:val="000000" w:themeColor="text1"/>
          <w:szCs w:val="22"/>
        </w:rPr>
      </w:pPr>
      <w:bookmarkStart w:id="252" w:name="_Ref148947496"/>
      <w:r w:rsidRPr="008B4BF6">
        <w:t xml:space="preserve">Figure </w:t>
      </w:r>
      <w:r w:rsidRPr="008B4BF6">
        <w:fldChar w:fldCharType="begin"/>
      </w:r>
      <w:r w:rsidRPr="008B4BF6">
        <w:instrText>SEQ Figure \* ARABIC</w:instrText>
      </w:r>
      <w:r w:rsidRPr="008B4BF6">
        <w:fldChar w:fldCharType="separate"/>
      </w:r>
      <w:r w:rsidR="000C2445">
        <w:rPr>
          <w:noProof/>
        </w:rPr>
        <w:t>98</w:t>
      </w:r>
      <w:r w:rsidRPr="008B4BF6">
        <w:fldChar w:fldCharType="end"/>
      </w:r>
      <w:bookmarkEnd w:id="252"/>
      <w:r w:rsidRPr="008B4BF6">
        <w:rPr>
          <w:noProof/>
        </w:rPr>
        <w:t>.</w:t>
      </w:r>
      <w:r w:rsidRPr="008B4BF6">
        <w:t xml:space="preserve"> </w:t>
      </w:r>
      <w:r w:rsidR="69626398" w:rsidRPr="2A378880">
        <w:rPr>
          <w:rFonts w:eastAsia="Arial" w:cs="Arial"/>
          <w:bCs/>
          <w:iCs w:val="0"/>
          <w:color w:val="000000" w:themeColor="text1"/>
          <w:szCs w:val="22"/>
        </w:rPr>
        <w:t>PlatformIO IDE Extension</w:t>
      </w:r>
    </w:p>
    <w:p w14:paraId="63F996C0" w14:textId="6C86AB75" w:rsidR="2A378880" w:rsidRDefault="2A378880" w:rsidP="2A378880">
      <w:pPr>
        <w:ind w:left="1800"/>
        <w:rPr>
          <w:rFonts w:eastAsia="Arial" w:cs="Arial"/>
          <w:color w:val="000000" w:themeColor="text1"/>
        </w:rPr>
      </w:pPr>
    </w:p>
    <w:p w14:paraId="5745A1EB" w14:textId="374C043B" w:rsidR="69626398" w:rsidRDefault="69626398" w:rsidP="007F667E">
      <w:pPr>
        <w:pStyle w:val="ListParagraph"/>
        <w:numPr>
          <w:ilvl w:val="1"/>
          <w:numId w:val="12"/>
        </w:numPr>
        <w:tabs>
          <w:tab w:val="left" w:pos="720"/>
        </w:tabs>
        <w:ind w:left="720"/>
        <w:rPr>
          <w:rFonts w:eastAsia="Arial" w:cs="Arial"/>
          <w:color w:val="000000" w:themeColor="text1"/>
        </w:rPr>
      </w:pPr>
      <w:r w:rsidRPr="2A378880">
        <w:rPr>
          <w:rFonts w:eastAsia="Arial" w:cs="Arial"/>
          <w:color w:val="000000" w:themeColor="text1"/>
        </w:rPr>
        <w:t>The OUTPUT window on the bottom will inform you about the installation process. Once finished, click “Reload Now” on the bottom right side window, and PlatformIO will finish installing inside VSCod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12 \h </w:instrText>
      </w:r>
      <w:r w:rsidR="00C20990">
        <w:rPr>
          <w:rFonts w:eastAsia="Arial" w:cs="Arial"/>
          <w:color w:val="000000" w:themeColor="text1"/>
        </w:rPr>
      </w:r>
      <w:r w:rsidR="00C20990">
        <w:rPr>
          <w:rFonts w:eastAsia="Arial" w:cs="Arial"/>
          <w:color w:val="000000" w:themeColor="text1"/>
        </w:rPr>
        <w:fldChar w:fldCharType="separate"/>
      </w:r>
      <w:r w:rsidR="000C2445" w:rsidRPr="008B4BF6">
        <w:t xml:space="preserve">Figure </w:t>
      </w:r>
      <w:r w:rsidR="000C2445">
        <w:rPr>
          <w:noProof/>
        </w:rPr>
        <w:t>99</w:t>
      </w:r>
      <w:r w:rsidR="00C20990">
        <w:rPr>
          <w:rFonts w:eastAsia="Arial" w:cs="Arial"/>
          <w:color w:val="000000" w:themeColor="text1"/>
        </w:rPr>
        <w:fldChar w:fldCharType="end"/>
      </w:r>
      <w:r w:rsidRPr="2A378880">
        <w:rPr>
          <w:rFonts w:eastAsia="Arial" w:cs="Arial"/>
          <w:color w:val="000000" w:themeColor="text1"/>
        </w:rPr>
        <w:t>).</w:t>
      </w:r>
    </w:p>
    <w:p w14:paraId="08D500FC" w14:textId="1DE92E47" w:rsidR="2A378880" w:rsidRDefault="2A378880" w:rsidP="2A378880">
      <w:pPr>
        <w:jc w:val="center"/>
        <w:rPr>
          <w:rFonts w:eastAsia="Arial" w:cs="Arial"/>
          <w:color w:val="000000" w:themeColor="text1"/>
        </w:rPr>
      </w:pPr>
    </w:p>
    <w:p w14:paraId="71F8AC13" w14:textId="29D1CAA3" w:rsidR="69626398" w:rsidRDefault="69626398" w:rsidP="2A378880">
      <w:pPr>
        <w:ind w:firstLine="720"/>
        <w:jc w:val="center"/>
        <w:rPr>
          <w:rFonts w:eastAsia="Arial" w:cs="Arial"/>
          <w:color w:val="000000" w:themeColor="text1"/>
        </w:rPr>
      </w:pPr>
      <w:r>
        <w:rPr>
          <w:noProof/>
          <w:lang w:val="es-ES" w:eastAsia="es-ES"/>
        </w:rPr>
        <w:drawing>
          <wp:inline distT="0" distB="0" distL="0" distR="0" wp14:anchorId="02F575CC" wp14:editId="20864250">
            <wp:extent cx="5200650" cy="1485900"/>
            <wp:effectExtent l="0" t="0" r="0" b="0"/>
            <wp:docPr id="902900139" name="Imagen 902900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5200650" cy="1485900"/>
                    </a:xfrm>
                    <a:prstGeom prst="rect">
                      <a:avLst/>
                    </a:prstGeom>
                  </pic:spPr>
                </pic:pic>
              </a:graphicData>
            </a:graphic>
          </wp:inline>
        </w:drawing>
      </w:r>
    </w:p>
    <w:p w14:paraId="7930FEC7" w14:textId="65436A4D" w:rsidR="69626398" w:rsidRDefault="006240D2" w:rsidP="2A378880">
      <w:pPr>
        <w:pStyle w:val="Caption"/>
        <w:jc w:val="center"/>
        <w:rPr>
          <w:rFonts w:eastAsia="Arial" w:cs="Arial"/>
          <w:bCs/>
          <w:iCs w:val="0"/>
          <w:color w:val="000000" w:themeColor="text1"/>
          <w:szCs w:val="22"/>
        </w:rPr>
      </w:pPr>
      <w:bookmarkStart w:id="253" w:name="_Ref148947512"/>
      <w:r w:rsidRPr="008B4BF6">
        <w:t xml:space="preserve">Figure </w:t>
      </w:r>
      <w:r w:rsidRPr="008B4BF6">
        <w:fldChar w:fldCharType="begin"/>
      </w:r>
      <w:r w:rsidRPr="008B4BF6">
        <w:instrText>SEQ Figure \* ARABIC</w:instrText>
      </w:r>
      <w:r w:rsidRPr="008B4BF6">
        <w:fldChar w:fldCharType="separate"/>
      </w:r>
      <w:r w:rsidR="000C2445">
        <w:rPr>
          <w:noProof/>
        </w:rPr>
        <w:t>99</w:t>
      </w:r>
      <w:r w:rsidRPr="008B4BF6">
        <w:fldChar w:fldCharType="end"/>
      </w:r>
      <w:bookmarkEnd w:id="253"/>
      <w:r w:rsidRPr="008B4BF6">
        <w:rPr>
          <w:noProof/>
        </w:rPr>
        <w:t>.</w:t>
      </w:r>
      <w:r w:rsidRPr="008B4BF6">
        <w:t xml:space="preserve"> </w:t>
      </w:r>
      <w:r w:rsidR="69626398" w:rsidRPr="2A378880">
        <w:rPr>
          <w:rFonts w:eastAsia="Arial" w:cs="Arial"/>
          <w:bCs/>
          <w:iCs w:val="0"/>
          <w:color w:val="000000" w:themeColor="text1"/>
          <w:szCs w:val="22"/>
        </w:rPr>
        <w:t>Reload Now after PlatformIO installs</w:t>
      </w:r>
    </w:p>
    <w:p w14:paraId="4C87D036" w14:textId="5A602572" w:rsidR="2A378880" w:rsidRDefault="2A378880" w:rsidP="2A378880">
      <w:pPr>
        <w:rPr>
          <w:rFonts w:eastAsia="Arial" w:cs="Arial"/>
          <w:b/>
          <w:bCs/>
          <w:color w:val="000000" w:themeColor="text1"/>
        </w:rPr>
      </w:pPr>
    </w:p>
    <w:p w14:paraId="3071031B" w14:textId="756B0F11" w:rsidR="2A378880" w:rsidRDefault="2A378880" w:rsidP="2A378880">
      <w:pPr>
        <w:rPr>
          <w:rFonts w:eastAsia="Arial" w:cs="Arial"/>
          <w:b/>
          <w:bCs/>
          <w:color w:val="000000" w:themeColor="text1"/>
        </w:rPr>
      </w:pPr>
    </w:p>
    <w:p w14:paraId="66AC6F0C" w14:textId="434642AD" w:rsidR="618C8266" w:rsidRDefault="618C8266" w:rsidP="007F667E">
      <w:pPr>
        <w:pStyle w:val="ListParagraph"/>
        <w:numPr>
          <w:ilvl w:val="0"/>
          <w:numId w:val="12"/>
        </w:numPr>
        <w:rPr>
          <w:rFonts w:eastAsia="Arial" w:cs="Arial"/>
          <w:color w:val="000000" w:themeColor="text1"/>
        </w:rPr>
      </w:pPr>
      <w:r w:rsidRPr="2A378880">
        <w:rPr>
          <w:rFonts w:eastAsia="Arial" w:cs="Arial"/>
          <w:b/>
          <w:bCs/>
          <w:color w:val="000000" w:themeColor="text1"/>
          <w:u w:val="single"/>
        </w:rPr>
        <w:t xml:space="preserve">Install </w:t>
      </w:r>
      <w:r w:rsidR="5F06A858" w:rsidRPr="2A378880">
        <w:rPr>
          <w:rFonts w:eastAsia="Arial" w:cs="Arial"/>
          <w:b/>
          <w:bCs/>
          <w:color w:val="000000" w:themeColor="text1"/>
          <w:u w:val="single"/>
        </w:rPr>
        <w:t>ChipsAlliance Platform</w:t>
      </w:r>
      <w:r w:rsidRPr="2A378880">
        <w:rPr>
          <w:rFonts w:eastAsia="Arial" w:cs="Arial"/>
          <w:b/>
          <w:bCs/>
          <w:color w:val="000000" w:themeColor="text1"/>
        </w:rPr>
        <w:t>:</w:t>
      </w:r>
    </w:p>
    <w:p w14:paraId="6970F5C6" w14:textId="10E3F73E" w:rsidR="2A378880" w:rsidRDefault="2A378880" w:rsidP="2A378880">
      <w:pPr>
        <w:widowControl w:val="0"/>
        <w:rPr>
          <w:color w:val="000000" w:themeColor="text1"/>
        </w:rPr>
      </w:pPr>
    </w:p>
    <w:p w14:paraId="7B1909F3" w14:textId="3A6185EF" w:rsidR="76591846" w:rsidRDefault="76591846" w:rsidP="007F667E">
      <w:pPr>
        <w:pStyle w:val="ListParagraph"/>
        <w:numPr>
          <w:ilvl w:val="1"/>
          <w:numId w:val="12"/>
        </w:numPr>
        <w:ind w:left="720"/>
        <w:rPr>
          <w:color w:val="000000" w:themeColor="text1"/>
        </w:rPr>
      </w:pPr>
      <w:r w:rsidRPr="2A378880">
        <w:rPr>
          <w:rFonts w:eastAsia="Arial" w:cs="Arial"/>
          <w:color w:val="000000" w:themeColor="text1"/>
        </w:rPr>
        <w:t xml:space="preserve">View the Quick Access menu by clicking on the </w:t>
      </w:r>
      <w:r>
        <w:rPr>
          <w:noProof/>
          <w:lang w:val="es-ES" w:eastAsia="es-ES"/>
        </w:rPr>
        <w:drawing>
          <wp:inline distT="0" distB="0" distL="0" distR="0" wp14:anchorId="14929FFB" wp14:editId="67ECB817">
            <wp:extent cx="285750" cy="285750"/>
            <wp:effectExtent l="0" t="0" r="0" b="0"/>
            <wp:docPr id="1471249948" name="Imagen 1471249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inline>
        </w:drawing>
      </w:r>
      <w:r w:rsidRPr="2A378880">
        <w:rPr>
          <w:rFonts w:eastAsia="Arial" w:cs="Arial"/>
          <w:color w:val="000000" w:themeColor="text1"/>
        </w:rPr>
        <w:t xml:space="preserve"> button, located in the left side bar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0C2445" w:rsidRPr="000C2445">
        <w:t xml:space="preserve">Figure </w:t>
      </w:r>
      <w:r w:rsidR="000C2445" w:rsidRPr="000C2445">
        <w:rPr>
          <w:noProof/>
        </w:rPr>
        <w:t>100</w:t>
      </w:r>
      <w:r w:rsidR="00C20990" w:rsidRPr="00C20990">
        <w:rPr>
          <w:rFonts w:eastAsia="Arial" w:cs="Arial"/>
          <w:color w:val="000000" w:themeColor="text1"/>
        </w:rPr>
        <w:fldChar w:fldCharType="end"/>
      </w:r>
      <w:r w:rsidRPr="2A378880">
        <w:rPr>
          <w:rFonts w:eastAsia="Arial" w:cs="Arial"/>
          <w:color w:val="000000" w:themeColor="text1"/>
        </w:rPr>
        <w:t xml:space="preserve">). Then, in the PIO Home, click on the </w:t>
      </w:r>
      <w:r>
        <w:rPr>
          <w:noProof/>
          <w:lang w:val="es-ES" w:eastAsia="es-ES"/>
        </w:rPr>
        <w:drawing>
          <wp:inline distT="0" distB="0" distL="0" distR="0" wp14:anchorId="6709CECE" wp14:editId="059576A8">
            <wp:extent cx="342900" cy="323850"/>
            <wp:effectExtent l="0" t="0" r="0" b="0"/>
            <wp:docPr id="1559079362" name="Imagen 1559079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extLst>
                        <a:ext uri="{28A0092B-C50C-407E-A947-70E740481C1C}">
                          <a14:useLocalDpi xmlns:a14="http://schemas.microsoft.com/office/drawing/2010/main" val="0"/>
                        </a:ext>
                      </a:extLst>
                    </a:blip>
                    <a:stretch>
                      <a:fillRect/>
                    </a:stretch>
                  </pic:blipFill>
                  <pic:spPr>
                    <a:xfrm>
                      <a:off x="0" y="0"/>
                      <a:ext cx="342900" cy="323850"/>
                    </a:xfrm>
                    <a:prstGeom prst="rect">
                      <a:avLst/>
                    </a:prstGeom>
                  </pic:spPr>
                </pic:pic>
              </a:graphicData>
            </a:graphic>
          </wp:inline>
        </w:drawing>
      </w:r>
      <w:r w:rsidRPr="2A378880">
        <w:rPr>
          <w:rFonts w:eastAsia="Arial" w:cs="Arial"/>
          <w:color w:val="000000" w:themeColor="text1"/>
        </w:rPr>
        <w:t xml:space="preserve"> button and then on the </w:t>
      </w:r>
      <w:r>
        <w:rPr>
          <w:noProof/>
          <w:lang w:val="es-ES" w:eastAsia="es-ES"/>
        </w:rPr>
        <w:drawing>
          <wp:inline distT="0" distB="0" distL="0" distR="0" wp14:anchorId="3FF45C4E" wp14:editId="3554CAD1">
            <wp:extent cx="781050" cy="209550"/>
            <wp:effectExtent l="0" t="0" r="0" b="0"/>
            <wp:docPr id="1922337289" name="Imagen 1922337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extLst>
                        <a:ext uri="{28A0092B-C50C-407E-A947-70E740481C1C}">
                          <a14:useLocalDpi xmlns:a14="http://schemas.microsoft.com/office/drawing/2010/main" val="0"/>
                        </a:ext>
                      </a:extLst>
                    </a:blip>
                    <a:stretch>
                      <a:fillRect/>
                    </a:stretch>
                  </pic:blipFill>
                  <pic:spPr>
                    <a:xfrm>
                      <a:off x="0" y="0"/>
                      <a:ext cx="781050" cy="209550"/>
                    </a:xfrm>
                    <a:prstGeom prst="rect">
                      <a:avLst/>
                    </a:prstGeom>
                  </pic:spPr>
                </pic:pic>
              </a:graphicData>
            </a:graphic>
          </wp:inline>
        </w:drawing>
      </w:r>
      <w:r w:rsidRPr="2A378880">
        <w:rPr>
          <w:rFonts w:eastAsia="Arial" w:cs="Arial"/>
          <w:color w:val="000000" w:themeColor="text1"/>
        </w:rPr>
        <w:t xml:space="preserve"> tab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0C2445" w:rsidRPr="000C2445">
        <w:t xml:space="preserve">Figure </w:t>
      </w:r>
      <w:r w:rsidR="000C2445" w:rsidRPr="000C2445">
        <w:rPr>
          <w:noProof/>
        </w:rPr>
        <w:t>100</w:t>
      </w:r>
      <w:r w:rsidR="00C20990" w:rsidRPr="00C20990">
        <w:rPr>
          <w:rFonts w:eastAsia="Arial" w:cs="Arial"/>
          <w:color w:val="000000" w:themeColor="text1"/>
        </w:rPr>
        <w:fldChar w:fldCharType="end"/>
      </w:r>
      <w:r w:rsidRPr="2A378880">
        <w:rPr>
          <w:rFonts w:eastAsia="Arial" w:cs="Arial"/>
          <w:color w:val="000000" w:themeColor="text1"/>
        </w:rPr>
        <w:t xml:space="preserve">). Look for </w:t>
      </w:r>
      <w:r w:rsidRPr="2A378880">
        <w:rPr>
          <w:rFonts w:eastAsia="Arial" w:cs="Arial"/>
          <w:b/>
          <w:bCs/>
          <w:color w:val="000000" w:themeColor="text1"/>
        </w:rPr>
        <w:t>Chipsalliance</w:t>
      </w:r>
      <w:r w:rsidRPr="2A378880">
        <w:rPr>
          <w:rFonts w:eastAsia="Arial" w:cs="Arial"/>
          <w:color w:val="000000" w:themeColor="text1"/>
        </w:rPr>
        <w:t xml:space="preserve"> (the platform that we use </w:t>
      </w:r>
      <w:r w:rsidRPr="2A378880">
        <w:rPr>
          <w:rFonts w:eastAsia="Arial" w:cs="Arial"/>
          <w:color w:val="000000" w:themeColor="text1"/>
        </w:rPr>
        <w:lastRenderedPageBreak/>
        <w:t xml:space="preserve">in RVfpga) and open it by clicking on the </w:t>
      </w:r>
      <w:r>
        <w:rPr>
          <w:noProof/>
          <w:lang w:val="es-ES" w:eastAsia="es-ES"/>
        </w:rPr>
        <w:drawing>
          <wp:inline distT="0" distB="0" distL="0" distR="0" wp14:anchorId="78AB2FEC" wp14:editId="54C11BD9">
            <wp:extent cx="1028700" cy="266700"/>
            <wp:effectExtent l="0" t="0" r="0" b="0"/>
            <wp:docPr id="1362521057" name="Imagen 136252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extLst>
                        <a:ext uri="{28A0092B-C50C-407E-A947-70E740481C1C}">
                          <a14:useLocalDpi xmlns:a14="http://schemas.microsoft.com/office/drawing/2010/main" val="0"/>
                        </a:ext>
                      </a:extLst>
                    </a:blip>
                    <a:stretch>
                      <a:fillRect/>
                    </a:stretch>
                  </pic:blipFill>
                  <pic:spPr>
                    <a:xfrm>
                      <a:off x="0" y="0"/>
                      <a:ext cx="1028700" cy="266700"/>
                    </a:xfrm>
                    <a:prstGeom prst="rect">
                      <a:avLst/>
                    </a:prstGeom>
                  </pic:spPr>
                </pic:pic>
              </a:graphicData>
            </a:graphic>
          </wp:inline>
        </w:drawing>
      </w:r>
      <w:r w:rsidRPr="2A378880">
        <w:rPr>
          <w:rFonts w:eastAsia="Arial" w:cs="Arial"/>
          <w:color w:val="000000" w:themeColor="text1"/>
        </w:rPr>
        <w:t xml:space="preserve"> button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0C2445" w:rsidRPr="000C2445">
        <w:t xml:space="preserve">Figure </w:t>
      </w:r>
      <w:r w:rsidR="000C2445" w:rsidRPr="000C2445">
        <w:rPr>
          <w:noProof/>
        </w:rPr>
        <w:t>100</w:t>
      </w:r>
      <w:r w:rsidR="00C20990" w:rsidRPr="00C20990">
        <w:rPr>
          <w:rFonts w:eastAsia="Arial" w:cs="Arial"/>
          <w:color w:val="000000" w:themeColor="text1"/>
        </w:rPr>
        <w:fldChar w:fldCharType="end"/>
      </w:r>
      <w:r w:rsidRPr="2A378880">
        <w:rPr>
          <w:rFonts w:eastAsia="Arial" w:cs="Arial"/>
          <w:color w:val="000000" w:themeColor="text1"/>
        </w:rPr>
        <w:t>).</w:t>
      </w:r>
    </w:p>
    <w:p w14:paraId="50792874" w14:textId="7B014F11" w:rsidR="2A378880" w:rsidRDefault="2A378880" w:rsidP="2A378880">
      <w:pPr>
        <w:widowControl w:val="0"/>
        <w:rPr>
          <w:color w:val="000000" w:themeColor="text1"/>
        </w:rPr>
      </w:pPr>
    </w:p>
    <w:p w14:paraId="4D2DE6C5" w14:textId="0212E069" w:rsidR="76591846" w:rsidRDefault="76591846" w:rsidP="2A378880">
      <w:pPr>
        <w:ind w:firstLine="720"/>
        <w:jc w:val="center"/>
        <w:rPr>
          <w:rFonts w:eastAsia="Arial" w:cs="Arial"/>
          <w:b/>
          <w:bCs/>
          <w:color w:val="000000" w:themeColor="text1"/>
        </w:rPr>
      </w:pPr>
      <w:r>
        <w:rPr>
          <w:noProof/>
          <w:lang w:val="es-ES" w:eastAsia="es-ES"/>
        </w:rPr>
        <w:drawing>
          <wp:inline distT="0" distB="0" distL="0" distR="0" wp14:anchorId="2909F165" wp14:editId="16300334">
            <wp:extent cx="4300728" cy="1505628"/>
            <wp:effectExtent l="0" t="0" r="0" b="0"/>
            <wp:docPr id="1002832790" name="Imagen 100283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4300728" cy="1505628"/>
                    </a:xfrm>
                    <a:prstGeom prst="rect">
                      <a:avLst/>
                    </a:prstGeom>
                  </pic:spPr>
                </pic:pic>
              </a:graphicData>
            </a:graphic>
          </wp:inline>
        </w:drawing>
      </w:r>
    </w:p>
    <w:p w14:paraId="4A03AC72" w14:textId="35F1C317" w:rsidR="76591846" w:rsidRDefault="006240D2" w:rsidP="2A378880">
      <w:pPr>
        <w:ind w:firstLine="720"/>
        <w:jc w:val="center"/>
        <w:rPr>
          <w:rFonts w:eastAsia="Arial" w:cs="Arial"/>
          <w:b/>
          <w:bCs/>
          <w:color w:val="000000" w:themeColor="text1"/>
        </w:rPr>
      </w:pPr>
      <w:bookmarkStart w:id="254" w:name="_Ref14894753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0C2445">
        <w:rPr>
          <w:b/>
          <w:noProof/>
        </w:rPr>
        <w:t>100</w:t>
      </w:r>
      <w:r w:rsidRPr="006240D2">
        <w:rPr>
          <w:b/>
        </w:rPr>
        <w:fldChar w:fldCharType="end"/>
      </w:r>
      <w:bookmarkEnd w:id="254"/>
      <w:r w:rsidRPr="006240D2">
        <w:rPr>
          <w:b/>
          <w:noProof/>
        </w:rPr>
        <w:t>.</w:t>
      </w:r>
      <w:r w:rsidRPr="008B4BF6">
        <w:t xml:space="preserve"> </w:t>
      </w:r>
      <w:r w:rsidR="76591846" w:rsidRPr="2A378880">
        <w:rPr>
          <w:rFonts w:eastAsia="Arial" w:cs="Arial"/>
          <w:b/>
          <w:bCs/>
          <w:color w:val="000000" w:themeColor="text1"/>
        </w:rPr>
        <w:t>Selecting the CHIPS Alliance Platform</w:t>
      </w:r>
    </w:p>
    <w:p w14:paraId="0BAA5696" w14:textId="0BC6E921" w:rsidR="2A378880" w:rsidRDefault="2A378880" w:rsidP="2A378880">
      <w:pPr>
        <w:rPr>
          <w:color w:val="000000" w:themeColor="text1"/>
        </w:rPr>
      </w:pPr>
    </w:p>
    <w:p w14:paraId="588E87FC" w14:textId="21B417B0" w:rsidR="76591846" w:rsidRDefault="76591846" w:rsidP="007F667E">
      <w:pPr>
        <w:pStyle w:val="ListParagraph"/>
        <w:numPr>
          <w:ilvl w:val="1"/>
          <w:numId w:val="12"/>
        </w:numPr>
        <w:spacing w:line="259" w:lineRule="auto"/>
        <w:ind w:left="720"/>
        <w:rPr>
          <w:color w:val="000000" w:themeColor="text1"/>
        </w:rPr>
      </w:pPr>
      <w:r w:rsidRPr="2A378880">
        <w:rPr>
          <w:rFonts w:eastAsia="Arial" w:cs="Arial"/>
          <w:color w:val="000000" w:themeColor="text1"/>
        </w:rPr>
        <w:t xml:space="preserve">After clicking on the </w:t>
      </w:r>
      <w:r>
        <w:rPr>
          <w:noProof/>
          <w:lang w:val="es-ES" w:eastAsia="es-ES"/>
        </w:rPr>
        <w:drawing>
          <wp:inline distT="0" distB="0" distL="0" distR="0" wp14:anchorId="7BC77705" wp14:editId="2410C81D">
            <wp:extent cx="1028700" cy="266700"/>
            <wp:effectExtent l="0" t="0" r="0" b="0"/>
            <wp:docPr id="2036982786" name="Imagen 203698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extLst>
                        <a:ext uri="{28A0092B-C50C-407E-A947-70E740481C1C}">
                          <a14:useLocalDpi xmlns:a14="http://schemas.microsoft.com/office/drawing/2010/main" val="0"/>
                        </a:ext>
                      </a:extLst>
                    </a:blip>
                    <a:stretch>
                      <a:fillRect/>
                    </a:stretch>
                  </pic:blipFill>
                  <pic:spPr>
                    <a:xfrm>
                      <a:off x="0" y="0"/>
                      <a:ext cx="1028700" cy="266700"/>
                    </a:xfrm>
                    <a:prstGeom prst="rect">
                      <a:avLst/>
                    </a:prstGeom>
                  </pic:spPr>
                </pic:pic>
              </a:graphicData>
            </a:graphic>
          </wp:inline>
        </w:drawing>
      </w:r>
      <w:r w:rsidR="0CAA17A8" w:rsidRPr="2A378880">
        <w:rPr>
          <w:rFonts w:eastAsia="Arial" w:cs="Arial"/>
          <w:color w:val="000000" w:themeColor="text1"/>
        </w:rPr>
        <w:t xml:space="preserve"> </w:t>
      </w:r>
      <w:r w:rsidRPr="2A378880">
        <w:rPr>
          <w:rFonts w:eastAsia="Arial" w:cs="Arial"/>
          <w:color w:val="000000" w:themeColor="text1"/>
        </w:rPr>
        <w:t>button, you will see the details of the Chips Alliance platform (as in</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69 \h </w:instrText>
      </w:r>
      <w:r w:rsidR="00C20990">
        <w:rPr>
          <w:rFonts w:eastAsia="Arial" w:cs="Arial"/>
          <w:color w:val="000000" w:themeColor="text1"/>
        </w:rPr>
      </w:r>
      <w:r w:rsidR="00C20990">
        <w:rPr>
          <w:rFonts w:eastAsia="Arial" w:cs="Arial"/>
          <w:color w:val="000000" w:themeColor="text1"/>
        </w:rPr>
        <w:fldChar w:fldCharType="separate"/>
      </w:r>
      <w:r w:rsidR="000C2445" w:rsidRPr="006240D2">
        <w:t xml:space="preserve">Figure </w:t>
      </w:r>
      <w:r w:rsidR="000C2445">
        <w:rPr>
          <w:noProof/>
        </w:rPr>
        <w:t>101</w:t>
      </w:r>
      <w:r w:rsidR="00C20990">
        <w:rPr>
          <w:rFonts w:eastAsia="Arial" w:cs="Arial"/>
          <w:color w:val="000000" w:themeColor="text1"/>
        </w:rPr>
        <w:fldChar w:fldCharType="end"/>
      </w:r>
      <w:r w:rsidRPr="2A378880">
        <w:rPr>
          <w:rFonts w:eastAsia="Arial" w:cs="Arial"/>
          <w:color w:val="000000" w:themeColor="text1"/>
        </w:rPr>
        <w:t xml:space="preserve">). Install it by clicking on the </w:t>
      </w:r>
      <w:r>
        <w:rPr>
          <w:noProof/>
          <w:lang w:val="es-ES" w:eastAsia="es-ES"/>
        </w:rPr>
        <w:drawing>
          <wp:inline distT="0" distB="0" distL="0" distR="0" wp14:anchorId="7517030C" wp14:editId="651D48EA">
            <wp:extent cx="666750" cy="266700"/>
            <wp:effectExtent l="0" t="0" r="0" b="0"/>
            <wp:docPr id="1476337549" name="Imagen 1476337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extLst>
                        <a:ext uri="{28A0092B-C50C-407E-A947-70E740481C1C}">
                          <a14:useLocalDpi xmlns:a14="http://schemas.microsoft.com/office/drawing/2010/main" val="0"/>
                        </a:ext>
                      </a:extLst>
                    </a:blip>
                    <a:stretch>
                      <a:fillRect/>
                    </a:stretch>
                  </pic:blipFill>
                  <pic:spPr>
                    <a:xfrm>
                      <a:off x="0" y="0"/>
                      <a:ext cx="666750" cy="266700"/>
                    </a:xfrm>
                    <a:prstGeom prst="rect">
                      <a:avLst/>
                    </a:prstGeom>
                  </pic:spPr>
                </pic:pic>
              </a:graphicData>
            </a:graphic>
          </wp:inline>
        </w:drawing>
      </w:r>
      <w:r w:rsidR="34B2C583" w:rsidRPr="2A378880">
        <w:rPr>
          <w:rFonts w:eastAsia="Arial" w:cs="Arial"/>
          <w:color w:val="000000" w:themeColor="text1"/>
        </w:rPr>
        <w:t xml:space="preserve"> </w:t>
      </w:r>
      <w:r w:rsidRPr="2A378880">
        <w:rPr>
          <w:rFonts w:eastAsia="Arial" w:cs="Arial"/>
          <w:color w:val="000000" w:themeColor="text1"/>
        </w:rPr>
        <w:t>button (</w:t>
      </w:r>
      <w:r w:rsidR="00C20990">
        <w:rPr>
          <w:rFonts w:eastAsia="Arial" w:cs="Arial"/>
          <w:color w:val="000000" w:themeColor="text1"/>
        </w:rPr>
        <w:fldChar w:fldCharType="begin"/>
      </w:r>
      <w:r w:rsidR="00C20990">
        <w:rPr>
          <w:rFonts w:eastAsia="Arial" w:cs="Arial"/>
          <w:color w:val="000000" w:themeColor="text1"/>
        </w:rPr>
        <w:instrText xml:space="preserve"> REF _Ref148947569 \h </w:instrText>
      </w:r>
      <w:r w:rsidR="00C20990">
        <w:rPr>
          <w:rFonts w:eastAsia="Arial" w:cs="Arial"/>
          <w:color w:val="000000" w:themeColor="text1"/>
        </w:rPr>
      </w:r>
      <w:r w:rsidR="00C20990">
        <w:rPr>
          <w:rFonts w:eastAsia="Arial" w:cs="Arial"/>
          <w:color w:val="000000" w:themeColor="text1"/>
        </w:rPr>
        <w:fldChar w:fldCharType="separate"/>
      </w:r>
      <w:r w:rsidR="000C2445" w:rsidRPr="006240D2">
        <w:t xml:space="preserve">Figure </w:t>
      </w:r>
      <w:r w:rsidR="000C2445">
        <w:rPr>
          <w:noProof/>
        </w:rPr>
        <w:t>101</w:t>
      </w:r>
      <w:r w:rsidR="00C20990">
        <w:rPr>
          <w:rFonts w:eastAsia="Arial" w:cs="Arial"/>
          <w:color w:val="000000" w:themeColor="text1"/>
        </w:rPr>
        <w:fldChar w:fldCharType="end"/>
      </w:r>
      <w:r w:rsidRPr="2A378880">
        <w:rPr>
          <w:rFonts w:eastAsia="Arial" w:cs="Arial"/>
          <w:color w:val="000000" w:themeColor="text1"/>
        </w:rPr>
        <w:t>).</w:t>
      </w:r>
    </w:p>
    <w:p w14:paraId="50702BAD" w14:textId="5E65121B" w:rsidR="2A378880" w:rsidRDefault="2A378880" w:rsidP="2A378880">
      <w:pPr>
        <w:rPr>
          <w:color w:val="000000" w:themeColor="text1"/>
        </w:rPr>
      </w:pPr>
    </w:p>
    <w:p w14:paraId="14F9BFB3" w14:textId="4F5A3E44" w:rsidR="76591846" w:rsidRDefault="76591846" w:rsidP="2A378880">
      <w:pPr>
        <w:jc w:val="center"/>
        <w:rPr>
          <w:color w:val="000000" w:themeColor="text1"/>
        </w:rPr>
      </w:pPr>
      <w:r>
        <w:rPr>
          <w:noProof/>
          <w:lang w:val="es-ES" w:eastAsia="es-ES"/>
        </w:rPr>
        <w:drawing>
          <wp:inline distT="0" distB="0" distL="0" distR="0" wp14:anchorId="5AC6DDDD" wp14:editId="250734EE">
            <wp:extent cx="4505325" cy="2457450"/>
            <wp:effectExtent l="0" t="0" r="0" b="0"/>
            <wp:docPr id="1241572123" name="Imagen 124157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4505325" cy="2457450"/>
                    </a:xfrm>
                    <a:prstGeom prst="rect">
                      <a:avLst/>
                    </a:prstGeom>
                  </pic:spPr>
                </pic:pic>
              </a:graphicData>
            </a:graphic>
          </wp:inline>
        </w:drawing>
      </w:r>
    </w:p>
    <w:p w14:paraId="58347E46" w14:textId="52D02345" w:rsidR="76591846" w:rsidRDefault="006240D2" w:rsidP="2A378880">
      <w:pPr>
        <w:pStyle w:val="Caption"/>
        <w:jc w:val="center"/>
        <w:rPr>
          <w:rFonts w:eastAsia="Arial" w:cs="Arial"/>
          <w:bCs/>
          <w:iCs w:val="0"/>
          <w:color w:val="000000" w:themeColor="text1"/>
          <w:szCs w:val="22"/>
        </w:rPr>
      </w:pPr>
      <w:bookmarkStart w:id="255" w:name="_Ref148947569"/>
      <w:r w:rsidRPr="006240D2">
        <w:t xml:space="preserve">Figure </w:t>
      </w:r>
      <w:r w:rsidRPr="006240D2">
        <w:fldChar w:fldCharType="begin"/>
      </w:r>
      <w:r w:rsidRPr="006240D2">
        <w:instrText>SEQ Figure \* ARABIC</w:instrText>
      </w:r>
      <w:r w:rsidRPr="006240D2">
        <w:fldChar w:fldCharType="separate"/>
      </w:r>
      <w:r w:rsidR="000C2445">
        <w:rPr>
          <w:noProof/>
        </w:rPr>
        <w:t>101</w:t>
      </w:r>
      <w:r w:rsidRPr="006240D2">
        <w:fldChar w:fldCharType="end"/>
      </w:r>
      <w:bookmarkEnd w:id="255"/>
      <w:r w:rsidRPr="006240D2">
        <w:rPr>
          <w:noProof/>
        </w:rPr>
        <w:t>.</w:t>
      </w:r>
      <w:r w:rsidRPr="006240D2">
        <w:t xml:space="preserve"> </w:t>
      </w:r>
      <w:r w:rsidR="76591846" w:rsidRPr="2A378880">
        <w:rPr>
          <w:rFonts w:eastAsia="Arial" w:cs="Arial"/>
          <w:bCs/>
          <w:iCs w:val="0"/>
          <w:color w:val="000000" w:themeColor="text1"/>
          <w:szCs w:val="22"/>
        </w:rPr>
        <w:t>Installing the CHIPS Alliance Platform</w:t>
      </w:r>
    </w:p>
    <w:p w14:paraId="4A2AA496" w14:textId="0049B6A6" w:rsidR="2A378880" w:rsidRDefault="2A378880" w:rsidP="2A378880">
      <w:pPr>
        <w:rPr>
          <w:color w:val="000000" w:themeColor="text1"/>
        </w:rPr>
      </w:pPr>
    </w:p>
    <w:p w14:paraId="43491930" w14:textId="150A3641" w:rsidR="76591846" w:rsidRDefault="76591846" w:rsidP="007F667E">
      <w:pPr>
        <w:pStyle w:val="ListParagraph"/>
        <w:numPr>
          <w:ilvl w:val="1"/>
          <w:numId w:val="12"/>
        </w:numPr>
        <w:spacing w:line="259" w:lineRule="auto"/>
        <w:ind w:left="720"/>
        <w:rPr>
          <w:color w:val="000000" w:themeColor="text1"/>
        </w:rPr>
      </w:pPr>
      <w:r w:rsidRPr="2A378880">
        <w:rPr>
          <w:rFonts w:eastAsia="Arial" w:cs="Arial"/>
          <w:color w:val="000000" w:themeColor="text1"/>
        </w:rPr>
        <w:t>Once installation completes, a summary of the tools that have been installed is shown, as in</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95 \h </w:instrText>
      </w:r>
      <w:r w:rsidR="00C20990">
        <w:rPr>
          <w:rFonts w:eastAsia="Arial" w:cs="Arial"/>
          <w:color w:val="000000" w:themeColor="text1"/>
        </w:rPr>
      </w:r>
      <w:r w:rsidR="00C20990">
        <w:rPr>
          <w:rFonts w:eastAsia="Arial" w:cs="Arial"/>
          <w:color w:val="000000" w:themeColor="text1"/>
        </w:rPr>
        <w:fldChar w:fldCharType="separate"/>
      </w:r>
      <w:r w:rsidR="000C2445" w:rsidRPr="006240D2">
        <w:t xml:space="preserve">Figure </w:t>
      </w:r>
      <w:r w:rsidR="000C2445">
        <w:rPr>
          <w:noProof/>
        </w:rPr>
        <w:t>102</w:t>
      </w:r>
      <w:r w:rsidR="00C20990">
        <w:rPr>
          <w:rFonts w:eastAsia="Arial" w:cs="Arial"/>
          <w:color w:val="000000" w:themeColor="text1"/>
        </w:rPr>
        <w:fldChar w:fldCharType="end"/>
      </w:r>
      <w:r w:rsidRPr="2A378880">
        <w:rPr>
          <w:rFonts w:eastAsia="Arial" w:cs="Arial"/>
          <w:color w:val="000000" w:themeColor="text1"/>
        </w:rPr>
        <w:t xml:space="preserve">. Click </w:t>
      </w:r>
      <w:r>
        <w:rPr>
          <w:noProof/>
          <w:lang w:val="es-ES" w:eastAsia="es-ES"/>
        </w:rPr>
        <w:drawing>
          <wp:inline distT="0" distB="0" distL="0" distR="0" wp14:anchorId="67764639" wp14:editId="632F32DA">
            <wp:extent cx="419100" cy="285750"/>
            <wp:effectExtent l="0" t="0" r="0" b="0"/>
            <wp:docPr id="359323266" name="Imagen 359323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extLst>
                        <a:ext uri="{28A0092B-C50C-407E-A947-70E740481C1C}">
                          <a14:useLocalDpi xmlns:a14="http://schemas.microsoft.com/office/drawing/2010/main" val="0"/>
                        </a:ext>
                      </a:extLst>
                    </a:blip>
                    <a:stretch>
                      <a:fillRect/>
                    </a:stretch>
                  </pic:blipFill>
                  <pic:spPr>
                    <a:xfrm>
                      <a:off x="0" y="0"/>
                      <a:ext cx="419100" cy="285750"/>
                    </a:xfrm>
                    <a:prstGeom prst="rect">
                      <a:avLst/>
                    </a:prstGeom>
                  </pic:spPr>
                </pic:pic>
              </a:graphicData>
            </a:graphic>
          </wp:inline>
        </w:drawing>
      </w:r>
      <w:r w:rsidR="03290A80" w:rsidRPr="2A378880">
        <w:rPr>
          <w:rFonts w:eastAsia="Arial" w:cs="Arial"/>
          <w:color w:val="000000" w:themeColor="text1"/>
        </w:rPr>
        <w:t xml:space="preserve"> </w:t>
      </w:r>
      <w:r w:rsidRPr="2A378880">
        <w:rPr>
          <w:rFonts w:eastAsia="Arial" w:cs="Arial"/>
          <w:color w:val="000000" w:themeColor="text1"/>
        </w:rPr>
        <w:t>to close that window.</w:t>
      </w:r>
    </w:p>
    <w:p w14:paraId="350B9C02" w14:textId="5FA87439" w:rsidR="2A378880" w:rsidRDefault="2A378880" w:rsidP="2A378880">
      <w:pPr>
        <w:widowControl w:val="0"/>
        <w:rPr>
          <w:color w:val="000000" w:themeColor="text1"/>
        </w:rPr>
      </w:pPr>
    </w:p>
    <w:p w14:paraId="31D7C427" w14:textId="4836A954" w:rsidR="76591846" w:rsidRDefault="76591846" w:rsidP="2A378880">
      <w:pPr>
        <w:jc w:val="center"/>
        <w:rPr>
          <w:color w:val="000000" w:themeColor="text1"/>
        </w:rPr>
      </w:pPr>
      <w:r>
        <w:rPr>
          <w:noProof/>
          <w:lang w:val="es-ES" w:eastAsia="es-ES"/>
        </w:rPr>
        <w:lastRenderedPageBreak/>
        <w:drawing>
          <wp:inline distT="0" distB="0" distL="0" distR="0" wp14:anchorId="031D7FB0" wp14:editId="6B198A20">
            <wp:extent cx="1847850" cy="2495550"/>
            <wp:effectExtent l="0" t="0" r="0" b="0"/>
            <wp:docPr id="453260123" name="Imagen 453260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extLst>
                        <a:ext uri="{28A0092B-C50C-407E-A947-70E740481C1C}">
                          <a14:useLocalDpi xmlns:a14="http://schemas.microsoft.com/office/drawing/2010/main" val="0"/>
                        </a:ext>
                      </a:extLst>
                    </a:blip>
                    <a:stretch>
                      <a:fillRect/>
                    </a:stretch>
                  </pic:blipFill>
                  <pic:spPr>
                    <a:xfrm>
                      <a:off x="0" y="0"/>
                      <a:ext cx="1847850" cy="2495550"/>
                    </a:xfrm>
                    <a:prstGeom prst="rect">
                      <a:avLst/>
                    </a:prstGeom>
                  </pic:spPr>
                </pic:pic>
              </a:graphicData>
            </a:graphic>
          </wp:inline>
        </w:drawing>
      </w:r>
    </w:p>
    <w:p w14:paraId="7E05D9AE" w14:textId="7E83DB26" w:rsidR="76591846" w:rsidRDefault="006240D2" w:rsidP="2A378880">
      <w:pPr>
        <w:pStyle w:val="Caption"/>
        <w:jc w:val="center"/>
        <w:rPr>
          <w:rFonts w:eastAsia="Arial" w:cs="Arial"/>
          <w:bCs/>
          <w:iCs w:val="0"/>
          <w:color w:val="000000" w:themeColor="text1"/>
          <w:szCs w:val="22"/>
        </w:rPr>
      </w:pPr>
      <w:bookmarkStart w:id="256" w:name="_Ref148947595"/>
      <w:r w:rsidRPr="006240D2">
        <w:t xml:space="preserve">Figure </w:t>
      </w:r>
      <w:r w:rsidRPr="006240D2">
        <w:fldChar w:fldCharType="begin"/>
      </w:r>
      <w:r w:rsidRPr="006240D2">
        <w:instrText>SEQ Figure \* ARABIC</w:instrText>
      </w:r>
      <w:r w:rsidRPr="006240D2">
        <w:fldChar w:fldCharType="separate"/>
      </w:r>
      <w:r w:rsidR="000C2445">
        <w:rPr>
          <w:noProof/>
        </w:rPr>
        <w:t>102</w:t>
      </w:r>
      <w:r w:rsidRPr="006240D2">
        <w:fldChar w:fldCharType="end"/>
      </w:r>
      <w:bookmarkEnd w:id="256"/>
      <w:r w:rsidRPr="006240D2">
        <w:rPr>
          <w:noProof/>
        </w:rPr>
        <w:t>.</w:t>
      </w:r>
      <w:r w:rsidRPr="008B4BF6">
        <w:t xml:space="preserve"> </w:t>
      </w:r>
      <w:r w:rsidR="76591846" w:rsidRPr="2A378880">
        <w:rPr>
          <w:rFonts w:eastAsia="Arial" w:cs="Arial"/>
          <w:bCs/>
          <w:iCs w:val="0"/>
          <w:color w:val="000000" w:themeColor="text1"/>
          <w:szCs w:val="22"/>
        </w:rPr>
        <w:t>Successful installation of CHIPS Alliance Platform</w:t>
      </w:r>
    </w:p>
    <w:p w14:paraId="5C8F8017" w14:textId="4A27AA3A" w:rsidR="2A378880" w:rsidRDefault="2A378880" w:rsidP="2A378880">
      <w:pPr>
        <w:rPr>
          <w:color w:val="000000" w:themeColor="text1"/>
        </w:rPr>
      </w:pPr>
    </w:p>
    <w:p w14:paraId="26EA08F1" w14:textId="467C6280" w:rsidR="1CE98D73" w:rsidRDefault="1CE98D73" w:rsidP="68A46D97">
      <w:pPr>
        <w:pStyle w:val="ListParagraph"/>
        <w:numPr>
          <w:ilvl w:val="1"/>
          <w:numId w:val="12"/>
        </w:numPr>
        <w:spacing w:line="259" w:lineRule="auto"/>
        <w:ind w:left="720"/>
        <w:rPr>
          <w:color w:val="000000" w:themeColor="text1"/>
        </w:rPr>
      </w:pPr>
      <w:r w:rsidRPr="68A46D97">
        <w:rPr>
          <w:rFonts w:eastAsia="Arial" w:cs="Arial"/>
          <w:color w:val="000000" w:themeColor="text1"/>
        </w:rPr>
        <w:t xml:space="preserve">If you are going to use PlatformIO with the VeeR EH1 core, as in RVfpgaEH1, leave the Chips Alliance Platform as it is now and skip this item. However, if you want to use PlatformIO with the VeeR EL2 core, as in RVfpgaEL2, you have to do some previous adaptation of the current platform, as described next. Specifically, a folder called </w:t>
      </w:r>
      <w:r w:rsidRPr="68A46D97">
        <w:rPr>
          <w:rFonts w:ascii="Courier New" w:eastAsia="Courier New" w:hAnsi="Courier New" w:cs="Courier New"/>
          <w:color w:val="000000" w:themeColor="text1"/>
        </w:rPr>
        <w:t>.platformio</w:t>
      </w:r>
      <w:r w:rsidRPr="68A46D97">
        <w:rPr>
          <w:rFonts w:eastAsia="Arial" w:cs="Arial"/>
          <w:color w:val="000000" w:themeColor="text1"/>
        </w:rPr>
        <w:t xml:space="preserve"> has been created in your home directory, and you must perform the following changes:</w:t>
      </w:r>
    </w:p>
    <w:p w14:paraId="1C6958D6" w14:textId="1569AAA1" w:rsidR="3A4F87DF" w:rsidRDefault="3A4F87DF" w:rsidP="3A4F87DF">
      <w:pPr>
        <w:spacing w:line="259" w:lineRule="auto"/>
        <w:rPr>
          <w:color w:val="000000" w:themeColor="text1"/>
        </w:rPr>
      </w:pPr>
    </w:p>
    <w:p w14:paraId="72A00F9A" w14:textId="30B9A95E" w:rsidR="1647DD65" w:rsidRDefault="1647DD65" w:rsidP="3A4F87DF">
      <w:pPr>
        <w:pStyle w:val="ListParagraph"/>
        <w:numPr>
          <w:ilvl w:val="1"/>
          <w:numId w:val="2"/>
        </w:numPr>
        <w:spacing w:line="259" w:lineRule="auto"/>
        <w:rPr>
          <w:color w:val="000000" w:themeColor="text1"/>
        </w:rPr>
      </w:pPr>
      <w:r w:rsidRPr="3A4F87DF">
        <w:rPr>
          <w:color w:val="000000" w:themeColor="text1"/>
        </w:rPr>
        <w:t>Replace folder:</w:t>
      </w:r>
    </w:p>
    <w:p w14:paraId="69777857" w14:textId="5B329648" w:rsidR="1647DD65" w:rsidRDefault="1647DD65" w:rsidP="3A4F87DF">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ackages/framework-wd-riscv-sdk/psp</w:t>
      </w:r>
    </w:p>
    <w:p w14:paraId="578A0621" w14:textId="12B8B9C0" w:rsidR="3A4F87DF" w:rsidRDefault="3A4F87DF" w:rsidP="3A4F87DF">
      <w:pPr>
        <w:spacing w:line="259" w:lineRule="auto"/>
        <w:ind w:left="720"/>
        <w:rPr>
          <w:color w:val="000000" w:themeColor="text1"/>
        </w:rPr>
      </w:pPr>
    </w:p>
    <w:p w14:paraId="1F729F27" w14:textId="7F7447FC" w:rsidR="1647DD65" w:rsidRDefault="1647DD65" w:rsidP="3A4F87DF">
      <w:pPr>
        <w:spacing w:line="259" w:lineRule="auto"/>
        <w:ind w:left="1440"/>
        <w:rPr>
          <w:color w:val="000000" w:themeColor="text1"/>
        </w:rPr>
      </w:pPr>
      <w:r w:rsidRPr="3A4F87DF">
        <w:rPr>
          <w:color w:val="000000" w:themeColor="text1"/>
        </w:rPr>
        <w:t>with folder</w:t>
      </w:r>
    </w:p>
    <w:p w14:paraId="1D56A7FF" w14:textId="0B419482" w:rsidR="1647DD65" w:rsidRDefault="1647DD65" w:rsidP="3A4F87DF">
      <w:pPr>
        <w:spacing w:line="259" w:lineRule="auto"/>
        <w:ind w:left="2160"/>
        <w:rPr>
          <w:color w:val="000000" w:themeColor="text1"/>
        </w:rPr>
      </w:pPr>
      <w:r w:rsidRPr="3A4F87DF">
        <w:rPr>
          <w:rFonts w:ascii="Courier New" w:eastAsia="Courier New" w:hAnsi="Courier New" w:cs="Courier New"/>
          <w:color w:val="000000" w:themeColor="text1"/>
          <w:sz w:val="20"/>
          <w:szCs w:val="20"/>
        </w:rPr>
        <w:t>[RVfpgaEL2NexysA7DDRPath]/</w:t>
      </w:r>
      <w:r w:rsidR="77DAB434" w:rsidRPr="3A4F87DF">
        <w:rPr>
          <w:rFonts w:ascii="Courier New" w:eastAsia="Courier New" w:hAnsi="Courier New" w:cs="Courier New"/>
          <w:color w:val="000000" w:themeColor="text1"/>
          <w:sz w:val="20"/>
          <w:szCs w:val="20"/>
        </w:rPr>
        <w:t>PlatformIO_ChipsAlliance_Files/psp</w:t>
      </w:r>
    </w:p>
    <w:p w14:paraId="18EFAD77" w14:textId="732B5F57" w:rsidR="3A4F87DF" w:rsidRDefault="3A4F87DF" w:rsidP="3A4F87DF">
      <w:pPr>
        <w:spacing w:line="259" w:lineRule="auto"/>
        <w:rPr>
          <w:rFonts w:ascii="Courier New" w:eastAsia="Courier New" w:hAnsi="Courier New" w:cs="Courier New"/>
          <w:color w:val="000000" w:themeColor="text1"/>
          <w:sz w:val="20"/>
          <w:szCs w:val="20"/>
        </w:rPr>
      </w:pPr>
    </w:p>
    <w:p w14:paraId="6927F696" w14:textId="6479C42D" w:rsidR="77DAB434" w:rsidRDefault="77DAB434" w:rsidP="3A4F87DF">
      <w:pPr>
        <w:pStyle w:val="ListParagraph"/>
        <w:numPr>
          <w:ilvl w:val="1"/>
          <w:numId w:val="2"/>
        </w:numPr>
        <w:spacing w:line="259" w:lineRule="auto"/>
        <w:rPr>
          <w:color w:val="000000" w:themeColor="text1"/>
        </w:rPr>
      </w:pPr>
      <w:r w:rsidRPr="3A4F87DF">
        <w:rPr>
          <w:color w:val="000000" w:themeColor="text1"/>
        </w:rPr>
        <w:t>Replace f</w:t>
      </w:r>
      <w:r w:rsidR="1AE595C0" w:rsidRPr="3A4F87DF">
        <w:rPr>
          <w:color w:val="000000" w:themeColor="text1"/>
        </w:rPr>
        <w:t>ile</w:t>
      </w:r>
      <w:r w:rsidRPr="3A4F87DF">
        <w:rPr>
          <w:color w:val="000000" w:themeColor="text1"/>
        </w:rPr>
        <w:t>:</w:t>
      </w:r>
    </w:p>
    <w:p w14:paraId="470D14C5" w14:textId="53E2C261" w:rsidR="3CF9B3D7" w:rsidRDefault="3CF9B3D7" w:rsidP="3A4F87DF">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latforms/chipsalliance/builder/frameworks/wd-riscv-sdk.py</w:t>
      </w:r>
    </w:p>
    <w:p w14:paraId="26FF890A" w14:textId="12B8B9C0" w:rsidR="3A4F87DF" w:rsidRDefault="3A4F87DF" w:rsidP="3A4F87DF">
      <w:pPr>
        <w:spacing w:line="259" w:lineRule="auto"/>
        <w:ind w:left="4320"/>
        <w:rPr>
          <w:color w:val="000000" w:themeColor="text1"/>
        </w:rPr>
      </w:pPr>
    </w:p>
    <w:p w14:paraId="6858A97D" w14:textId="7B313AB7" w:rsidR="77DAB434" w:rsidRDefault="77DAB434" w:rsidP="3A4F87DF">
      <w:pPr>
        <w:spacing w:line="259" w:lineRule="auto"/>
        <w:ind w:left="1440"/>
        <w:rPr>
          <w:color w:val="000000" w:themeColor="text1"/>
        </w:rPr>
      </w:pPr>
      <w:r w:rsidRPr="3A4F87DF">
        <w:rPr>
          <w:color w:val="000000" w:themeColor="text1"/>
        </w:rPr>
        <w:t>with f</w:t>
      </w:r>
      <w:r w:rsidR="1A093B7B" w:rsidRPr="3A4F87DF">
        <w:rPr>
          <w:color w:val="000000" w:themeColor="text1"/>
        </w:rPr>
        <w:t>ile</w:t>
      </w:r>
      <w:r w:rsidRPr="3A4F87DF">
        <w:rPr>
          <w:color w:val="000000" w:themeColor="text1"/>
        </w:rPr>
        <w:t>:</w:t>
      </w:r>
    </w:p>
    <w:p w14:paraId="4D8272D6" w14:textId="5BF5D9DB" w:rsidR="77DAB434" w:rsidRDefault="77DAB434" w:rsidP="3A4F87DF">
      <w:pPr>
        <w:spacing w:line="259" w:lineRule="auto"/>
        <w:ind w:left="2160"/>
        <w:rPr>
          <w:color w:val="000000" w:themeColor="text1"/>
        </w:rPr>
      </w:pPr>
      <w:r w:rsidRPr="3A4F87DF">
        <w:rPr>
          <w:rFonts w:ascii="Courier New" w:eastAsia="Courier New" w:hAnsi="Courier New" w:cs="Courier New"/>
          <w:color w:val="000000" w:themeColor="text1"/>
          <w:sz w:val="20"/>
          <w:szCs w:val="20"/>
        </w:rPr>
        <w:t>[RVfpgaEL2NexysA7DDRPath]/PlatformIO_ChipsAlliance_Files/</w:t>
      </w:r>
      <w:r w:rsidR="0D41B1EB" w:rsidRPr="3A4F87DF">
        <w:rPr>
          <w:rFonts w:ascii="Courier New" w:eastAsia="Courier New" w:hAnsi="Courier New" w:cs="Courier New"/>
          <w:color w:val="000000" w:themeColor="text1"/>
          <w:sz w:val="20"/>
          <w:szCs w:val="20"/>
        </w:rPr>
        <w:t>wd-riscv-sdk.py</w:t>
      </w:r>
    </w:p>
    <w:p w14:paraId="643501E7" w14:textId="7B23D158" w:rsidR="3A4F87DF" w:rsidRDefault="3A4F87DF" w:rsidP="3A4F87DF">
      <w:pPr>
        <w:spacing w:line="259" w:lineRule="auto"/>
        <w:ind w:left="2160"/>
        <w:rPr>
          <w:color w:val="000000" w:themeColor="text1"/>
        </w:rPr>
      </w:pPr>
    </w:p>
    <w:p w14:paraId="06358033" w14:textId="6E465E54" w:rsidR="00748523" w:rsidRDefault="00748523" w:rsidP="3A4F87DF">
      <w:pPr>
        <w:pStyle w:val="ListParagraph"/>
        <w:numPr>
          <w:ilvl w:val="1"/>
          <w:numId w:val="2"/>
        </w:numPr>
        <w:spacing w:line="259" w:lineRule="auto"/>
        <w:rPr>
          <w:color w:val="000000" w:themeColor="text1"/>
        </w:rPr>
      </w:pPr>
      <w:r w:rsidRPr="3A4F87DF">
        <w:rPr>
          <w:color w:val="000000" w:themeColor="text1"/>
        </w:rPr>
        <w:t>Replace file:</w:t>
      </w:r>
    </w:p>
    <w:p w14:paraId="4666B5B4" w14:textId="64C0AE81" w:rsidR="00748523" w:rsidRDefault="00748523" w:rsidP="3A4F87DF">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latforms/chipsalliance/</w:t>
      </w:r>
      <w:r w:rsidR="0E3D32EB" w:rsidRPr="3A4F87DF">
        <w:rPr>
          <w:rFonts w:ascii="Courier New" w:eastAsia="Courier New" w:hAnsi="Courier New" w:cs="Courier New"/>
          <w:color w:val="000000" w:themeColor="text1"/>
          <w:sz w:val="20"/>
          <w:szCs w:val="20"/>
        </w:rPr>
        <w:t>boards/swervolf_nexys.json</w:t>
      </w:r>
    </w:p>
    <w:p w14:paraId="6757715E" w14:textId="28382C3C" w:rsidR="3A4F87DF" w:rsidRDefault="3A4F87DF" w:rsidP="3A4F87DF">
      <w:pPr>
        <w:spacing w:line="259" w:lineRule="auto"/>
        <w:ind w:left="2160"/>
        <w:rPr>
          <w:color w:val="000000" w:themeColor="text1"/>
        </w:rPr>
      </w:pPr>
    </w:p>
    <w:p w14:paraId="51D5D0CF" w14:textId="45F55952" w:rsidR="00748523" w:rsidRDefault="00748523" w:rsidP="3A4F87DF">
      <w:pPr>
        <w:spacing w:line="259" w:lineRule="auto"/>
        <w:ind w:left="1440"/>
        <w:rPr>
          <w:color w:val="000000" w:themeColor="text1"/>
        </w:rPr>
      </w:pPr>
      <w:r w:rsidRPr="3A4F87DF">
        <w:rPr>
          <w:color w:val="000000" w:themeColor="text1"/>
        </w:rPr>
        <w:t>with f</w:t>
      </w:r>
      <w:r w:rsidR="6DCE8AE5" w:rsidRPr="3A4F87DF">
        <w:rPr>
          <w:color w:val="000000" w:themeColor="text1"/>
        </w:rPr>
        <w:t>ile</w:t>
      </w:r>
      <w:r w:rsidRPr="3A4F87DF">
        <w:rPr>
          <w:color w:val="000000" w:themeColor="text1"/>
        </w:rPr>
        <w:t>:</w:t>
      </w:r>
    </w:p>
    <w:p w14:paraId="2C687B00" w14:textId="1E8145A6" w:rsidR="00748523" w:rsidRDefault="00748523" w:rsidP="3A4F87DF">
      <w:pPr>
        <w:spacing w:line="259" w:lineRule="auto"/>
        <w:ind w:left="2160"/>
        <w:rPr>
          <w:color w:val="000000" w:themeColor="text1"/>
        </w:rPr>
      </w:pPr>
      <w:r w:rsidRPr="3A4F87DF">
        <w:rPr>
          <w:rFonts w:ascii="Courier New" w:eastAsia="Courier New" w:hAnsi="Courier New" w:cs="Courier New"/>
          <w:color w:val="000000" w:themeColor="text1"/>
          <w:sz w:val="20"/>
          <w:szCs w:val="20"/>
        </w:rPr>
        <w:t>[RVfpgaEL2NexysA7DDRPath]/PlatformIO_ChipsAlliance_Files/</w:t>
      </w:r>
      <w:r w:rsidR="1E1F1661" w:rsidRPr="3A4F87DF">
        <w:rPr>
          <w:rFonts w:ascii="Courier New" w:eastAsia="Courier New" w:hAnsi="Courier New" w:cs="Courier New"/>
          <w:color w:val="000000" w:themeColor="text1"/>
          <w:sz w:val="20"/>
          <w:szCs w:val="20"/>
        </w:rPr>
        <w:t>swervolf_nexys.json</w:t>
      </w:r>
    </w:p>
    <w:p w14:paraId="4A2B1D0D" w14:textId="5FA87439" w:rsidR="3A4F87DF" w:rsidRDefault="3A4F87DF" w:rsidP="3A4F87DF">
      <w:pPr>
        <w:widowControl w:val="0"/>
        <w:ind w:left="2160"/>
        <w:rPr>
          <w:color w:val="000000" w:themeColor="text1"/>
        </w:rPr>
      </w:pPr>
    </w:p>
    <w:p w14:paraId="250088E0" w14:textId="449F8E04" w:rsidR="3A4F87DF" w:rsidRDefault="3A4F87DF" w:rsidP="3A4F87DF">
      <w:pPr>
        <w:widowControl w:val="0"/>
        <w:rPr>
          <w:color w:val="000000" w:themeColor="text1"/>
        </w:rPr>
      </w:pPr>
    </w:p>
    <w:p w14:paraId="12CEA7E4" w14:textId="452D2356" w:rsidR="2A378880" w:rsidRDefault="2A378880" w:rsidP="2A378880">
      <w:pPr>
        <w:widowControl w:val="0"/>
        <w:rPr>
          <w:color w:val="000000" w:themeColor="text1"/>
        </w:rPr>
      </w:pPr>
    </w:p>
    <w:p w14:paraId="75E5E064" w14:textId="5D2525FC" w:rsidR="228ABA66" w:rsidRDefault="228ABA66" w:rsidP="007F667E">
      <w:pPr>
        <w:pStyle w:val="ListParagraph"/>
        <w:numPr>
          <w:ilvl w:val="0"/>
          <w:numId w:val="13"/>
        </w:numPr>
        <w:rPr>
          <w:rFonts w:eastAsia="Arial" w:cs="Arial"/>
          <w:b/>
          <w:bCs/>
          <w:color w:val="000000" w:themeColor="text1"/>
          <w:sz w:val="28"/>
          <w:szCs w:val="28"/>
        </w:rPr>
      </w:pPr>
      <w:r w:rsidRPr="2A378880">
        <w:rPr>
          <w:rFonts w:eastAsia="Arial" w:cs="Arial"/>
          <w:b/>
          <w:bCs/>
          <w:color w:val="000000" w:themeColor="text1"/>
          <w:sz w:val="28"/>
          <w:szCs w:val="28"/>
        </w:rPr>
        <w:t>Program the FPGA with RVfpga</w:t>
      </w:r>
      <w:r w:rsidR="19F22087" w:rsidRPr="2A378880">
        <w:rPr>
          <w:rFonts w:eastAsia="Arial" w:cs="Arial"/>
          <w:b/>
          <w:bCs/>
          <w:color w:val="000000" w:themeColor="text1"/>
          <w:sz w:val="28"/>
          <w:szCs w:val="28"/>
        </w:rPr>
        <w:t>EL2-</w:t>
      </w:r>
      <w:r w:rsidRPr="2A378880">
        <w:rPr>
          <w:rFonts w:eastAsia="Arial" w:cs="Arial"/>
          <w:b/>
          <w:bCs/>
          <w:color w:val="000000" w:themeColor="text1"/>
          <w:sz w:val="28"/>
          <w:szCs w:val="28"/>
        </w:rPr>
        <w:t>Nexys</w:t>
      </w:r>
    </w:p>
    <w:p w14:paraId="4899908C" w14:textId="51C427E7" w:rsidR="2A378880" w:rsidRDefault="2A378880" w:rsidP="2A378880">
      <w:pPr>
        <w:widowControl w:val="0"/>
        <w:rPr>
          <w:color w:val="000000" w:themeColor="text1"/>
        </w:rPr>
      </w:pPr>
    </w:p>
    <w:p w14:paraId="41F6D0EE" w14:textId="0853DF92" w:rsidR="352C1256" w:rsidRDefault="352C1256" w:rsidP="2A378880">
      <w:pPr>
        <w:rPr>
          <w:rFonts w:eastAsia="Arial" w:cs="Arial"/>
          <w:color w:val="000000" w:themeColor="text1"/>
        </w:rPr>
      </w:pPr>
      <w:r w:rsidRPr="2A378880">
        <w:rPr>
          <w:rFonts w:eastAsia="Arial" w:cs="Arial"/>
          <w:color w:val="000000" w:themeColor="text1"/>
        </w:rPr>
        <w:lastRenderedPageBreak/>
        <w:t>In this section, we explain how to program the FPGA with RVfpgaEL2-Nexys using PlatformIO. Follow the next steps for programming the FPGA with RVfpga</w:t>
      </w:r>
      <w:r w:rsidR="5905CE62" w:rsidRPr="2A378880">
        <w:rPr>
          <w:rFonts w:eastAsia="Arial" w:cs="Arial"/>
          <w:color w:val="000000" w:themeColor="text1"/>
        </w:rPr>
        <w:t>EL2-</w:t>
      </w:r>
      <w:r w:rsidRPr="2A378880">
        <w:rPr>
          <w:rFonts w:eastAsia="Arial" w:cs="Arial"/>
          <w:color w:val="000000" w:themeColor="text1"/>
        </w:rPr>
        <w:t xml:space="preserve">Nexys: </w:t>
      </w:r>
    </w:p>
    <w:p w14:paraId="40FDFD29" w14:textId="63264D63" w:rsidR="2A378880" w:rsidRDefault="2A378880" w:rsidP="2A378880">
      <w:pPr>
        <w:rPr>
          <w:rFonts w:eastAsia="Arial" w:cs="Arial"/>
          <w:color w:val="000000" w:themeColor="text1"/>
        </w:rPr>
      </w:pPr>
    </w:p>
    <w:p w14:paraId="22ECD3FF" w14:textId="56F450C9" w:rsidR="352C1256" w:rsidRDefault="352C1256" w:rsidP="007F667E">
      <w:pPr>
        <w:pStyle w:val="ListParagraph"/>
        <w:numPr>
          <w:ilvl w:val="0"/>
          <w:numId w:val="11"/>
        </w:numPr>
        <w:ind w:left="360"/>
        <w:rPr>
          <w:rFonts w:eastAsia="Arial" w:cs="Arial"/>
          <w:color w:val="000000" w:themeColor="text1"/>
        </w:rPr>
      </w:pPr>
      <w:r w:rsidRPr="2A378880">
        <w:rPr>
          <w:rFonts w:eastAsia="Arial" w:cs="Arial"/>
          <w:color w:val="000000" w:themeColor="text1"/>
        </w:rPr>
        <w:t>Connect the Nexys A7 board to your computer.</w:t>
      </w:r>
    </w:p>
    <w:p w14:paraId="28554923" w14:textId="5D132A8C" w:rsidR="2A378880" w:rsidRDefault="2A378880" w:rsidP="2A378880">
      <w:pPr>
        <w:widowControl w:val="0"/>
        <w:rPr>
          <w:color w:val="000000" w:themeColor="text1"/>
        </w:rPr>
      </w:pPr>
    </w:p>
    <w:p w14:paraId="060AFEB6" w14:textId="19E56B25" w:rsidR="352C1256" w:rsidRDefault="352C1256" w:rsidP="007F667E">
      <w:pPr>
        <w:pStyle w:val="ListParagraph"/>
        <w:numPr>
          <w:ilvl w:val="0"/>
          <w:numId w:val="11"/>
        </w:numPr>
        <w:ind w:left="360"/>
        <w:rPr>
          <w:rFonts w:eastAsia="Arial" w:cs="Arial"/>
          <w:color w:val="000000" w:themeColor="text1"/>
        </w:rPr>
      </w:pPr>
      <w:r w:rsidRPr="2A378880">
        <w:rPr>
          <w:rFonts w:eastAsia="Arial" w:cs="Arial"/>
          <w:color w:val="000000" w:themeColor="text1"/>
        </w:rPr>
        <w:t>Turn on the Nexys A7 board using the switch at the top left.</w:t>
      </w:r>
    </w:p>
    <w:p w14:paraId="68B17051" w14:textId="744DF30A" w:rsidR="2A378880" w:rsidRDefault="2A378880" w:rsidP="2A378880">
      <w:pPr>
        <w:widowControl w:val="0"/>
        <w:rPr>
          <w:color w:val="000000" w:themeColor="text1"/>
        </w:rPr>
      </w:pPr>
    </w:p>
    <w:p w14:paraId="5F1E8574" w14:textId="2CFA1413" w:rsidR="352C1256" w:rsidRDefault="352C1256" w:rsidP="007F667E">
      <w:pPr>
        <w:pStyle w:val="ListParagraph"/>
        <w:numPr>
          <w:ilvl w:val="0"/>
          <w:numId w:val="11"/>
        </w:numPr>
        <w:ind w:left="360"/>
        <w:rPr>
          <w:rFonts w:eastAsia="Arial" w:cs="Arial"/>
          <w:color w:val="000000" w:themeColor="text1"/>
        </w:rPr>
      </w:pPr>
      <w:r w:rsidRPr="2A378880">
        <w:rPr>
          <w:rFonts w:eastAsia="Arial" w:cs="Arial"/>
          <w:color w:val="000000" w:themeColor="text1"/>
        </w:rPr>
        <w:t>Open VSCode and PlatformIO if it is not already open.</w:t>
      </w:r>
    </w:p>
    <w:p w14:paraId="70D3ACFB" w14:textId="65A328B5" w:rsidR="2A378880" w:rsidRDefault="2A378880" w:rsidP="2A378880">
      <w:pPr>
        <w:widowControl w:val="0"/>
        <w:rPr>
          <w:color w:val="000000" w:themeColor="text1"/>
        </w:rPr>
      </w:pPr>
    </w:p>
    <w:p w14:paraId="0325942E" w14:textId="313AF795" w:rsidR="352C1256" w:rsidRDefault="352C1256" w:rsidP="007F667E">
      <w:pPr>
        <w:pStyle w:val="ListParagraph"/>
        <w:numPr>
          <w:ilvl w:val="0"/>
          <w:numId w:val="11"/>
        </w:numPr>
        <w:ind w:left="360"/>
        <w:rPr>
          <w:rFonts w:eastAsia="Arial" w:cs="Arial"/>
          <w:i/>
          <w:iCs/>
          <w:color w:val="000000" w:themeColor="text1"/>
        </w:rPr>
      </w:pPr>
      <w:r w:rsidRPr="2A378880">
        <w:rPr>
          <w:rFonts w:eastAsia="Arial" w:cs="Arial"/>
          <w:color w:val="000000" w:themeColor="text1"/>
        </w:rPr>
        <w:t xml:space="preserve">On the top menu bar, click on </w:t>
      </w:r>
      <w:r w:rsidRPr="2A378880">
        <w:rPr>
          <w:rFonts w:eastAsia="Arial" w:cs="Arial"/>
          <w:i/>
          <w:iCs/>
          <w:color w:val="000000" w:themeColor="text1"/>
        </w:rPr>
        <w:t>File</w:t>
      </w:r>
      <w:r w:rsidRPr="2A378880">
        <w:rPr>
          <w:rFonts w:eastAsia="Arial" w:cs="Arial"/>
          <w:color w:val="000000" w:themeColor="text1"/>
        </w:rPr>
        <w:t xml:space="preserve"> → </w:t>
      </w:r>
      <w:r w:rsidRPr="2A378880">
        <w:rPr>
          <w:rFonts w:eastAsia="Arial" w:cs="Arial"/>
          <w:i/>
          <w:iCs/>
          <w:color w:val="000000" w:themeColor="text1"/>
        </w:rPr>
        <w:t>Open Folder</w:t>
      </w:r>
      <w:r w:rsidRPr="2A378880">
        <w:rPr>
          <w:rFonts w:eastAsia="Arial" w:cs="Arial"/>
          <w:color w:val="000000" w:themeColor="text1"/>
        </w:rPr>
        <w:t xml:space="preserv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11 \h </w:instrText>
      </w:r>
      <w:r w:rsidR="00C20990">
        <w:rPr>
          <w:rFonts w:eastAsia="Arial" w:cs="Arial"/>
          <w:color w:val="000000" w:themeColor="text1"/>
        </w:rPr>
      </w:r>
      <w:r w:rsidR="00C20990">
        <w:rPr>
          <w:rFonts w:eastAsia="Arial" w:cs="Arial"/>
          <w:color w:val="000000" w:themeColor="text1"/>
        </w:rPr>
        <w:fldChar w:fldCharType="separate"/>
      </w:r>
      <w:r w:rsidR="000C2445" w:rsidRPr="006240D2">
        <w:t xml:space="preserve">Figure </w:t>
      </w:r>
      <w:r w:rsidR="000C2445">
        <w:rPr>
          <w:noProof/>
        </w:rPr>
        <w:t>103</w:t>
      </w:r>
      <w:r w:rsidR="00C20990">
        <w:rPr>
          <w:rFonts w:eastAsia="Arial" w:cs="Arial"/>
          <w:color w:val="000000" w:themeColor="text1"/>
        </w:rPr>
        <w:fldChar w:fldCharType="end"/>
      </w:r>
      <w:r w:rsidRPr="2A378880">
        <w:rPr>
          <w:rFonts w:eastAsia="Arial" w:cs="Arial"/>
          <w:color w:val="000000" w:themeColor="text1"/>
        </w:rPr>
        <w:t xml:space="preserve">) and browse into directory </w:t>
      </w:r>
      <w:r w:rsidR="17BF0D9F" w:rsidRPr="2A378880">
        <w:rPr>
          <w:rFonts w:eastAsia="Arial" w:cs="Arial"/>
          <w:i/>
          <w:iCs/>
        </w:rPr>
        <w:t>[RVfpgaEL2NexysA7DDRPath]/</w:t>
      </w:r>
      <w:r w:rsidRPr="2A378880">
        <w:rPr>
          <w:rFonts w:eastAsia="Arial" w:cs="Arial"/>
          <w:i/>
          <w:iCs/>
          <w:color w:val="000000" w:themeColor="text1"/>
        </w:rPr>
        <w:t>examples/</w:t>
      </w:r>
      <w:r w:rsidR="40C356E4" w:rsidRPr="2A378880">
        <w:rPr>
          <w:rFonts w:eastAsia="Arial" w:cs="Arial"/>
          <w:i/>
          <w:iCs/>
          <w:color w:val="000000" w:themeColor="text1"/>
        </w:rPr>
        <w:t>examples_PlatformIO</w:t>
      </w:r>
    </w:p>
    <w:p w14:paraId="3FCCF71A" w14:textId="2A321F00" w:rsidR="2A378880" w:rsidRDefault="2A378880" w:rsidP="2A378880">
      <w:pPr>
        <w:widowControl w:val="0"/>
        <w:ind w:left="360"/>
        <w:rPr>
          <w:rFonts w:eastAsia="Arial" w:cs="Arial"/>
          <w:color w:val="000000" w:themeColor="text1"/>
        </w:rPr>
      </w:pPr>
    </w:p>
    <w:p w14:paraId="25103840" w14:textId="6C9CDACD" w:rsidR="352C1256" w:rsidRDefault="352C1256" w:rsidP="2A378880">
      <w:pPr>
        <w:jc w:val="center"/>
        <w:rPr>
          <w:rFonts w:eastAsia="Arial" w:cs="Arial"/>
          <w:color w:val="000000" w:themeColor="text1"/>
        </w:rPr>
      </w:pPr>
      <w:r>
        <w:rPr>
          <w:noProof/>
          <w:lang w:val="es-ES" w:eastAsia="es-ES"/>
        </w:rPr>
        <w:drawing>
          <wp:inline distT="0" distB="0" distL="0" distR="0" wp14:anchorId="01CB641F" wp14:editId="063E747B">
            <wp:extent cx="1390650" cy="1771650"/>
            <wp:effectExtent l="0" t="0" r="0" b="0"/>
            <wp:docPr id="1627152002" name="Imagen 162715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1390650" cy="1771650"/>
                    </a:xfrm>
                    <a:prstGeom prst="rect">
                      <a:avLst/>
                    </a:prstGeom>
                  </pic:spPr>
                </pic:pic>
              </a:graphicData>
            </a:graphic>
          </wp:inline>
        </w:drawing>
      </w:r>
    </w:p>
    <w:p w14:paraId="267F6682" w14:textId="76251E38" w:rsidR="352C1256" w:rsidRDefault="006240D2" w:rsidP="2A378880">
      <w:pPr>
        <w:pStyle w:val="Caption"/>
        <w:jc w:val="center"/>
        <w:rPr>
          <w:rFonts w:eastAsia="Arial" w:cs="Arial"/>
          <w:bCs/>
          <w:iCs w:val="0"/>
          <w:color w:val="000000" w:themeColor="text1"/>
          <w:szCs w:val="22"/>
        </w:rPr>
      </w:pPr>
      <w:bookmarkStart w:id="257" w:name="_Ref148947611"/>
      <w:r w:rsidRPr="006240D2">
        <w:t xml:space="preserve">Figure </w:t>
      </w:r>
      <w:r w:rsidRPr="006240D2">
        <w:fldChar w:fldCharType="begin"/>
      </w:r>
      <w:r w:rsidRPr="006240D2">
        <w:instrText>SEQ Figure \* ARABIC</w:instrText>
      </w:r>
      <w:r w:rsidRPr="006240D2">
        <w:fldChar w:fldCharType="separate"/>
      </w:r>
      <w:r w:rsidR="000C2445">
        <w:rPr>
          <w:noProof/>
        </w:rPr>
        <w:t>103</w:t>
      </w:r>
      <w:r w:rsidRPr="006240D2">
        <w:fldChar w:fldCharType="end"/>
      </w:r>
      <w:bookmarkEnd w:id="257"/>
      <w:r w:rsidRPr="006240D2">
        <w:rPr>
          <w:noProof/>
        </w:rPr>
        <w:t>.</w:t>
      </w:r>
      <w:r w:rsidRPr="008B4BF6">
        <w:t xml:space="preserve"> </w:t>
      </w:r>
      <w:r w:rsidR="352C1256" w:rsidRPr="2A378880">
        <w:rPr>
          <w:rFonts w:eastAsia="Arial" w:cs="Arial"/>
          <w:bCs/>
          <w:iCs w:val="0"/>
          <w:color w:val="000000" w:themeColor="text1"/>
          <w:szCs w:val="22"/>
        </w:rPr>
        <w:t>Open Folder</w:t>
      </w:r>
    </w:p>
    <w:p w14:paraId="72FA9FC4" w14:textId="658BF000" w:rsidR="2A378880" w:rsidRDefault="2A378880" w:rsidP="2A378880">
      <w:pPr>
        <w:rPr>
          <w:rFonts w:eastAsia="Arial" w:cs="Arial"/>
          <w:color w:val="000000" w:themeColor="text1"/>
        </w:rPr>
      </w:pPr>
    </w:p>
    <w:p w14:paraId="2EC08A77" w14:textId="09329E0E" w:rsidR="352C1256" w:rsidRDefault="352C1256" w:rsidP="007F667E">
      <w:pPr>
        <w:pStyle w:val="ListParagraph"/>
        <w:numPr>
          <w:ilvl w:val="0"/>
          <w:numId w:val="11"/>
        </w:numPr>
        <w:ind w:left="360"/>
        <w:rPr>
          <w:rFonts w:eastAsia="Arial" w:cs="Arial"/>
          <w:color w:val="000000" w:themeColor="text1"/>
        </w:rPr>
      </w:pPr>
      <w:r w:rsidRPr="2A378880">
        <w:rPr>
          <w:rFonts w:eastAsia="Arial" w:cs="Arial"/>
          <w:color w:val="000000" w:themeColor="text1"/>
        </w:rPr>
        <w:t xml:space="preserve">Select the PlatformIO project that you are going to use. In this section, as an example, we use AL_Operations, the first example mentioned in Table 9, that you will debug in the next section, but you could follow the same steps with any other example. Thus, select directory </w:t>
      </w:r>
      <w:r w:rsidRPr="2A378880">
        <w:rPr>
          <w:rFonts w:eastAsia="Arial" w:cs="Arial"/>
          <w:i/>
          <w:iCs/>
          <w:color w:val="000000" w:themeColor="text1"/>
        </w:rPr>
        <w:t xml:space="preserve">AL_Operations </w:t>
      </w:r>
      <w:r w:rsidRPr="2A378880">
        <w:rPr>
          <w:rFonts w:eastAsia="Arial" w:cs="Arial"/>
          <w:color w:val="000000" w:themeColor="text1"/>
        </w:rPr>
        <w:t>(do not open it, but just select it –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62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0C2445" w:rsidRPr="000C2445">
        <w:t xml:space="preserve">Figure </w:t>
      </w:r>
      <w:r w:rsidR="000C2445" w:rsidRPr="000C2445">
        <w:rPr>
          <w:noProof/>
        </w:rPr>
        <w:t>104</w:t>
      </w:r>
      <w:r w:rsidR="00C20990" w:rsidRPr="00C20990">
        <w:rPr>
          <w:rFonts w:eastAsia="Arial" w:cs="Arial"/>
          <w:color w:val="000000" w:themeColor="text1"/>
        </w:rPr>
        <w:fldChar w:fldCharType="end"/>
      </w:r>
      <w:r w:rsidRPr="2A378880">
        <w:rPr>
          <w:rFonts w:eastAsia="Arial" w:cs="Arial"/>
          <w:color w:val="000000" w:themeColor="text1"/>
        </w:rPr>
        <w:t>)</w:t>
      </w:r>
      <w:r w:rsidRPr="2A378880">
        <w:rPr>
          <w:rFonts w:eastAsia="Arial" w:cs="Arial"/>
          <w:i/>
          <w:iCs/>
          <w:color w:val="000000" w:themeColor="text1"/>
        </w:rPr>
        <w:t xml:space="preserve"> </w:t>
      </w:r>
      <w:r w:rsidRPr="2A378880">
        <w:rPr>
          <w:rFonts w:eastAsia="Arial" w:cs="Arial"/>
          <w:color w:val="000000" w:themeColor="text1"/>
        </w:rPr>
        <w:t>and click OK at the top of the window. PlatformIO will now open the example.</w:t>
      </w:r>
    </w:p>
    <w:p w14:paraId="5B220A6A" w14:textId="7B43D601" w:rsidR="2A378880" w:rsidRDefault="2A378880" w:rsidP="3A4F87DF">
      <w:pPr>
        <w:rPr>
          <w:rFonts w:eastAsia="Arial" w:cs="Arial"/>
          <w:color w:val="000000" w:themeColor="text1"/>
        </w:rPr>
      </w:pPr>
    </w:p>
    <w:p w14:paraId="71F0867A" w14:textId="11877756" w:rsidR="352C1256" w:rsidRDefault="352C1256" w:rsidP="2A378880">
      <w:pPr>
        <w:jc w:val="center"/>
        <w:rPr>
          <w:rFonts w:eastAsia="Arial" w:cs="Arial"/>
          <w:color w:val="000000" w:themeColor="text1"/>
        </w:rPr>
      </w:pPr>
      <w:r>
        <w:rPr>
          <w:noProof/>
          <w:lang w:val="es-ES" w:eastAsia="es-ES"/>
        </w:rPr>
        <w:drawing>
          <wp:inline distT="0" distB="0" distL="0" distR="0" wp14:anchorId="6F1E2875" wp14:editId="6A997C00">
            <wp:extent cx="5724524" cy="2219325"/>
            <wp:effectExtent l="0" t="0" r="0" b="0"/>
            <wp:docPr id="36266811" name="Imagen 36266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extLst>
                        <a:ext uri="{28A0092B-C50C-407E-A947-70E740481C1C}">
                          <a14:useLocalDpi xmlns:a14="http://schemas.microsoft.com/office/drawing/2010/main" val="0"/>
                        </a:ext>
                      </a:extLst>
                    </a:blip>
                    <a:stretch>
                      <a:fillRect/>
                    </a:stretch>
                  </pic:blipFill>
                  <pic:spPr>
                    <a:xfrm>
                      <a:off x="0" y="0"/>
                      <a:ext cx="5724524" cy="2219325"/>
                    </a:xfrm>
                    <a:prstGeom prst="rect">
                      <a:avLst/>
                    </a:prstGeom>
                  </pic:spPr>
                </pic:pic>
              </a:graphicData>
            </a:graphic>
          </wp:inline>
        </w:drawing>
      </w:r>
    </w:p>
    <w:p w14:paraId="1D2841B2" w14:textId="4C1AA07B" w:rsidR="352C1256" w:rsidRPr="006240D2" w:rsidRDefault="006240D2" w:rsidP="2A378880">
      <w:pPr>
        <w:jc w:val="center"/>
        <w:rPr>
          <w:rFonts w:eastAsia="Arial" w:cs="Arial"/>
          <w:b/>
          <w:color w:val="000000" w:themeColor="text1"/>
        </w:rPr>
      </w:pPr>
      <w:bookmarkStart w:id="258" w:name="_Ref14894762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0C2445">
        <w:rPr>
          <w:b/>
          <w:noProof/>
        </w:rPr>
        <w:t>104</w:t>
      </w:r>
      <w:r w:rsidRPr="006240D2">
        <w:rPr>
          <w:b/>
        </w:rPr>
        <w:fldChar w:fldCharType="end"/>
      </w:r>
      <w:bookmarkEnd w:id="258"/>
      <w:r w:rsidRPr="006240D2">
        <w:rPr>
          <w:b/>
          <w:noProof/>
        </w:rPr>
        <w:t>.</w:t>
      </w:r>
      <w:r w:rsidRPr="008B4BF6">
        <w:t xml:space="preserve"> </w:t>
      </w:r>
      <w:r w:rsidR="352C1256" w:rsidRPr="006240D2">
        <w:rPr>
          <w:rFonts w:eastAsia="Arial" w:cs="Arial"/>
          <w:b/>
          <w:color w:val="000000" w:themeColor="text1"/>
        </w:rPr>
        <w:t>Open AL_Operations folder</w:t>
      </w:r>
    </w:p>
    <w:p w14:paraId="30C1B3D1" w14:textId="4778A1B5" w:rsidR="2A378880" w:rsidRDefault="2A378880" w:rsidP="2A378880">
      <w:pPr>
        <w:rPr>
          <w:rFonts w:eastAsia="Arial" w:cs="Arial"/>
          <w:color w:val="000000" w:themeColor="text1"/>
        </w:rPr>
      </w:pPr>
    </w:p>
    <w:p w14:paraId="1F6A64E7" w14:textId="28F7A8F8" w:rsidR="352C1256" w:rsidRDefault="352C1256" w:rsidP="007F667E">
      <w:pPr>
        <w:pStyle w:val="ListParagraph"/>
        <w:numPr>
          <w:ilvl w:val="0"/>
          <w:numId w:val="11"/>
        </w:numPr>
        <w:ind w:left="360"/>
        <w:rPr>
          <w:rFonts w:eastAsia="Arial" w:cs="Arial"/>
          <w:color w:val="000000" w:themeColor="text1"/>
        </w:rPr>
      </w:pPr>
      <w:r w:rsidRPr="760BABF2">
        <w:rPr>
          <w:rFonts w:eastAsia="Arial" w:cs="Arial"/>
          <w:color w:val="000000" w:themeColor="text1"/>
        </w:rPr>
        <w:t xml:space="preserve">Open file </w:t>
      </w:r>
      <w:r w:rsidRPr="760BABF2">
        <w:rPr>
          <w:rFonts w:eastAsia="Arial" w:cs="Arial"/>
          <w:i/>
          <w:iCs/>
          <w:color w:val="000000" w:themeColor="text1"/>
        </w:rPr>
        <w:t>platformio.ini</w:t>
      </w:r>
      <w:r w:rsidRPr="760BABF2">
        <w:rPr>
          <w:rFonts w:eastAsia="Arial" w:cs="Arial"/>
          <w:color w:val="000000" w:themeColor="text1"/>
        </w:rPr>
        <w:t xml:space="preserve">, by clicking on </w:t>
      </w:r>
      <w:r w:rsidRPr="760BABF2">
        <w:rPr>
          <w:rFonts w:eastAsia="Arial" w:cs="Arial"/>
          <w:i/>
          <w:iCs/>
          <w:color w:val="000000" w:themeColor="text1"/>
        </w:rPr>
        <w:t>platformio.ini</w:t>
      </w:r>
      <w:r w:rsidRPr="760BABF2">
        <w:rPr>
          <w:rFonts w:eastAsia="Arial" w:cs="Arial"/>
          <w:color w:val="000000" w:themeColor="text1"/>
        </w:rPr>
        <w:t xml:space="preserve"> in the left sidebar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51 \h </w:instrText>
      </w:r>
      <w:r w:rsidR="00C20990">
        <w:rPr>
          <w:rFonts w:eastAsia="Arial" w:cs="Arial"/>
          <w:color w:val="000000" w:themeColor="text1"/>
        </w:rPr>
      </w:r>
      <w:r w:rsidR="00C20990">
        <w:rPr>
          <w:rFonts w:eastAsia="Arial" w:cs="Arial"/>
          <w:color w:val="000000" w:themeColor="text1"/>
        </w:rPr>
        <w:fldChar w:fldCharType="separate"/>
      </w:r>
      <w:r w:rsidR="000C2445" w:rsidRPr="006240D2">
        <w:t xml:space="preserve">Figure </w:t>
      </w:r>
      <w:r w:rsidR="000C2445">
        <w:rPr>
          <w:noProof/>
        </w:rPr>
        <w:t>105</w:t>
      </w:r>
      <w:r w:rsidR="00C20990">
        <w:rPr>
          <w:rFonts w:eastAsia="Arial" w:cs="Arial"/>
          <w:color w:val="000000" w:themeColor="text1"/>
        </w:rPr>
        <w:fldChar w:fldCharType="end"/>
      </w:r>
      <w:r w:rsidRPr="760BABF2">
        <w:rPr>
          <w:rFonts w:eastAsia="Arial" w:cs="Arial"/>
          <w:color w:val="000000" w:themeColor="text1"/>
        </w:rPr>
        <w:t>). Establish the path to the RVfpga</w:t>
      </w:r>
      <w:r w:rsidR="1383B13B" w:rsidRPr="760BABF2">
        <w:rPr>
          <w:rFonts w:eastAsia="Arial" w:cs="Arial"/>
          <w:color w:val="000000" w:themeColor="text1"/>
        </w:rPr>
        <w:t>EL2-</w:t>
      </w:r>
      <w:r w:rsidRPr="760BABF2">
        <w:rPr>
          <w:rFonts w:eastAsia="Arial" w:cs="Arial"/>
          <w:color w:val="000000" w:themeColor="text1"/>
        </w:rPr>
        <w:t>Nexys bitstream in your system by editing the following lin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51 \h </w:instrText>
      </w:r>
      <w:r w:rsidR="00C20990">
        <w:rPr>
          <w:rFonts w:eastAsia="Arial" w:cs="Arial"/>
          <w:color w:val="000000" w:themeColor="text1"/>
        </w:rPr>
      </w:r>
      <w:r w:rsidR="00C20990">
        <w:rPr>
          <w:rFonts w:eastAsia="Arial" w:cs="Arial"/>
          <w:color w:val="000000" w:themeColor="text1"/>
        </w:rPr>
        <w:fldChar w:fldCharType="separate"/>
      </w:r>
      <w:r w:rsidR="000C2445" w:rsidRPr="006240D2">
        <w:t xml:space="preserve">Figure </w:t>
      </w:r>
      <w:r w:rsidR="000C2445">
        <w:rPr>
          <w:noProof/>
        </w:rPr>
        <w:t>105</w:t>
      </w:r>
      <w:r w:rsidR="00C20990">
        <w:rPr>
          <w:rFonts w:eastAsia="Arial" w:cs="Arial"/>
          <w:color w:val="000000" w:themeColor="text1"/>
        </w:rPr>
        <w:fldChar w:fldCharType="end"/>
      </w:r>
      <w:r w:rsidRPr="760BABF2">
        <w:rPr>
          <w:rFonts w:eastAsia="Arial" w:cs="Arial"/>
          <w:color w:val="000000" w:themeColor="text1"/>
        </w:rPr>
        <w:t>). Note that a pre-synthesized bitstream of RVfpga</w:t>
      </w:r>
      <w:r w:rsidR="3454DA87" w:rsidRPr="760BABF2">
        <w:rPr>
          <w:rFonts w:eastAsia="Arial" w:cs="Arial"/>
          <w:color w:val="000000" w:themeColor="text1"/>
        </w:rPr>
        <w:t>EL2-</w:t>
      </w:r>
      <w:r w:rsidRPr="760BABF2">
        <w:rPr>
          <w:rFonts w:eastAsia="Arial" w:cs="Arial"/>
          <w:color w:val="000000" w:themeColor="text1"/>
        </w:rPr>
        <w:t>Nexys is provided at:</w:t>
      </w:r>
      <w:r w:rsidRPr="760BABF2">
        <w:rPr>
          <w:rFonts w:eastAsia="Arial" w:cs="Arial"/>
          <w:i/>
          <w:iCs/>
          <w:color w:val="000000" w:themeColor="text1"/>
          <w:sz w:val="24"/>
          <w:szCs w:val="24"/>
        </w:rPr>
        <w:t xml:space="preserve"> </w:t>
      </w:r>
      <w:r w:rsidR="1415DD36" w:rsidRPr="760BABF2">
        <w:rPr>
          <w:rFonts w:eastAsia="Arial" w:cs="Arial"/>
          <w:i/>
          <w:iCs/>
        </w:rPr>
        <w:t>[RVfpgaEL2NexysA7DDRPath]/</w:t>
      </w:r>
      <w:r w:rsidRPr="760BABF2">
        <w:rPr>
          <w:rFonts w:eastAsia="Arial" w:cs="Arial"/>
          <w:i/>
          <w:iCs/>
          <w:color w:val="000000" w:themeColor="text1"/>
        </w:rPr>
        <w:t>src/rvfpganexys.bit</w:t>
      </w:r>
    </w:p>
    <w:p w14:paraId="2FD5125A" w14:textId="09E409A1" w:rsidR="2A378880" w:rsidRDefault="2A378880" w:rsidP="2A378880">
      <w:pPr>
        <w:widowControl w:val="0"/>
        <w:ind w:left="360"/>
        <w:rPr>
          <w:rFonts w:eastAsia="Arial" w:cs="Arial"/>
          <w:color w:val="000000" w:themeColor="text1"/>
        </w:rPr>
      </w:pPr>
    </w:p>
    <w:p w14:paraId="2A1D5177" w14:textId="20628800" w:rsidR="1A7C739A" w:rsidRDefault="1A7C739A" w:rsidP="2A378880">
      <w:pPr>
        <w:pStyle w:val="Caption"/>
        <w:ind w:left="360"/>
        <w:rPr>
          <w:rFonts w:ascii="Courier New" w:eastAsia="Courier New" w:hAnsi="Courier New" w:cs="Courier New"/>
          <w:bCs/>
          <w:iCs w:val="0"/>
          <w:color w:val="000000" w:themeColor="text1"/>
          <w:sz w:val="20"/>
          <w:szCs w:val="20"/>
        </w:rPr>
      </w:pPr>
      <w:r w:rsidRPr="2A378880">
        <w:rPr>
          <w:rFonts w:ascii="Courier New" w:eastAsia="Courier New" w:hAnsi="Courier New" w:cs="Courier New"/>
          <w:b w:val="0"/>
          <w:iCs w:val="0"/>
          <w:color w:val="000000" w:themeColor="text1"/>
          <w:sz w:val="18"/>
          <w:szCs w:val="18"/>
        </w:rPr>
        <w:t xml:space="preserve"> </w:t>
      </w:r>
      <w:r w:rsidR="352C1256" w:rsidRPr="2A378880">
        <w:rPr>
          <w:rFonts w:ascii="Courier New" w:eastAsia="Courier New" w:hAnsi="Courier New" w:cs="Courier New"/>
          <w:b w:val="0"/>
          <w:iCs w:val="0"/>
          <w:color w:val="000000" w:themeColor="text1"/>
          <w:sz w:val="18"/>
          <w:szCs w:val="18"/>
        </w:rPr>
        <w:t xml:space="preserve">board_build.bitstream_file = </w:t>
      </w:r>
      <w:r w:rsidR="28DDAE01" w:rsidRPr="2A378880">
        <w:rPr>
          <w:rFonts w:ascii="Courier New" w:eastAsia="Courier New" w:hAnsi="Courier New" w:cs="Courier New"/>
          <w:b w:val="0"/>
          <w:iCs w:val="0"/>
          <w:color w:val="000000" w:themeColor="text1"/>
          <w:sz w:val="18"/>
          <w:szCs w:val="18"/>
        </w:rPr>
        <w:t>[RVfpgaEL2NexysA7DDRPath]</w:t>
      </w:r>
      <w:r w:rsidR="352C1256" w:rsidRPr="2A378880">
        <w:rPr>
          <w:rFonts w:ascii="Courier New" w:eastAsia="Courier New" w:hAnsi="Courier New" w:cs="Courier New"/>
          <w:b w:val="0"/>
          <w:iCs w:val="0"/>
          <w:color w:val="000000" w:themeColor="text1"/>
          <w:sz w:val="18"/>
          <w:szCs w:val="18"/>
        </w:rPr>
        <w:t>/src/rvfpganexys.bit</w:t>
      </w:r>
    </w:p>
    <w:p w14:paraId="0EBB2658" w14:textId="33AE1D97" w:rsidR="2A378880" w:rsidRDefault="2A378880" w:rsidP="2A378880">
      <w:pPr>
        <w:widowControl w:val="0"/>
        <w:ind w:firstLine="720"/>
        <w:rPr>
          <w:rFonts w:eastAsia="Arial" w:cs="Arial"/>
          <w:b/>
          <w:bCs/>
          <w:color w:val="000000" w:themeColor="text1"/>
        </w:rPr>
      </w:pPr>
    </w:p>
    <w:p w14:paraId="7B2E5CDC" w14:textId="27EF9D7A" w:rsidR="2A378880" w:rsidRDefault="2A378880" w:rsidP="2A378880">
      <w:pPr>
        <w:widowControl w:val="0"/>
        <w:ind w:firstLine="720"/>
        <w:rPr>
          <w:rFonts w:eastAsia="Arial" w:cs="Arial"/>
          <w:b/>
          <w:bCs/>
          <w:color w:val="000000" w:themeColor="text1"/>
        </w:rPr>
      </w:pPr>
    </w:p>
    <w:p w14:paraId="7EBAB747" w14:textId="051DEB4A" w:rsidR="352C1256" w:rsidRDefault="352C1256" w:rsidP="2A378880">
      <w:pPr>
        <w:widowControl w:val="0"/>
        <w:ind w:firstLine="720"/>
        <w:jc w:val="center"/>
        <w:rPr>
          <w:rFonts w:eastAsia="Arial" w:cs="Arial"/>
          <w:b/>
          <w:bCs/>
          <w:color w:val="000000" w:themeColor="text1"/>
        </w:rPr>
      </w:pPr>
      <w:r>
        <w:rPr>
          <w:noProof/>
          <w:lang w:val="es-ES" w:eastAsia="es-ES"/>
        </w:rPr>
        <w:drawing>
          <wp:inline distT="0" distB="0" distL="0" distR="0" wp14:anchorId="34F2FA3E" wp14:editId="449718E3">
            <wp:extent cx="4914900" cy="2533650"/>
            <wp:effectExtent l="0" t="0" r="0" b="0"/>
            <wp:docPr id="902222597" name="Imagen 902222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extLst>
                        <a:ext uri="{28A0092B-C50C-407E-A947-70E740481C1C}">
                          <a14:useLocalDpi xmlns:a14="http://schemas.microsoft.com/office/drawing/2010/main" val="0"/>
                        </a:ext>
                      </a:extLst>
                    </a:blip>
                    <a:stretch>
                      <a:fillRect/>
                    </a:stretch>
                  </pic:blipFill>
                  <pic:spPr>
                    <a:xfrm>
                      <a:off x="0" y="0"/>
                      <a:ext cx="4914900" cy="2533650"/>
                    </a:xfrm>
                    <a:prstGeom prst="rect">
                      <a:avLst/>
                    </a:prstGeom>
                  </pic:spPr>
                </pic:pic>
              </a:graphicData>
            </a:graphic>
          </wp:inline>
        </w:drawing>
      </w:r>
    </w:p>
    <w:p w14:paraId="2E9B2C7E" w14:textId="2E37D394" w:rsidR="352C1256" w:rsidRDefault="006240D2" w:rsidP="2A378880">
      <w:pPr>
        <w:pStyle w:val="Caption"/>
        <w:widowControl w:val="0"/>
        <w:ind w:left="720" w:firstLine="720"/>
        <w:rPr>
          <w:rFonts w:eastAsia="Arial" w:cs="Arial"/>
          <w:bCs/>
          <w:iCs w:val="0"/>
          <w:color w:val="000000" w:themeColor="text1"/>
          <w:szCs w:val="22"/>
        </w:rPr>
      </w:pPr>
      <w:bookmarkStart w:id="259" w:name="_Ref148947651"/>
      <w:r w:rsidRPr="006240D2">
        <w:t xml:space="preserve">Figure </w:t>
      </w:r>
      <w:r w:rsidRPr="006240D2">
        <w:fldChar w:fldCharType="begin"/>
      </w:r>
      <w:r w:rsidRPr="006240D2">
        <w:instrText>SEQ Figure \* ARABIC</w:instrText>
      </w:r>
      <w:r w:rsidRPr="006240D2">
        <w:fldChar w:fldCharType="separate"/>
      </w:r>
      <w:r w:rsidR="000C2445">
        <w:rPr>
          <w:noProof/>
        </w:rPr>
        <w:t>105</w:t>
      </w:r>
      <w:r w:rsidRPr="006240D2">
        <w:fldChar w:fldCharType="end"/>
      </w:r>
      <w:bookmarkEnd w:id="259"/>
      <w:r w:rsidRPr="006240D2">
        <w:rPr>
          <w:noProof/>
        </w:rPr>
        <w:t>.</w:t>
      </w:r>
      <w:r w:rsidRPr="008B4BF6">
        <w:t xml:space="preserve"> </w:t>
      </w:r>
      <w:r w:rsidR="352C1256" w:rsidRPr="2A378880">
        <w:rPr>
          <w:rFonts w:eastAsia="Arial" w:cs="Arial"/>
          <w:bCs/>
          <w:iCs w:val="0"/>
          <w:color w:val="000000" w:themeColor="text1"/>
          <w:szCs w:val="22"/>
        </w:rPr>
        <w:t>Platformio initialization file: platformio.ini</w:t>
      </w:r>
    </w:p>
    <w:p w14:paraId="28BEB838" w14:textId="4BDC501D" w:rsidR="2A378880" w:rsidRDefault="2A378880" w:rsidP="2A378880">
      <w:pPr>
        <w:widowControl w:val="0"/>
        <w:ind w:left="360"/>
        <w:rPr>
          <w:rFonts w:eastAsia="Arial" w:cs="Arial"/>
          <w:color w:val="000000" w:themeColor="text1"/>
        </w:rPr>
      </w:pPr>
    </w:p>
    <w:p w14:paraId="1B2EE518" w14:textId="42E231FB" w:rsidR="352C1256" w:rsidRDefault="352C1256" w:rsidP="2A378880">
      <w:pPr>
        <w:ind w:left="360"/>
        <w:rPr>
          <w:rFonts w:eastAsia="Arial" w:cs="Arial"/>
          <w:color w:val="000000" w:themeColor="text1"/>
        </w:rPr>
      </w:pPr>
      <w:r w:rsidRPr="2A378880">
        <w:rPr>
          <w:rFonts w:eastAsia="Arial" w:cs="Arial"/>
          <w:color w:val="000000" w:themeColor="text1"/>
        </w:rPr>
        <w:t>There are many different commands that you can use in the Project Configuration File (</w:t>
      </w:r>
      <w:r w:rsidRPr="2A378880">
        <w:rPr>
          <w:rFonts w:eastAsia="Arial" w:cs="Arial"/>
          <w:i/>
          <w:iCs/>
          <w:color w:val="000000" w:themeColor="text1"/>
        </w:rPr>
        <w:t>platformio.ini</w:t>
      </w:r>
      <w:r w:rsidRPr="2A378880">
        <w:rPr>
          <w:rFonts w:eastAsia="Arial" w:cs="Arial"/>
          <w:color w:val="000000" w:themeColor="text1"/>
        </w:rPr>
        <w:t xml:space="preserve">), and for which you can find information at: </w:t>
      </w:r>
      <w:hyperlink r:id="rId230">
        <w:r w:rsidRPr="2A378880">
          <w:rPr>
            <w:rStyle w:val="Hyperlink"/>
            <w:rFonts w:eastAsia="Arial" w:cs="Arial"/>
          </w:rPr>
          <w:t>https://docs.platformio.org/en/latest/projectconf/</w:t>
        </w:r>
      </w:hyperlink>
      <w:r w:rsidRPr="2A378880">
        <w:rPr>
          <w:rFonts w:eastAsia="Arial" w:cs="Arial"/>
          <w:color w:val="000000" w:themeColor="text1"/>
        </w:rPr>
        <w:t>.</w:t>
      </w:r>
    </w:p>
    <w:p w14:paraId="57CDB7AC" w14:textId="677FCF0F" w:rsidR="2A378880" w:rsidRDefault="2A378880" w:rsidP="2A378880">
      <w:pPr>
        <w:rPr>
          <w:rFonts w:eastAsia="Arial" w:cs="Arial"/>
          <w:color w:val="000000" w:themeColor="text1"/>
        </w:rPr>
      </w:pPr>
    </w:p>
    <w:p w14:paraId="1A3C2B84" w14:textId="18EC18A1" w:rsidR="352C1256" w:rsidRDefault="352C1256" w:rsidP="007F667E">
      <w:pPr>
        <w:pStyle w:val="ListParagraph"/>
        <w:numPr>
          <w:ilvl w:val="0"/>
          <w:numId w:val="11"/>
        </w:numPr>
        <w:ind w:left="360"/>
        <w:rPr>
          <w:rFonts w:eastAsia="Arial" w:cs="Arial"/>
          <w:color w:val="000000" w:themeColor="text1"/>
        </w:rPr>
      </w:pPr>
      <w:r w:rsidRPr="760BABF2">
        <w:rPr>
          <w:rFonts w:eastAsia="Arial" w:cs="Arial"/>
          <w:color w:val="000000" w:themeColor="text1"/>
        </w:rPr>
        <w:t xml:space="preserve">Click on the PlatformIO icon </w:t>
      </w:r>
      <w:r>
        <w:rPr>
          <w:noProof/>
          <w:lang w:val="es-ES" w:eastAsia="es-ES"/>
        </w:rPr>
        <w:drawing>
          <wp:inline distT="0" distB="0" distL="0" distR="0" wp14:anchorId="4E509C2A" wp14:editId="655BB92E">
            <wp:extent cx="190500" cy="228600"/>
            <wp:effectExtent l="0" t="0" r="0" b="0"/>
            <wp:docPr id="612588600" name="Imagen 612588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extLst>
                        <a:ext uri="{28A0092B-C50C-407E-A947-70E740481C1C}">
                          <a14:useLocalDpi xmlns:a14="http://schemas.microsoft.com/office/drawing/2010/main" val="0"/>
                        </a:ext>
                      </a:extLst>
                    </a:blip>
                    <a:stretch>
                      <a:fillRect/>
                    </a:stretch>
                  </pic:blipFill>
                  <pic:spPr>
                    <a:xfrm>
                      <a:off x="0" y="0"/>
                      <a:ext cx="190500" cy="228600"/>
                    </a:xfrm>
                    <a:prstGeom prst="rect">
                      <a:avLst/>
                    </a:prstGeom>
                  </pic:spPr>
                </pic:pic>
              </a:graphicData>
            </a:graphic>
          </wp:inline>
        </w:drawing>
      </w:r>
      <w:r w:rsidR="380C3ED2" w:rsidRPr="760BABF2">
        <w:rPr>
          <w:rFonts w:eastAsia="Arial" w:cs="Arial"/>
          <w:color w:val="000000" w:themeColor="text1"/>
        </w:rPr>
        <w:t xml:space="preserve"> </w:t>
      </w:r>
      <w:r w:rsidRPr="760BABF2">
        <w:rPr>
          <w:rFonts w:eastAsia="Arial" w:cs="Arial"/>
          <w:color w:val="000000" w:themeColor="text1"/>
        </w:rPr>
        <w:t>in the left menu ribbon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687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0C2445" w:rsidRPr="000C2445">
        <w:t xml:space="preserve">Figure </w:t>
      </w:r>
      <w:r w:rsidR="000C2445" w:rsidRPr="000C2445">
        <w:rPr>
          <w:noProof/>
        </w:rPr>
        <w:t>106</w:t>
      </w:r>
      <w:r w:rsidR="00C20990" w:rsidRPr="00C20990">
        <w:rPr>
          <w:rFonts w:eastAsia="Arial" w:cs="Arial"/>
          <w:color w:val="000000" w:themeColor="text1"/>
        </w:rPr>
        <w:fldChar w:fldCharType="end"/>
      </w:r>
      <w:r w:rsidRPr="760BABF2">
        <w:rPr>
          <w:rFonts w:eastAsia="Arial" w:cs="Arial"/>
          <w:color w:val="000000" w:themeColor="text1"/>
        </w:rPr>
        <w:t>).</w:t>
      </w:r>
    </w:p>
    <w:p w14:paraId="7A1C7684" w14:textId="7E2DCC9D" w:rsidR="2A378880" w:rsidRDefault="2A378880" w:rsidP="2A378880">
      <w:pPr>
        <w:widowControl w:val="0"/>
        <w:ind w:left="360"/>
        <w:rPr>
          <w:rFonts w:eastAsia="Arial" w:cs="Arial"/>
          <w:color w:val="000000" w:themeColor="text1"/>
        </w:rPr>
      </w:pPr>
    </w:p>
    <w:p w14:paraId="1814B6F9" w14:textId="5B838B7C" w:rsidR="352C1256" w:rsidRDefault="352C1256" w:rsidP="2A378880">
      <w:pPr>
        <w:jc w:val="center"/>
        <w:rPr>
          <w:rFonts w:eastAsia="Arial" w:cs="Arial"/>
          <w:color w:val="000000" w:themeColor="text1"/>
        </w:rPr>
      </w:pPr>
      <w:r>
        <w:rPr>
          <w:noProof/>
          <w:lang w:val="es-ES" w:eastAsia="es-ES"/>
        </w:rPr>
        <w:drawing>
          <wp:inline distT="0" distB="0" distL="0" distR="0" wp14:anchorId="1891E583" wp14:editId="4E845281">
            <wp:extent cx="381000" cy="2381250"/>
            <wp:effectExtent l="0" t="0" r="0" b="0"/>
            <wp:docPr id="1226052043" name="Imagen 122605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extLst>
                        <a:ext uri="{28A0092B-C50C-407E-A947-70E740481C1C}">
                          <a14:useLocalDpi xmlns:a14="http://schemas.microsoft.com/office/drawing/2010/main" val="0"/>
                        </a:ext>
                      </a:extLst>
                    </a:blip>
                    <a:stretch>
                      <a:fillRect/>
                    </a:stretch>
                  </pic:blipFill>
                  <pic:spPr>
                    <a:xfrm>
                      <a:off x="0" y="0"/>
                      <a:ext cx="381000" cy="2381250"/>
                    </a:xfrm>
                    <a:prstGeom prst="rect">
                      <a:avLst/>
                    </a:prstGeom>
                  </pic:spPr>
                </pic:pic>
              </a:graphicData>
            </a:graphic>
          </wp:inline>
        </w:drawing>
      </w:r>
    </w:p>
    <w:p w14:paraId="33DDC12B" w14:textId="7292BFC0" w:rsidR="352C1256" w:rsidRDefault="006240D2" w:rsidP="2A378880">
      <w:pPr>
        <w:jc w:val="center"/>
        <w:rPr>
          <w:rFonts w:eastAsia="Arial" w:cs="Arial"/>
          <w:color w:val="000000" w:themeColor="text1"/>
        </w:rPr>
      </w:pPr>
      <w:bookmarkStart w:id="260" w:name="_Ref148947687"/>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0C2445">
        <w:rPr>
          <w:b/>
          <w:noProof/>
        </w:rPr>
        <w:t>106</w:t>
      </w:r>
      <w:r w:rsidRPr="006240D2">
        <w:rPr>
          <w:b/>
        </w:rPr>
        <w:fldChar w:fldCharType="end"/>
      </w:r>
      <w:bookmarkEnd w:id="260"/>
      <w:r w:rsidRPr="006240D2">
        <w:rPr>
          <w:b/>
          <w:noProof/>
        </w:rPr>
        <w:t>.</w:t>
      </w:r>
      <w:r w:rsidRPr="008B4BF6">
        <w:t xml:space="preserve"> </w:t>
      </w:r>
      <w:r w:rsidR="352C1256" w:rsidRPr="2A378880">
        <w:rPr>
          <w:rFonts w:eastAsia="Arial" w:cs="Arial"/>
          <w:b/>
          <w:bCs/>
          <w:color w:val="000000" w:themeColor="text1"/>
        </w:rPr>
        <w:t>PlatformIO icon</w:t>
      </w:r>
    </w:p>
    <w:p w14:paraId="732AFA5E" w14:textId="7DAFC3F4" w:rsidR="2A378880" w:rsidRDefault="2A378880" w:rsidP="2A378880">
      <w:pPr>
        <w:widowControl w:val="0"/>
        <w:ind w:left="360"/>
        <w:rPr>
          <w:rFonts w:eastAsia="Arial" w:cs="Arial"/>
          <w:color w:val="000000" w:themeColor="text1"/>
        </w:rPr>
      </w:pPr>
    </w:p>
    <w:p w14:paraId="36AABCFC" w14:textId="6C5B8312" w:rsidR="352C1256" w:rsidRDefault="352C1256" w:rsidP="2A378880">
      <w:pPr>
        <w:widowControl w:val="0"/>
        <w:ind w:left="360"/>
        <w:rPr>
          <w:rFonts w:eastAsia="Arial" w:cs="Arial"/>
          <w:color w:val="000000" w:themeColor="text1"/>
        </w:rPr>
      </w:pPr>
      <w:r w:rsidRPr="2A378880">
        <w:rPr>
          <w:rFonts w:eastAsia="Arial" w:cs="Arial"/>
          <w:color w:val="000000" w:themeColor="text1"/>
        </w:rPr>
        <w:t>In case the Project Tasks window is empty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709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0C2445" w:rsidRPr="000C2445">
        <w:t xml:space="preserve">Figure </w:t>
      </w:r>
      <w:r w:rsidR="000C2445" w:rsidRPr="000C2445">
        <w:rPr>
          <w:noProof/>
        </w:rPr>
        <w:t>107</w:t>
      </w:r>
      <w:r w:rsidR="00C20990" w:rsidRPr="00C20990">
        <w:rPr>
          <w:rFonts w:eastAsia="Arial" w:cs="Arial"/>
          <w:color w:val="000000" w:themeColor="text1"/>
        </w:rPr>
        <w:fldChar w:fldCharType="end"/>
      </w:r>
      <w:r w:rsidRPr="2A378880">
        <w:rPr>
          <w:rFonts w:eastAsia="Arial" w:cs="Arial"/>
          <w:color w:val="000000" w:themeColor="text1"/>
        </w:rPr>
        <w:t xml:space="preserve">), you must refresh the Project Tasks first by clicking on </w:t>
      </w:r>
      <w:r>
        <w:rPr>
          <w:noProof/>
          <w:lang w:val="es-ES" w:eastAsia="es-ES"/>
        </w:rPr>
        <w:drawing>
          <wp:inline distT="0" distB="0" distL="0" distR="0" wp14:anchorId="56D5EC71" wp14:editId="5BE0103D">
            <wp:extent cx="257175" cy="228600"/>
            <wp:effectExtent l="0" t="0" r="0" b="0"/>
            <wp:docPr id="2128031976" name="Imagen 212803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extLst>
                        <a:ext uri="{28A0092B-C50C-407E-A947-70E740481C1C}">
                          <a14:useLocalDpi xmlns:a14="http://schemas.microsoft.com/office/drawing/2010/main" val="0"/>
                        </a:ext>
                      </a:extLst>
                    </a:blip>
                    <a:stretch>
                      <a:fillRect/>
                    </a:stretch>
                  </pic:blipFill>
                  <pic:spPr>
                    <a:xfrm>
                      <a:off x="0" y="0"/>
                      <a:ext cx="257175" cy="228600"/>
                    </a:xfrm>
                    <a:prstGeom prst="rect">
                      <a:avLst/>
                    </a:prstGeom>
                  </pic:spPr>
                </pic:pic>
              </a:graphicData>
            </a:graphic>
          </wp:inline>
        </w:drawing>
      </w:r>
      <w:r w:rsidRPr="2A378880">
        <w:rPr>
          <w:rFonts w:eastAsia="Arial" w:cs="Arial"/>
          <w:color w:val="000000" w:themeColor="text1"/>
        </w:rPr>
        <w:t>. This can take several minutes.</w:t>
      </w:r>
    </w:p>
    <w:p w14:paraId="595392C6" w14:textId="2C693CC4" w:rsidR="2A378880" w:rsidRDefault="2A378880" w:rsidP="2A378880">
      <w:pPr>
        <w:widowControl w:val="0"/>
        <w:ind w:left="360"/>
        <w:rPr>
          <w:rFonts w:eastAsia="Arial" w:cs="Arial"/>
          <w:color w:val="000000" w:themeColor="text1"/>
        </w:rPr>
      </w:pPr>
    </w:p>
    <w:p w14:paraId="1B1897E9" w14:textId="71D66976" w:rsidR="352C1256" w:rsidRDefault="352C1256" w:rsidP="2A378880">
      <w:pPr>
        <w:jc w:val="center"/>
        <w:rPr>
          <w:rFonts w:eastAsia="Arial" w:cs="Arial"/>
          <w:color w:val="000000" w:themeColor="text1"/>
        </w:rPr>
      </w:pPr>
      <w:r>
        <w:rPr>
          <w:noProof/>
          <w:lang w:val="es-ES" w:eastAsia="es-ES"/>
        </w:rPr>
        <w:lastRenderedPageBreak/>
        <w:drawing>
          <wp:inline distT="0" distB="0" distL="0" distR="0" wp14:anchorId="5D5A2224" wp14:editId="2C01E5B1">
            <wp:extent cx="5400675" cy="3276600"/>
            <wp:effectExtent l="0" t="0" r="0" b="0"/>
            <wp:docPr id="152079602" name="Imagen 152079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5400675" cy="3276600"/>
                    </a:xfrm>
                    <a:prstGeom prst="rect">
                      <a:avLst/>
                    </a:prstGeom>
                  </pic:spPr>
                </pic:pic>
              </a:graphicData>
            </a:graphic>
          </wp:inline>
        </w:drawing>
      </w:r>
    </w:p>
    <w:p w14:paraId="1C7A19F4" w14:textId="20A095B4" w:rsidR="352C1256" w:rsidRDefault="006240D2" w:rsidP="2A378880">
      <w:pPr>
        <w:jc w:val="center"/>
        <w:rPr>
          <w:rFonts w:eastAsia="Arial" w:cs="Arial"/>
          <w:color w:val="000000" w:themeColor="text1"/>
        </w:rPr>
      </w:pPr>
      <w:bookmarkStart w:id="261" w:name="_Ref148947709"/>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0C2445">
        <w:rPr>
          <w:b/>
          <w:noProof/>
        </w:rPr>
        <w:t>107</w:t>
      </w:r>
      <w:r w:rsidRPr="006240D2">
        <w:rPr>
          <w:b/>
        </w:rPr>
        <w:fldChar w:fldCharType="end"/>
      </w:r>
      <w:bookmarkEnd w:id="261"/>
      <w:r w:rsidRPr="006240D2">
        <w:rPr>
          <w:b/>
          <w:noProof/>
        </w:rPr>
        <w:t>.</w:t>
      </w:r>
      <w:r w:rsidRPr="008B4BF6">
        <w:t xml:space="preserve"> </w:t>
      </w:r>
      <w:r w:rsidR="352C1256" w:rsidRPr="2A378880">
        <w:rPr>
          <w:rFonts w:eastAsia="Arial" w:cs="Arial"/>
          <w:b/>
          <w:bCs/>
          <w:color w:val="000000" w:themeColor="text1"/>
        </w:rPr>
        <w:t>PROJECT TASKS window empty – Refresh</w:t>
      </w:r>
    </w:p>
    <w:p w14:paraId="19335C90" w14:textId="2D0D66A1" w:rsidR="2A378880" w:rsidRDefault="2A378880" w:rsidP="2A378880">
      <w:pPr>
        <w:widowControl w:val="0"/>
        <w:ind w:left="360"/>
        <w:rPr>
          <w:rFonts w:eastAsia="Arial" w:cs="Arial"/>
          <w:color w:val="000000" w:themeColor="text1"/>
        </w:rPr>
      </w:pPr>
    </w:p>
    <w:p w14:paraId="2175D8CE" w14:textId="48F435F5" w:rsidR="352C1256" w:rsidRDefault="352C1256" w:rsidP="2A378880">
      <w:pPr>
        <w:widowControl w:val="0"/>
        <w:ind w:left="360"/>
        <w:rPr>
          <w:rFonts w:eastAsia="Arial" w:cs="Arial"/>
          <w:color w:val="000000" w:themeColor="text1"/>
        </w:rPr>
      </w:pPr>
      <w:r w:rsidRPr="2A378880">
        <w:rPr>
          <w:rFonts w:eastAsia="Arial" w:cs="Arial"/>
          <w:color w:val="000000" w:themeColor="text1"/>
        </w:rPr>
        <w:t>Then expand Project Tasks → env:swervolf_nexys → Platform and click on Upload Bitstream, as shown in</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732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0C2445" w:rsidRPr="000C2445">
        <w:t xml:space="preserve">Figure </w:t>
      </w:r>
      <w:r w:rsidR="000C2445" w:rsidRPr="000C2445">
        <w:rPr>
          <w:noProof/>
        </w:rPr>
        <w:t>108</w:t>
      </w:r>
      <w:r w:rsidR="00C20990" w:rsidRPr="00C20990">
        <w:rPr>
          <w:rFonts w:eastAsia="Arial" w:cs="Arial"/>
          <w:color w:val="000000" w:themeColor="text1"/>
        </w:rPr>
        <w:fldChar w:fldCharType="end"/>
      </w:r>
      <w:r w:rsidRPr="2A378880">
        <w:rPr>
          <w:rFonts w:eastAsia="Arial" w:cs="Arial"/>
          <w:color w:val="000000" w:themeColor="text1"/>
        </w:rPr>
        <w:t xml:space="preserve">. </w:t>
      </w:r>
      <w:r w:rsidRPr="2A378880">
        <w:rPr>
          <w:rFonts w:eastAsia="Arial" w:cs="Arial"/>
          <w:b/>
          <w:bCs/>
          <w:color w:val="000000" w:themeColor="text1"/>
        </w:rPr>
        <w:t>After one or two seconds, the FPGA will be programmed with RVfpga</w:t>
      </w:r>
      <w:r w:rsidR="37EF9942" w:rsidRPr="2A378880">
        <w:rPr>
          <w:rFonts w:eastAsia="Arial" w:cs="Arial"/>
          <w:b/>
          <w:bCs/>
          <w:color w:val="000000" w:themeColor="text1"/>
        </w:rPr>
        <w:t>EL2-</w:t>
      </w:r>
      <w:r w:rsidRPr="2A378880">
        <w:rPr>
          <w:rFonts w:eastAsia="Arial" w:cs="Arial"/>
          <w:b/>
          <w:bCs/>
          <w:color w:val="000000" w:themeColor="text1"/>
        </w:rPr>
        <w:t>Nexys</w:t>
      </w:r>
      <w:r w:rsidRPr="2A378880">
        <w:rPr>
          <w:rFonts w:eastAsia="Arial" w:cs="Arial"/>
          <w:color w:val="000000" w:themeColor="text1"/>
        </w:rPr>
        <w:t>.</w:t>
      </w:r>
    </w:p>
    <w:p w14:paraId="5E12C06F" w14:textId="63F1BF46" w:rsidR="2A378880" w:rsidRDefault="2A378880" w:rsidP="2A378880">
      <w:pPr>
        <w:widowControl w:val="0"/>
        <w:ind w:left="360"/>
        <w:rPr>
          <w:rFonts w:eastAsia="Arial" w:cs="Arial"/>
          <w:color w:val="000000" w:themeColor="text1"/>
        </w:rPr>
      </w:pPr>
    </w:p>
    <w:p w14:paraId="2514951F" w14:textId="6769C5B5" w:rsidR="352C1256" w:rsidRDefault="352C1256" w:rsidP="2A378880">
      <w:pPr>
        <w:jc w:val="center"/>
        <w:rPr>
          <w:rFonts w:eastAsia="Arial" w:cs="Arial"/>
          <w:color w:val="000000" w:themeColor="text1"/>
        </w:rPr>
      </w:pPr>
      <w:r>
        <w:rPr>
          <w:noProof/>
          <w:lang w:val="es-ES" w:eastAsia="es-ES"/>
        </w:rPr>
        <w:drawing>
          <wp:inline distT="0" distB="0" distL="0" distR="0" wp14:anchorId="26949FB8" wp14:editId="0D6911F3">
            <wp:extent cx="1476375" cy="2286000"/>
            <wp:effectExtent l="0" t="0" r="0" b="0"/>
            <wp:docPr id="178561729" name="Imagen 17856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extLst>
                        <a:ext uri="{28A0092B-C50C-407E-A947-70E740481C1C}">
                          <a14:useLocalDpi xmlns:a14="http://schemas.microsoft.com/office/drawing/2010/main" val="0"/>
                        </a:ext>
                      </a:extLst>
                    </a:blip>
                    <a:stretch>
                      <a:fillRect/>
                    </a:stretch>
                  </pic:blipFill>
                  <pic:spPr>
                    <a:xfrm>
                      <a:off x="0" y="0"/>
                      <a:ext cx="1476375" cy="2286000"/>
                    </a:xfrm>
                    <a:prstGeom prst="rect">
                      <a:avLst/>
                    </a:prstGeom>
                  </pic:spPr>
                </pic:pic>
              </a:graphicData>
            </a:graphic>
          </wp:inline>
        </w:drawing>
      </w:r>
    </w:p>
    <w:p w14:paraId="62A37C3D" w14:textId="06860D74" w:rsidR="352C1256" w:rsidRDefault="006240D2" w:rsidP="2A378880">
      <w:pPr>
        <w:jc w:val="center"/>
        <w:rPr>
          <w:rFonts w:eastAsia="Arial" w:cs="Arial"/>
          <w:color w:val="000000" w:themeColor="text1"/>
        </w:rPr>
      </w:pPr>
      <w:bookmarkStart w:id="262" w:name="_Ref148947732"/>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0C2445">
        <w:rPr>
          <w:b/>
          <w:noProof/>
        </w:rPr>
        <w:t>108</w:t>
      </w:r>
      <w:r w:rsidRPr="006240D2">
        <w:rPr>
          <w:b/>
        </w:rPr>
        <w:fldChar w:fldCharType="end"/>
      </w:r>
      <w:bookmarkEnd w:id="262"/>
      <w:r w:rsidRPr="006240D2">
        <w:rPr>
          <w:b/>
          <w:noProof/>
        </w:rPr>
        <w:t>.</w:t>
      </w:r>
      <w:r w:rsidRPr="008B4BF6">
        <w:t xml:space="preserve"> </w:t>
      </w:r>
      <w:r w:rsidR="352C1256" w:rsidRPr="2A378880">
        <w:rPr>
          <w:rFonts w:eastAsia="Arial" w:cs="Arial"/>
          <w:b/>
          <w:bCs/>
          <w:color w:val="000000" w:themeColor="text1"/>
        </w:rPr>
        <w:t>Upload Bitstream</w:t>
      </w:r>
    </w:p>
    <w:p w14:paraId="54E4C97B" w14:textId="0FF9D1D3" w:rsidR="2A378880" w:rsidRDefault="2A378880" w:rsidP="2A378880">
      <w:pPr>
        <w:widowControl w:val="0"/>
        <w:ind w:left="360"/>
        <w:rPr>
          <w:rFonts w:eastAsia="Arial" w:cs="Arial"/>
          <w:color w:val="000000" w:themeColor="text1"/>
        </w:rPr>
      </w:pPr>
    </w:p>
    <w:p w14:paraId="0E3A2705" w14:textId="7A3949D4" w:rsidR="352C1256" w:rsidRDefault="352C1256" w:rsidP="2A378880">
      <w:pPr>
        <w:widowControl w:val="0"/>
        <w:ind w:left="360"/>
        <w:rPr>
          <w:rFonts w:eastAsia="Arial" w:cs="Arial"/>
          <w:color w:val="000000" w:themeColor="text1"/>
        </w:rPr>
      </w:pPr>
      <w:r w:rsidRPr="2A378880">
        <w:rPr>
          <w:rFonts w:eastAsia="Arial" w:cs="Arial"/>
          <w:color w:val="000000" w:themeColor="text1"/>
        </w:rPr>
        <w:t>By default, the processor starts fetching instructions at address 0x80000000, where the Boot ROM is placed in our SoC (see Table 6). The Boot ROM is initialized with a program (</w:t>
      </w:r>
      <w:r w:rsidRPr="2A378880">
        <w:rPr>
          <w:rFonts w:eastAsia="Arial" w:cs="Arial"/>
          <w:i/>
          <w:iCs/>
          <w:color w:val="000000" w:themeColor="text1"/>
        </w:rPr>
        <w:t>boot_main.mem</w:t>
      </w:r>
      <w:r w:rsidRPr="2A378880">
        <w:rPr>
          <w:rFonts w:eastAsia="Arial" w:cs="Arial"/>
          <w:color w:val="000000" w:themeColor="text1"/>
        </w:rPr>
        <w:t xml:space="preserve">) that blinks the LEDs and the 7-Segment Displays four times and then turns off all the LEDs, writes 0s to the 8 7-Segment Displays and stays in an empty loop. You can find this program in folder: </w:t>
      </w:r>
      <w:r w:rsidR="70042EA5" w:rsidRPr="2A378880">
        <w:rPr>
          <w:rFonts w:eastAsia="Arial" w:cs="Arial"/>
          <w:i/>
          <w:iCs/>
        </w:rPr>
        <w:t>[RVfpgaEL2NexysA7DDRPath]/</w:t>
      </w:r>
      <w:r w:rsidRPr="2A378880">
        <w:rPr>
          <w:rFonts w:eastAsia="Arial" w:cs="Arial"/>
          <w:i/>
          <w:iCs/>
          <w:color w:val="000000" w:themeColor="text1"/>
        </w:rPr>
        <w:t>src/</w:t>
      </w:r>
      <w:r w:rsidR="3AABEFD0" w:rsidRPr="2A378880">
        <w:rPr>
          <w:rFonts w:eastAsia="Arial" w:cs="Arial"/>
          <w:i/>
          <w:iCs/>
          <w:color w:val="000000" w:themeColor="text1"/>
        </w:rPr>
        <w:t>VeeRwolf/BootROM</w:t>
      </w:r>
      <w:r w:rsidRPr="2A378880">
        <w:rPr>
          <w:rFonts w:eastAsia="Arial" w:cs="Arial"/>
          <w:i/>
          <w:iCs/>
          <w:color w:val="000000" w:themeColor="text1"/>
        </w:rPr>
        <w:t>/sw</w:t>
      </w:r>
      <w:r w:rsidRPr="2A378880">
        <w:rPr>
          <w:rFonts w:eastAsia="Arial" w:cs="Arial"/>
          <w:color w:val="000000" w:themeColor="text1"/>
        </w:rPr>
        <w:t>.</w:t>
      </w:r>
    </w:p>
    <w:p w14:paraId="5543A4C8" w14:textId="31750FA8" w:rsidR="2A378880" w:rsidRDefault="2A378880" w:rsidP="760BABF2">
      <w:pPr>
        <w:widowControl w:val="0"/>
        <w:ind w:left="360"/>
        <w:rPr>
          <w:rFonts w:eastAsia="Arial" w:cs="Arial"/>
          <w:color w:val="000000" w:themeColor="text1"/>
        </w:rPr>
      </w:pPr>
    </w:p>
    <w:p w14:paraId="54B32AAD" w14:textId="739F2951" w:rsidR="2A378880" w:rsidRDefault="2A378880" w:rsidP="2A378880">
      <w:pPr>
        <w:widowControl w:val="0"/>
        <w:ind w:left="360"/>
        <w:rPr>
          <w:rFonts w:eastAsia="Arial" w:cs="Arial"/>
          <w:color w:val="000000" w:themeColor="text1"/>
        </w:rPr>
      </w:pPr>
    </w:p>
    <w:p w14:paraId="01FCF09A" w14:textId="47452052" w:rsidR="5BDDAF59" w:rsidRDefault="5BDDAF59" w:rsidP="007F667E">
      <w:pPr>
        <w:pStyle w:val="ListParagraph"/>
        <w:numPr>
          <w:ilvl w:val="0"/>
          <w:numId w:val="13"/>
        </w:numPr>
        <w:rPr>
          <w:rFonts w:eastAsia="Arial" w:cs="Arial"/>
          <w:b/>
          <w:bCs/>
          <w:color w:val="000000" w:themeColor="text1"/>
          <w:sz w:val="28"/>
          <w:szCs w:val="28"/>
        </w:rPr>
      </w:pPr>
      <w:r w:rsidRPr="2A378880">
        <w:rPr>
          <w:rFonts w:eastAsia="Arial" w:cs="Arial"/>
          <w:b/>
          <w:bCs/>
          <w:color w:val="000000" w:themeColor="text1"/>
          <w:sz w:val="28"/>
          <w:szCs w:val="28"/>
        </w:rPr>
        <w:t>Executing AL_Operations on RVfpgaEL2-Nexys</w:t>
      </w:r>
    </w:p>
    <w:p w14:paraId="1D31969B" w14:textId="51C427E7" w:rsidR="2A378880" w:rsidRDefault="2A378880" w:rsidP="2A378880">
      <w:pPr>
        <w:widowControl w:val="0"/>
        <w:rPr>
          <w:color w:val="000000" w:themeColor="text1"/>
        </w:rPr>
      </w:pPr>
    </w:p>
    <w:p w14:paraId="5D4ECD63" w14:textId="66C58915" w:rsidR="5BDDAF59" w:rsidRDefault="5BDDAF59" w:rsidP="63CC478C">
      <w:pPr>
        <w:widowControl w:val="0"/>
        <w:rPr>
          <w:rFonts w:eastAsia="Arial" w:cs="Arial"/>
          <w:color w:val="000000" w:themeColor="text1"/>
        </w:rPr>
      </w:pPr>
      <w:r w:rsidRPr="63CC478C">
        <w:rPr>
          <w:rFonts w:eastAsia="Arial" w:cs="Arial"/>
          <w:color w:val="000000" w:themeColor="text1"/>
        </w:rPr>
        <w:lastRenderedPageBreak/>
        <w:t>The AL_Operations</w:t>
      </w:r>
      <w:r w:rsidR="10FDF420" w:rsidRPr="63CC478C">
        <w:rPr>
          <w:rFonts w:eastAsia="Arial" w:cs="Arial"/>
          <w:color w:val="000000" w:themeColor="text1"/>
        </w:rPr>
        <w:t xml:space="preserve"> program </w:t>
      </w:r>
      <w:r w:rsidRPr="63CC478C">
        <w:rPr>
          <w:rFonts w:eastAsia="Arial" w:cs="Arial"/>
          <w:color w:val="000000" w:themeColor="text1"/>
        </w:rPr>
        <w:t>(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52 \h </w:instrText>
      </w:r>
      <w:r w:rsidR="00C20990">
        <w:rPr>
          <w:rFonts w:eastAsia="Arial" w:cs="Arial"/>
          <w:color w:val="000000" w:themeColor="text1"/>
        </w:rPr>
      </w:r>
      <w:r w:rsidR="00C20990">
        <w:rPr>
          <w:rFonts w:eastAsia="Arial" w:cs="Arial"/>
          <w:color w:val="000000" w:themeColor="text1"/>
        </w:rPr>
        <w:fldChar w:fldCharType="separate"/>
      </w:r>
      <w:r w:rsidR="000C2445" w:rsidRPr="006240D2">
        <w:t xml:space="preserve">Figure </w:t>
      </w:r>
      <w:r w:rsidR="000C2445">
        <w:rPr>
          <w:noProof/>
        </w:rPr>
        <w:t>109</w:t>
      </w:r>
      <w:r w:rsidR="00C20990">
        <w:rPr>
          <w:rFonts w:eastAsia="Arial" w:cs="Arial"/>
          <w:color w:val="000000" w:themeColor="text1"/>
        </w:rPr>
        <w:fldChar w:fldCharType="end"/>
      </w:r>
      <w:r w:rsidRPr="63CC478C">
        <w:rPr>
          <w:rFonts w:eastAsia="Arial" w:cs="Arial"/>
          <w:color w:val="000000" w:themeColor="text1"/>
        </w:rPr>
        <w:t xml:space="preserve">) is an assembly program that performs three arithmetic-logic instructions (addition, subtraction, and logical and) on the same register, </w:t>
      </w:r>
      <w:r w:rsidRPr="63CC478C">
        <w:rPr>
          <w:rFonts w:ascii="Courier New" w:eastAsia="Courier New" w:hAnsi="Courier New" w:cs="Courier New"/>
          <w:color w:val="000000" w:themeColor="text1"/>
        </w:rPr>
        <w:t>t3</w:t>
      </w:r>
      <w:r w:rsidRPr="63CC478C">
        <w:rPr>
          <w:rFonts w:eastAsia="Arial" w:cs="Arial"/>
          <w:color w:val="000000" w:themeColor="text1"/>
        </w:rPr>
        <w:t xml:space="preserve"> (also called </w:t>
      </w:r>
      <w:r w:rsidRPr="63CC478C">
        <w:rPr>
          <w:rFonts w:ascii="Courier New" w:eastAsia="Courier New" w:hAnsi="Courier New" w:cs="Courier New"/>
          <w:color w:val="000000" w:themeColor="text1"/>
        </w:rPr>
        <w:t>x28</w:t>
      </w:r>
      <w:r w:rsidRPr="63CC478C">
        <w:rPr>
          <w:rFonts w:eastAsia="Arial" w:cs="Arial"/>
          <w:color w:val="000000" w:themeColor="text1"/>
        </w:rPr>
        <w:t>), within an infinite loop.</w:t>
      </w:r>
    </w:p>
    <w:p w14:paraId="412FAE0E" w14:textId="108D6541" w:rsidR="2A378880" w:rsidRDefault="2A378880" w:rsidP="2A378880">
      <w:pPr>
        <w:rPr>
          <w:rFonts w:eastAsia="Arial" w:cs="Arial"/>
          <w:color w:val="000000" w:themeColor="text1"/>
        </w:rPr>
      </w:pPr>
    </w:p>
    <w:p w14:paraId="36EF300D" w14:textId="0B9D8A81"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  .globl main</w:t>
      </w:r>
    </w:p>
    <w:p w14:paraId="61D7278A" w14:textId="16A917D6"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2  main:</w:t>
      </w:r>
    </w:p>
    <w:p w14:paraId="5696B0C0" w14:textId="7688550D"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3</w:t>
      </w:r>
    </w:p>
    <w:p w14:paraId="534CE7C1" w14:textId="4BFDED3A"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4  # Register t3 is also called register 28 (x28)</w:t>
      </w:r>
    </w:p>
    <w:p w14:paraId="56EEC4F3" w14:textId="44F5B73A"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5  li t3, 0x0                    # t3 = 0</w:t>
      </w:r>
    </w:p>
    <w:p w14:paraId="3FF62112" w14:textId="40D7E507"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 xml:space="preserve">6 </w:t>
      </w:r>
    </w:p>
    <w:p w14:paraId="74FD01CC" w14:textId="33204D09"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7  REPEAT:</w:t>
      </w:r>
    </w:p>
    <w:p w14:paraId="6763FB62" w14:textId="7C65BE10"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8      addi t3, t3, 6            # t3 = t3 + 6</w:t>
      </w:r>
    </w:p>
    <w:p w14:paraId="65EB9190" w14:textId="1302A636"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9      addi t3, t3, -1           # t3 = t3 - 1</w:t>
      </w:r>
    </w:p>
    <w:p w14:paraId="3E7A8CC3" w14:textId="0AE9BB78"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10     andi t3, t3, 3            # t3 = t3 AND 3</w:t>
      </w:r>
    </w:p>
    <w:p w14:paraId="3751D90C" w14:textId="65CE266E" w:rsidR="5BDDAF59" w:rsidRDefault="5BDDAF59" w:rsidP="2A378880">
      <w:pPr>
        <w:ind w:left="720"/>
        <w:rPr>
          <w:rFonts w:ascii="Courier New" w:eastAsia="Courier New" w:hAnsi="Courier New" w:cs="Courier New"/>
          <w:color w:val="000000" w:themeColor="text1"/>
          <w:sz w:val="18"/>
          <w:szCs w:val="18"/>
        </w:rPr>
      </w:pPr>
      <w:r w:rsidRPr="00A32551">
        <w:rPr>
          <w:rFonts w:ascii="Courier New" w:eastAsia="Courier New" w:hAnsi="Courier New" w:cs="Courier New"/>
          <w:color w:val="000000" w:themeColor="text1"/>
          <w:sz w:val="18"/>
          <w:szCs w:val="18"/>
          <w:lang w:val="en-US"/>
        </w:rPr>
        <w:t xml:space="preserve">11     </w:t>
      </w:r>
      <w:r w:rsidRPr="2A378880">
        <w:rPr>
          <w:rFonts w:ascii="Courier New" w:eastAsia="Courier New" w:hAnsi="Courier New" w:cs="Courier New"/>
          <w:color w:val="000000" w:themeColor="text1"/>
          <w:sz w:val="18"/>
          <w:szCs w:val="18"/>
        </w:rPr>
        <w:t>beq  zero, zero, REPEAT   # Repeat the loop</w:t>
      </w:r>
    </w:p>
    <w:p w14:paraId="00E10263" w14:textId="0DE730AB"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2     nop</w:t>
      </w:r>
    </w:p>
    <w:p w14:paraId="6A0106E6" w14:textId="4C843142"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3</w:t>
      </w:r>
    </w:p>
    <w:p w14:paraId="05CF0EE3" w14:textId="354CAE3B"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4 .end</w:t>
      </w:r>
    </w:p>
    <w:p w14:paraId="1C9319F9" w14:textId="56629251" w:rsidR="5BDDAF59" w:rsidRDefault="006240D2" w:rsidP="2A378880">
      <w:pPr>
        <w:pStyle w:val="Caption"/>
        <w:jc w:val="center"/>
        <w:rPr>
          <w:rFonts w:eastAsia="Arial" w:cs="Arial"/>
          <w:bCs/>
          <w:iCs w:val="0"/>
          <w:color w:val="000000" w:themeColor="text1"/>
          <w:szCs w:val="22"/>
        </w:rPr>
      </w:pPr>
      <w:bookmarkStart w:id="263" w:name="_Ref148947752"/>
      <w:r w:rsidRPr="006240D2">
        <w:t xml:space="preserve">Figure </w:t>
      </w:r>
      <w:r w:rsidRPr="006240D2">
        <w:fldChar w:fldCharType="begin"/>
      </w:r>
      <w:r w:rsidRPr="006240D2">
        <w:instrText>SEQ Figure \* ARABIC</w:instrText>
      </w:r>
      <w:r w:rsidRPr="006240D2">
        <w:fldChar w:fldCharType="separate"/>
      </w:r>
      <w:r w:rsidR="000C2445">
        <w:rPr>
          <w:noProof/>
        </w:rPr>
        <w:t>109</w:t>
      </w:r>
      <w:r w:rsidRPr="006240D2">
        <w:fldChar w:fldCharType="end"/>
      </w:r>
      <w:bookmarkEnd w:id="263"/>
      <w:r w:rsidRPr="006240D2">
        <w:rPr>
          <w:noProof/>
        </w:rPr>
        <w:t>.</w:t>
      </w:r>
      <w:r w:rsidRPr="008B4BF6">
        <w:t xml:space="preserve"> </w:t>
      </w:r>
      <w:r w:rsidR="5BDDAF59" w:rsidRPr="2A378880">
        <w:rPr>
          <w:rFonts w:eastAsia="Arial" w:cs="Arial"/>
          <w:bCs/>
          <w:iCs w:val="0"/>
          <w:color w:val="000000" w:themeColor="text1"/>
          <w:szCs w:val="22"/>
        </w:rPr>
        <w:t>AL_Operations program: AL_Operations.S</w:t>
      </w:r>
    </w:p>
    <w:p w14:paraId="2CCF8A84" w14:textId="371E7FE9" w:rsidR="2A378880" w:rsidRDefault="2A378880" w:rsidP="2A378880">
      <w:pPr>
        <w:rPr>
          <w:rFonts w:eastAsia="Arial" w:cs="Arial"/>
          <w:color w:val="000000" w:themeColor="text1"/>
        </w:rPr>
      </w:pPr>
    </w:p>
    <w:p w14:paraId="067CE2BD" w14:textId="08C8A47A" w:rsidR="5BDDAF59" w:rsidRDefault="5BDDAF59" w:rsidP="2A378880">
      <w:pPr>
        <w:rPr>
          <w:rFonts w:eastAsia="Arial" w:cs="Arial"/>
          <w:color w:val="000000" w:themeColor="text1"/>
        </w:rPr>
      </w:pPr>
      <w:r w:rsidRPr="2A378880">
        <w:rPr>
          <w:rFonts w:eastAsia="Arial" w:cs="Arial"/>
          <w:color w:val="000000" w:themeColor="text1"/>
        </w:rPr>
        <w:t>Follow these steps to run and debug this code on the Nexys A7 FPGA board using PlatformIO:</w:t>
      </w:r>
    </w:p>
    <w:p w14:paraId="0D09C98E" w14:textId="1A9BDE82" w:rsidR="2A378880" w:rsidRDefault="2A378880" w:rsidP="2A378880">
      <w:pPr>
        <w:rPr>
          <w:rFonts w:eastAsia="Arial" w:cs="Arial"/>
          <w:color w:val="000000" w:themeColor="text1"/>
        </w:rPr>
      </w:pPr>
    </w:p>
    <w:p w14:paraId="6E3E3413" w14:textId="6FD79379" w:rsidR="5BDDAF59" w:rsidRDefault="5BDDAF59" w:rsidP="007F667E">
      <w:pPr>
        <w:pStyle w:val="ListParagraph"/>
        <w:numPr>
          <w:ilvl w:val="0"/>
          <w:numId w:val="10"/>
        </w:numPr>
        <w:rPr>
          <w:rFonts w:eastAsia="Arial" w:cs="Arial"/>
          <w:color w:val="000000" w:themeColor="text1"/>
        </w:rPr>
      </w:pPr>
      <w:r w:rsidRPr="2A378880">
        <w:rPr>
          <w:rFonts w:eastAsia="Arial" w:cs="Arial"/>
          <w:color w:val="000000" w:themeColor="text1"/>
        </w:rPr>
        <w:t xml:space="preserve">Program the FPGA as explained in the previous section. Note that you already have the </w:t>
      </w:r>
      <w:r w:rsidRPr="2A378880">
        <w:rPr>
          <w:rFonts w:eastAsia="Arial" w:cs="Arial"/>
          <w:i/>
          <w:iCs/>
          <w:color w:val="000000" w:themeColor="text1"/>
        </w:rPr>
        <w:t>AL_Operations</w:t>
      </w:r>
      <w:r w:rsidRPr="2A378880">
        <w:rPr>
          <w:rFonts w:eastAsia="Arial" w:cs="Arial"/>
          <w:color w:val="000000" w:themeColor="text1"/>
        </w:rPr>
        <w:t xml:space="preserve"> project opened in PlatformIO.</w:t>
      </w:r>
    </w:p>
    <w:p w14:paraId="1065A5F3" w14:textId="7468F017" w:rsidR="2A378880" w:rsidRDefault="2A378880" w:rsidP="2A378880">
      <w:pPr>
        <w:rPr>
          <w:rFonts w:eastAsia="Arial" w:cs="Arial"/>
          <w:color w:val="000000" w:themeColor="text1"/>
        </w:rPr>
      </w:pPr>
    </w:p>
    <w:p w14:paraId="5ACFDB0C" w14:textId="49AA35F4" w:rsidR="5BDDAF59" w:rsidRDefault="5BDDAF59" w:rsidP="007F667E">
      <w:pPr>
        <w:pStyle w:val="ListParagraph"/>
        <w:numPr>
          <w:ilvl w:val="0"/>
          <w:numId w:val="10"/>
        </w:numPr>
        <w:rPr>
          <w:rFonts w:eastAsia="Arial" w:cs="Arial"/>
          <w:color w:val="000000" w:themeColor="text1"/>
        </w:rPr>
      </w:pPr>
      <w:r w:rsidRPr="2A378880">
        <w:rPr>
          <w:rFonts w:eastAsia="Arial" w:cs="Arial"/>
          <w:color w:val="000000" w:themeColor="text1"/>
        </w:rPr>
        <w:t xml:space="preserve">Open the assembly program, AL_Operations.S, by clicking on the Explorer icon in the left menu ribbon </w:t>
      </w:r>
      <w:r>
        <w:rPr>
          <w:noProof/>
          <w:lang w:val="es-ES" w:eastAsia="es-ES"/>
        </w:rPr>
        <w:drawing>
          <wp:inline distT="0" distB="0" distL="0" distR="0" wp14:anchorId="3E845D53" wp14:editId="2A444782">
            <wp:extent cx="304800" cy="361950"/>
            <wp:effectExtent l="0" t="0" r="0" b="0"/>
            <wp:docPr id="899870220" name="Imagen 899870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extLst>
                        <a:ext uri="{28A0092B-C50C-407E-A947-70E740481C1C}">
                          <a14:useLocalDpi xmlns:a14="http://schemas.microsoft.com/office/drawing/2010/main" val="0"/>
                        </a:ext>
                      </a:extLst>
                    </a:blip>
                    <a:stretch>
                      <a:fillRect/>
                    </a:stretch>
                  </pic:blipFill>
                  <pic:spPr>
                    <a:xfrm>
                      <a:off x="0" y="0"/>
                      <a:ext cx="304800" cy="361950"/>
                    </a:xfrm>
                    <a:prstGeom prst="rect">
                      <a:avLst/>
                    </a:prstGeom>
                  </pic:spPr>
                </pic:pic>
              </a:graphicData>
            </a:graphic>
          </wp:inline>
        </w:drawing>
      </w:r>
      <w:r w:rsidRPr="2A378880">
        <w:rPr>
          <w:rFonts w:eastAsia="Arial" w:cs="Arial"/>
          <w:color w:val="000000" w:themeColor="text1"/>
        </w:rPr>
        <w:t xml:space="preserve">,  expanding </w:t>
      </w:r>
      <w:r w:rsidRPr="2A378880">
        <w:rPr>
          <w:rFonts w:eastAsia="Arial" w:cs="Arial"/>
          <w:i/>
          <w:iCs/>
          <w:color w:val="000000" w:themeColor="text1"/>
        </w:rPr>
        <w:t>src</w:t>
      </w:r>
      <w:r w:rsidRPr="2A378880">
        <w:rPr>
          <w:rFonts w:eastAsia="Arial" w:cs="Arial"/>
          <w:color w:val="000000" w:themeColor="text1"/>
        </w:rPr>
        <w:t xml:space="preserve"> under </w:t>
      </w:r>
      <w:r w:rsidRPr="2A378880">
        <w:rPr>
          <w:rFonts w:eastAsia="Arial" w:cs="Arial"/>
          <w:i/>
          <w:iCs/>
          <w:color w:val="000000" w:themeColor="text1"/>
        </w:rPr>
        <w:t>AL_OPERATIONS</w:t>
      </w:r>
      <w:r w:rsidRPr="2A378880">
        <w:rPr>
          <w:rFonts w:eastAsia="Arial" w:cs="Arial"/>
          <w:color w:val="000000" w:themeColor="text1"/>
        </w:rPr>
        <w:t xml:space="preserve"> in the left sidebar and clicking on AL_Operations.S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67 \h </w:instrText>
      </w:r>
      <w:r w:rsidR="00C20990">
        <w:rPr>
          <w:rFonts w:eastAsia="Arial" w:cs="Arial"/>
          <w:color w:val="000000" w:themeColor="text1"/>
        </w:rPr>
      </w:r>
      <w:r w:rsidR="00C20990">
        <w:rPr>
          <w:rFonts w:eastAsia="Arial" w:cs="Arial"/>
          <w:color w:val="000000" w:themeColor="text1"/>
        </w:rPr>
        <w:fldChar w:fldCharType="separate"/>
      </w:r>
      <w:r w:rsidR="000C2445" w:rsidRPr="006240D2">
        <w:t xml:space="preserve">Figure </w:t>
      </w:r>
      <w:r w:rsidR="000C2445">
        <w:rPr>
          <w:noProof/>
        </w:rPr>
        <w:t>110</w:t>
      </w:r>
      <w:r w:rsidR="00C20990">
        <w:rPr>
          <w:rFonts w:eastAsia="Arial" w:cs="Arial"/>
          <w:color w:val="000000" w:themeColor="text1"/>
        </w:rPr>
        <w:fldChar w:fldCharType="end"/>
      </w:r>
      <w:r w:rsidRPr="2A378880">
        <w:rPr>
          <w:rFonts w:eastAsia="Arial" w:cs="Arial"/>
          <w:color w:val="000000" w:themeColor="text1"/>
        </w:rPr>
        <w:t>).</w:t>
      </w:r>
    </w:p>
    <w:p w14:paraId="270A0769" w14:textId="2FF056DC" w:rsidR="2A378880" w:rsidRDefault="2A378880" w:rsidP="2A378880">
      <w:pPr>
        <w:widowControl w:val="0"/>
        <w:rPr>
          <w:rFonts w:eastAsia="Arial" w:cs="Arial"/>
          <w:color w:val="000000" w:themeColor="text1"/>
        </w:rPr>
      </w:pPr>
    </w:p>
    <w:p w14:paraId="1209D7E9" w14:textId="61050A9F" w:rsidR="2A378880" w:rsidRDefault="2A378880" w:rsidP="2A378880">
      <w:pPr>
        <w:widowControl w:val="0"/>
        <w:jc w:val="center"/>
        <w:rPr>
          <w:rFonts w:eastAsia="Arial" w:cs="Arial"/>
          <w:color w:val="000000" w:themeColor="text1"/>
        </w:rPr>
      </w:pPr>
    </w:p>
    <w:p w14:paraId="45E206EA" w14:textId="68CB81AB" w:rsidR="5BDDAF59" w:rsidRDefault="5BDDAF59" w:rsidP="2A378880">
      <w:pPr>
        <w:widowControl w:val="0"/>
        <w:jc w:val="center"/>
        <w:rPr>
          <w:rFonts w:eastAsia="Arial" w:cs="Arial"/>
          <w:color w:val="000000" w:themeColor="text1"/>
        </w:rPr>
      </w:pPr>
      <w:r>
        <w:rPr>
          <w:noProof/>
          <w:lang w:val="es-ES" w:eastAsia="es-ES"/>
        </w:rPr>
        <w:drawing>
          <wp:inline distT="0" distB="0" distL="0" distR="0" wp14:anchorId="458CF79C" wp14:editId="601614C8">
            <wp:extent cx="5724524" cy="3400425"/>
            <wp:effectExtent l="0" t="0" r="0" b="0"/>
            <wp:docPr id="1635742118" name="Imagen 163574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extLst>
                        <a:ext uri="{28A0092B-C50C-407E-A947-70E740481C1C}">
                          <a14:useLocalDpi xmlns:a14="http://schemas.microsoft.com/office/drawing/2010/main" val="0"/>
                        </a:ext>
                      </a:extLst>
                    </a:blip>
                    <a:stretch>
                      <a:fillRect/>
                    </a:stretch>
                  </pic:blipFill>
                  <pic:spPr>
                    <a:xfrm>
                      <a:off x="0" y="0"/>
                      <a:ext cx="5724524" cy="3400425"/>
                    </a:xfrm>
                    <a:prstGeom prst="rect">
                      <a:avLst/>
                    </a:prstGeom>
                  </pic:spPr>
                </pic:pic>
              </a:graphicData>
            </a:graphic>
          </wp:inline>
        </w:drawing>
      </w:r>
    </w:p>
    <w:p w14:paraId="41F676A4" w14:textId="523590F5" w:rsidR="5BDDAF59" w:rsidRDefault="006240D2" w:rsidP="2A378880">
      <w:pPr>
        <w:pStyle w:val="Caption"/>
        <w:widowControl w:val="0"/>
        <w:jc w:val="center"/>
        <w:rPr>
          <w:rFonts w:eastAsia="Arial" w:cs="Arial"/>
          <w:bCs/>
          <w:iCs w:val="0"/>
          <w:color w:val="000000" w:themeColor="text1"/>
          <w:szCs w:val="22"/>
        </w:rPr>
      </w:pPr>
      <w:bookmarkStart w:id="264" w:name="_Ref148947767"/>
      <w:r w:rsidRPr="006240D2">
        <w:t xml:space="preserve">Figure </w:t>
      </w:r>
      <w:r w:rsidRPr="006240D2">
        <w:fldChar w:fldCharType="begin"/>
      </w:r>
      <w:r w:rsidRPr="006240D2">
        <w:instrText>SEQ Figure \* ARABIC</w:instrText>
      </w:r>
      <w:r w:rsidRPr="006240D2">
        <w:fldChar w:fldCharType="separate"/>
      </w:r>
      <w:r w:rsidR="000C2445">
        <w:rPr>
          <w:noProof/>
        </w:rPr>
        <w:t>110</w:t>
      </w:r>
      <w:r w:rsidRPr="006240D2">
        <w:fldChar w:fldCharType="end"/>
      </w:r>
      <w:bookmarkEnd w:id="264"/>
      <w:r w:rsidRPr="006240D2">
        <w:rPr>
          <w:noProof/>
        </w:rPr>
        <w:t>.</w:t>
      </w:r>
      <w:r w:rsidRPr="008B4BF6">
        <w:t xml:space="preserve"> </w:t>
      </w:r>
      <w:r w:rsidR="5BDDAF59" w:rsidRPr="2A378880">
        <w:rPr>
          <w:rFonts w:eastAsia="Arial" w:cs="Arial"/>
          <w:bCs/>
          <w:iCs w:val="0"/>
          <w:color w:val="000000" w:themeColor="text1"/>
          <w:szCs w:val="22"/>
        </w:rPr>
        <w:t>View assembly file AL_Operations.S</w:t>
      </w:r>
    </w:p>
    <w:p w14:paraId="089B945B" w14:textId="736277B5" w:rsidR="2A378880" w:rsidRDefault="2A378880" w:rsidP="2A378880">
      <w:pPr>
        <w:rPr>
          <w:rFonts w:eastAsia="Arial" w:cs="Arial"/>
          <w:color w:val="000000" w:themeColor="text1"/>
        </w:rPr>
      </w:pPr>
    </w:p>
    <w:p w14:paraId="20047892" w14:textId="7B3DA054" w:rsidR="5BDDAF59" w:rsidRDefault="5BDDAF59" w:rsidP="007F667E">
      <w:pPr>
        <w:pStyle w:val="ListParagraph"/>
        <w:numPr>
          <w:ilvl w:val="0"/>
          <w:numId w:val="10"/>
        </w:numPr>
        <w:rPr>
          <w:rFonts w:eastAsia="Arial" w:cs="Arial"/>
          <w:color w:val="000000" w:themeColor="text1"/>
        </w:rPr>
      </w:pPr>
      <w:r w:rsidRPr="760BABF2">
        <w:rPr>
          <w:rFonts w:eastAsia="Arial" w:cs="Arial"/>
          <w:color w:val="000000" w:themeColor="text1"/>
        </w:rPr>
        <w:lastRenderedPageBreak/>
        <w:t xml:space="preserve">VSCode and PlatformIO provide different ways of compiling, cleaning and debugging the program. In the bottom part of VSCode, you can find some buttons that provide useful functionalities: </w:t>
      </w:r>
      <w:r>
        <w:rPr>
          <w:noProof/>
          <w:lang w:val="es-ES" w:eastAsia="es-ES"/>
        </w:rPr>
        <w:drawing>
          <wp:inline distT="0" distB="0" distL="0" distR="0" wp14:anchorId="525B413C" wp14:editId="7B61381E">
            <wp:extent cx="1676400" cy="228600"/>
            <wp:effectExtent l="0" t="0" r="0" b="0"/>
            <wp:docPr id="315822636" name="Imagen 315822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extLst>
                        <a:ext uri="{28A0092B-C50C-407E-A947-70E740481C1C}">
                          <a14:useLocalDpi xmlns:a14="http://schemas.microsoft.com/office/drawing/2010/main" val="0"/>
                        </a:ext>
                      </a:extLst>
                    </a:blip>
                    <a:stretch>
                      <a:fillRect/>
                    </a:stretch>
                  </pic:blipFill>
                  <pic:spPr>
                    <a:xfrm>
                      <a:off x="0" y="0"/>
                      <a:ext cx="1676400" cy="228600"/>
                    </a:xfrm>
                    <a:prstGeom prst="rect">
                      <a:avLst/>
                    </a:prstGeom>
                  </pic:spPr>
                </pic:pic>
              </a:graphicData>
            </a:graphic>
          </wp:inline>
        </w:drawing>
      </w:r>
      <w:r w:rsidRPr="760BABF2">
        <w:rPr>
          <w:rFonts w:eastAsia="Arial" w:cs="Arial"/>
          <w:color w:val="000000" w:themeColor="text1"/>
        </w:rPr>
        <w:t xml:space="preserve">. For example, </w:t>
      </w:r>
      <w:r>
        <w:rPr>
          <w:noProof/>
          <w:lang w:val="es-ES" w:eastAsia="es-ES"/>
        </w:rPr>
        <w:drawing>
          <wp:inline distT="0" distB="0" distL="0" distR="0" wp14:anchorId="1FE3E217" wp14:editId="6397C389">
            <wp:extent cx="228600" cy="200025"/>
            <wp:effectExtent l="0" t="0" r="0" b="0"/>
            <wp:docPr id="1682805300" name="Imagen 1682805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extLst>
                        <a:ext uri="{28A0092B-C50C-407E-A947-70E740481C1C}">
                          <a14:useLocalDpi xmlns:a14="http://schemas.microsoft.com/office/drawing/2010/main" val="0"/>
                        </a:ext>
                      </a:extLst>
                    </a:blip>
                    <a:stretch>
                      <a:fillRect/>
                    </a:stretch>
                  </pic:blipFill>
                  <pic:spPr>
                    <a:xfrm>
                      <a:off x="0" y="0"/>
                      <a:ext cx="228600" cy="200025"/>
                    </a:xfrm>
                    <a:prstGeom prst="rect">
                      <a:avLst/>
                    </a:prstGeom>
                  </pic:spPr>
                </pic:pic>
              </a:graphicData>
            </a:graphic>
          </wp:inline>
        </w:drawing>
      </w:r>
      <w:r w:rsidR="5879C358" w:rsidRPr="760BABF2">
        <w:rPr>
          <w:rFonts w:eastAsia="Arial" w:cs="Arial"/>
          <w:color w:val="000000" w:themeColor="text1"/>
        </w:rPr>
        <w:t xml:space="preserve"> </w:t>
      </w:r>
      <w:r w:rsidRPr="760BABF2">
        <w:rPr>
          <w:rFonts w:eastAsia="Arial" w:cs="Arial"/>
          <w:color w:val="000000" w:themeColor="text1"/>
        </w:rPr>
        <w:t xml:space="preserve">can be used to build the project, or </w:t>
      </w:r>
      <w:r>
        <w:rPr>
          <w:noProof/>
          <w:lang w:val="es-ES" w:eastAsia="es-ES"/>
        </w:rPr>
        <w:drawing>
          <wp:inline distT="0" distB="0" distL="0" distR="0" wp14:anchorId="6C77FF2F" wp14:editId="6BF0018E">
            <wp:extent cx="257175" cy="200025"/>
            <wp:effectExtent l="0" t="0" r="0" b="0"/>
            <wp:docPr id="306057353" name="Imagen 306057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extLst>
                        <a:ext uri="{28A0092B-C50C-407E-A947-70E740481C1C}">
                          <a14:useLocalDpi xmlns:a14="http://schemas.microsoft.com/office/drawing/2010/main" val="0"/>
                        </a:ext>
                      </a:extLst>
                    </a:blip>
                    <a:stretch>
                      <a:fillRect/>
                    </a:stretch>
                  </pic:blipFill>
                  <pic:spPr>
                    <a:xfrm>
                      <a:off x="0" y="0"/>
                      <a:ext cx="257175" cy="200025"/>
                    </a:xfrm>
                    <a:prstGeom prst="rect">
                      <a:avLst/>
                    </a:prstGeom>
                  </pic:spPr>
                </pic:pic>
              </a:graphicData>
            </a:graphic>
          </wp:inline>
        </w:drawing>
      </w:r>
      <w:r w:rsidRPr="760BABF2">
        <w:rPr>
          <w:rFonts w:eastAsia="Arial" w:cs="Arial"/>
          <w:color w:val="000000" w:themeColor="text1"/>
        </w:rPr>
        <w:t xml:space="preserve">can be used to clean it. In the left side bar, the “Run” button </w:t>
      </w:r>
      <w:r>
        <w:rPr>
          <w:noProof/>
          <w:lang w:val="es-ES" w:eastAsia="es-ES"/>
        </w:rPr>
        <w:drawing>
          <wp:inline distT="0" distB="0" distL="0" distR="0" wp14:anchorId="48F1CDE7" wp14:editId="2DE778D2">
            <wp:extent cx="400050" cy="400050"/>
            <wp:effectExtent l="0" t="0" r="0" b="0"/>
            <wp:docPr id="1700770245" name="Imagen 170077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extLst>
                        <a:ext uri="{28A0092B-C50C-407E-A947-70E740481C1C}">
                          <a14:useLocalDpi xmlns:a14="http://schemas.microsoft.com/office/drawing/2010/main" val="0"/>
                        </a:ext>
                      </a:extLst>
                    </a:blip>
                    <a:stretch>
                      <a:fillRect/>
                    </a:stretch>
                  </pic:blipFill>
                  <pic:spPr>
                    <a:xfrm>
                      <a:off x="0" y="0"/>
                      <a:ext cx="400050" cy="400050"/>
                    </a:xfrm>
                    <a:prstGeom prst="rect">
                      <a:avLst/>
                    </a:prstGeom>
                  </pic:spPr>
                </pic:pic>
              </a:graphicData>
            </a:graphic>
          </wp:inline>
        </w:drawing>
      </w:r>
      <w:r w:rsidR="307F3EAC" w:rsidRPr="760BABF2">
        <w:rPr>
          <w:rFonts w:eastAsia="Arial" w:cs="Arial"/>
          <w:color w:val="000000" w:themeColor="text1"/>
        </w:rPr>
        <w:t xml:space="preserve"> </w:t>
      </w:r>
      <w:r w:rsidRPr="760BABF2">
        <w:rPr>
          <w:rFonts w:eastAsia="Arial" w:cs="Arial"/>
          <w:color w:val="000000" w:themeColor="text1"/>
        </w:rPr>
        <w:t>can be used to compile the program and then open the debugger.</w:t>
      </w:r>
    </w:p>
    <w:p w14:paraId="2BA4FB61" w14:textId="6B5D7FDE" w:rsidR="2A378880" w:rsidRDefault="2A378880" w:rsidP="2A378880">
      <w:pPr>
        <w:rPr>
          <w:rFonts w:eastAsia="Arial" w:cs="Arial"/>
          <w:color w:val="000000" w:themeColor="text1"/>
        </w:rPr>
      </w:pPr>
    </w:p>
    <w:p w14:paraId="1E81D9A0" w14:textId="382B8EEF" w:rsidR="5BDDAF59" w:rsidRDefault="5BDDAF59" w:rsidP="007F667E">
      <w:pPr>
        <w:pStyle w:val="ListParagraph"/>
        <w:numPr>
          <w:ilvl w:val="0"/>
          <w:numId w:val="10"/>
        </w:numPr>
        <w:rPr>
          <w:rFonts w:eastAsia="Arial" w:cs="Arial"/>
          <w:color w:val="000000" w:themeColor="text1"/>
        </w:rPr>
      </w:pPr>
      <w:r w:rsidRPr="760BABF2">
        <w:rPr>
          <w:rFonts w:eastAsia="Arial" w:cs="Arial"/>
          <w:color w:val="000000" w:themeColor="text1"/>
        </w:rPr>
        <w:t xml:space="preserve">Click on the “Run” button </w:t>
      </w:r>
      <w:r>
        <w:rPr>
          <w:noProof/>
          <w:lang w:val="es-ES" w:eastAsia="es-ES"/>
        </w:rPr>
        <w:drawing>
          <wp:inline distT="0" distB="0" distL="0" distR="0" wp14:anchorId="19E73671" wp14:editId="6554ECD9">
            <wp:extent cx="400050" cy="400050"/>
            <wp:effectExtent l="0" t="0" r="0" b="0"/>
            <wp:docPr id="1462050478" name="Imagen 1462050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extLst>
                        <a:ext uri="{28A0092B-C50C-407E-A947-70E740481C1C}">
                          <a14:useLocalDpi xmlns:a14="http://schemas.microsoft.com/office/drawing/2010/main" val="0"/>
                        </a:ext>
                      </a:extLst>
                    </a:blip>
                    <a:stretch>
                      <a:fillRect/>
                    </a:stretch>
                  </pic:blipFill>
                  <pic:spPr>
                    <a:xfrm>
                      <a:off x="0" y="0"/>
                      <a:ext cx="400050" cy="400050"/>
                    </a:xfrm>
                    <a:prstGeom prst="rect">
                      <a:avLst/>
                    </a:prstGeom>
                  </pic:spPr>
                </pic:pic>
              </a:graphicData>
            </a:graphic>
          </wp:inline>
        </w:drawing>
      </w:r>
      <w:r w:rsidRPr="760BABF2">
        <w:rPr>
          <w:rFonts w:eastAsia="Arial" w:cs="Arial"/>
          <w:color w:val="000000" w:themeColor="text1"/>
        </w:rPr>
        <w:t xml:space="preserve">. Start the debugger by clicking on the play button </w:t>
      </w:r>
      <w:r>
        <w:rPr>
          <w:noProof/>
          <w:lang w:val="es-ES" w:eastAsia="es-ES"/>
        </w:rPr>
        <w:drawing>
          <wp:inline distT="0" distB="0" distL="0" distR="0" wp14:anchorId="3267BB0D" wp14:editId="4FC2E311">
            <wp:extent cx="1685925" cy="257175"/>
            <wp:effectExtent l="0" t="0" r="0" b="0"/>
            <wp:docPr id="2748034" name="Imagen 2748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extLst>
                        <a:ext uri="{28A0092B-C50C-407E-A947-70E740481C1C}">
                          <a14:useLocalDpi xmlns:a14="http://schemas.microsoft.com/office/drawing/2010/main" val="0"/>
                        </a:ext>
                      </a:extLst>
                    </a:blip>
                    <a:stretch>
                      <a:fillRect/>
                    </a:stretch>
                  </pic:blipFill>
                  <pic:spPr>
                    <a:xfrm>
                      <a:off x="0" y="0"/>
                      <a:ext cx="1685925" cy="257175"/>
                    </a:xfrm>
                    <a:prstGeom prst="rect">
                      <a:avLst/>
                    </a:prstGeom>
                  </pic:spPr>
                </pic:pic>
              </a:graphicData>
            </a:graphic>
          </wp:inline>
        </w:drawing>
      </w:r>
      <w:r w:rsidR="52F640FC" w:rsidRPr="760BABF2">
        <w:rPr>
          <w:rFonts w:eastAsia="Arial" w:cs="Arial"/>
          <w:color w:val="000000" w:themeColor="text1"/>
        </w:rPr>
        <w:t xml:space="preserve"> </w:t>
      </w:r>
      <w:r w:rsidRPr="760BABF2">
        <w:rPr>
          <w:rFonts w:eastAsia="Arial" w:cs="Arial"/>
          <w:color w:val="000000" w:themeColor="text1"/>
        </w:rPr>
        <w:t>(make sure that the ”PIO Debug” option is selected). You can find this button near the top of the window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96 \h </w:instrText>
      </w:r>
      <w:r w:rsidR="00C20990">
        <w:rPr>
          <w:rFonts w:eastAsia="Arial" w:cs="Arial"/>
          <w:color w:val="000000" w:themeColor="text1"/>
        </w:rPr>
      </w:r>
      <w:r w:rsidR="00C20990">
        <w:rPr>
          <w:rFonts w:eastAsia="Arial" w:cs="Arial"/>
          <w:color w:val="000000" w:themeColor="text1"/>
        </w:rPr>
        <w:fldChar w:fldCharType="separate"/>
      </w:r>
      <w:r w:rsidR="000C2445" w:rsidRPr="006240D2">
        <w:t xml:space="preserve">Figure </w:t>
      </w:r>
      <w:r w:rsidR="000C2445">
        <w:rPr>
          <w:noProof/>
        </w:rPr>
        <w:t>111</w:t>
      </w:r>
      <w:r w:rsidR="00C20990">
        <w:rPr>
          <w:rFonts w:eastAsia="Arial" w:cs="Arial"/>
          <w:color w:val="000000" w:themeColor="text1"/>
        </w:rPr>
        <w:fldChar w:fldCharType="end"/>
      </w:r>
      <w:r w:rsidRPr="760BABF2">
        <w:rPr>
          <w:rFonts w:eastAsia="Arial" w:cs="Arial"/>
          <w:color w:val="000000" w:themeColor="text1"/>
        </w:rPr>
        <w:t>). The program will first compile and then debugging will start. PlatformIO sets a temporary breakpoint at the beginning of the main function, so the execution will stop there.</w:t>
      </w:r>
    </w:p>
    <w:p w14:paraId="6C413BC8" w14:textId="45AC32DC" w:rsidR="2A378880" w:rsidRDefault="2A378880" w:rsidP="2A378880">
      <w:pPr>
        <w:rPr>
          <w:rFonts w:eastAsia="Arial" w:cs="Arial"/>
          <w:color w:val="000000" w:themeColor="text1"/>
        </w:rPr>
      </w:pPr>
    </w:p>
    <w:p w14:paraId="0E9C67CD" w14:textId="362B0CA2" w:rsidR="5BDDAF59" w:rsidRDefault="5BDDAF59" w:rsidP="2A378880">
      <w:pPr>
        <w:jc w:val="center"/>
        <w:rPr>
          <w:rFonts w:eastAsia="Arial" w:cs="Arial"/>
          <w:color w:val="000000" w:themeColor="text1"/>
        </w:rPr>
      </w:pPr>
      <w:r>
        <w:rPr>
          <w:noProof/>
          <w:lang w:val="es-ES" w:eastAsia="es-ES"/>
        </w:rPr>
        <w:drawing>
          <wp:inline distT="0" distB="0" distL="0" distR="0" wp14:anchorId="583401C6" wp14:editId="427B0CEC">
            <wp:extent cx="1933575" cy="1914525"/>
            <wp:effectExtent l="0" t="0" r="0" b="0"/>
            <wp:docPr id="436567497" name="Imagen 436567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extLst>
                        <a:ext uri="{28A0092B-C50C-407E-A947-70E740481C1C}">
                          <a14:useLocalDpi xmlns:a14="http://schemas.microsoft.com/office/drawing/2010/main" val="0"/>
                        </a:ext>
                      </a:extLst>
                    </a:blip>
                    <a:stretch>
                      <a:fillRect/>
                    </a:stretch>
                  </pic:blipFill>
                  <pic:spPr>
                    <a:xfrm>
                      <a:off x="0" y="0"/>
                      <a:ext cx="1933575" cy="1914525"/>
                    </a:xfrm>
                    <a:prstGeom prst="rect">
                      <a:avLst/>
                    </a:prstGeom>
                  </pic:spPr>
                </pic:pic>
              </a:graphicData>
            </a:graphic>
          </wp:inline>
        </w:drawing>
      </w:r>
    </w:p>
    <w:p w14:paraId="42940B97" w14:textId="7EF14D34" w:rsidR="5BDDAF59" w:rsidRDefault="006240D2" w:rsidP="2A378880">
      <w:pPr>
        <w:pStyle w:val="Caption"/>
        <w:jc w:val="center"/>
        <w:rPr>
          <w:rFonts w:eastAsia="Arial" w:cs="Arial"/>
          <w:bCs/>
          <w:iCs w:val="0"/>
          <w:color w:val="000000" w:themeColor="text1"/>
          <w:szCs w:val="22"/>
        </w:rPr>
      </w:pPr>
      <w:bookmarkStart w:id="265" w:name="_Ref148947796"/>
      <w:r w:rsidRPr="006240D2">
        <w:t xml:space="preserve">Figure </w:t>
      </w:r>
      <w:r w:rsidRPr="006240D2">
        <w:fldChar w:fldCharType="begin"/>
      </w:r>
      <w:r w:rsidRPr="006240D2">
        <w:instrText>SEQ Figure \* ARABIC</w:instrText>
      </w:r>
      <w:r w:rsidRPr="006240D2">
        <w:fldChar w:fldCharType="separate"/>
      </w:r>
      <w:r w:rsidR="000C2445">
        <w:rPr>
          <w:noProof/>
        </w:rPr>
        <w:t>111</w:t>
      </w:r>
      <w:r w:rsidRPr="006240D2">
        <w:fldChar w:fldCharType="end"/>
      </w:r>
      <w:bookmarkEnd w:id="265"/>
      <w:r w:rsidRPr="006240D2">
        <w:rPr>
          <w:noProof/>
        </w:rPr>
        <w:t>.</w:t>
      </w:r>
      <w:r w:rsidRPr="008B4BF6">
        <w:t xml:space="preserve"> </w:t>
      </w:r>
      <w:r w:rsidR="5BDDAF59" w:rsidRPr="2A378880">
        <w:rPr>
          <w:rFonts w:eastAsia="Arial" w:cs="Arial"/>
          <w:bCs/>
          <w:iCs w:val="0"/>
          <w:color w:val="000000" w:themeColor="text1"/>
          <w:szCs w:val="22"/>
        </w:rPr>
        <w:t>Start debugger</w:t>
      </w:r>
    </w:p>
    <w:p w14:paraId="260FF555" w14:textId="577A5401" w:rsidR="2A378880" w:rsidRDefault="2A378880" w:rsidP="2A378880">
      <w:pPr>
        <w:rPr>
          <w:rFonts w:eastAsia="Arial" w:cs="Arial"/>
          <w:color w:val="000000" w:themeColor="text1"/>
        </w:rPr>
      </w:pPr>
    </w:p>
    <w:p w14:paraId="3E67F415" w14:textId="3485339F" w:rsidR="2A378880" w:rsidRDefault="2A378880" w:rsidP="2A378880">
      <w:pPr>
        <w:rPr>
          <w:rFonts w:eastAsia="Arial" w:cs="Arial"/>
          <w:color w:val="000000" w:themeColor="text1"/>
        </w:rPr>
      </w:pPr>
    </w:p>
    <w:p w14:paraId="0FBFB08B" w14:textId="1A1ABD24" w:rsidR="5BDDAF59" w:rsidRDefault="5BDDAF59" w:rsidP="007F667E">
      <w:pPr>
        <w:pStyle w:val="ListParagraph"/>
        <w:numPr>
          <w:ilvl w:val="0"/>
          <w:numId w:val="10"/>
        </w:numPr>
        <w:rPr>
          <w:rFonts w:eastAsia="Arial" w:cs="Arial"/>
          <w:color w:val="000000" w:themeColor="text1"/>
        </w:rPr>
      </w:pPr>
      <w:r w:rsidRPr="2A378880">
        <w:rPr>
          <w:rFonts w:eastAsia="Arial" w:cs="Arial"/>
          <w:color w:val="000000" w:themeColor="text1"/>
        </w:rPr>
        <w:t>To control your debugging session, you can use the debugging toolbar that appears near the top of the editor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812 \h </w:instrText>
      </w:r>
      <w:r w:rsidR="00C20990">
        <w:rPr>
          <w:rFonts w:eastAsia="Arial" w:cs="Arial"/>
          <w:color w:val="000000" w:themeColor="text1"/>
        </w:rPr>
      </w:r>
      <w:r w:rsidR="00C20990">
        <w:rPr>
          <w:rFonts w:eastAsia="Arial" w:cs="Arial"/>
          <w:color w:val="000000" w:themeColor="text1"/>
        </w:rPr>
        <w:fldChar w:fldCharType="separate"/>
      </w:r>
      <w:r w:rsidR="000C2445" w:rsidRPr="006240D2">
        <w:t xml:space="preserve">Figure </w:t>
      </w:r>
      <w:r w:rsidR="000C2445">
        <w:rPr>
          <w:noProof/>
        </w:rPr>
        <w:t>112</w:t>
      </w:r>
      <w:r w:rsidR="00C20990">
        <w:rPr>
          <w:rFonts w:eastAsia="Arial" w:cs="Arial"/>
          <w:color w:val="000000" w:themeColor="text1"/>
        </w:rPr>
        <w:fldChar w:fldCharType="end"/>
      </w:r>
      <w:r w:rsidRPr="2A378880">
        <w:rPr>
          <w:rFonts w:eastAsia="Arial" w:cs="Arial"/>
          <w:color w:val="000000" w:themeColor="text1"/>
        </w:rPr>
        <w:t>). Below are the options:</w:t>
      </w:r>
    </w:p>
    <w:p w14:paraId="135E9142" w14:textId="4E6C495E" w:rsidR="5BDDAF59" w:rsidRDefault="5BDDAF59" w:rsidP="007F667E">
      <w:pPr>
        <w:pStyle w:val="ListParagraph"/>
        <w:numPr>
          <w:ilvl w:val="0"/>
          <w:numId w:val="9"/>
        </w:numPr>
        <w:ind w:left="630"/>
        <w:rPr>
          <w:rFonts w:eastAsia="Arial" w:cs="Arial"/>
          <w:color w:val="000000" w:themeColor="text1"/>
        </w:rPr>
      </w:pPr>
      <w:r w:rsidRPr="2A378880">
        <w:rPr>
          <w:rFonts w:eastAsia="Arial" w:cs="Arial"/>
          <w:b/>
          <w:bCs/>
          <w:color w:val="000000" w:themeColor="text1"/>
        </w:rPr>
        <w:t>Continue</w:t>
      </w:r>
      <w:r w:rsidRPr="2A378880">
        <w:rPr>
          <w:rFonts w:eastAsia="Arial" w:cs="Arial"/>
          <w:color w:val="000000" w:themeColor="text1"/>
        </w:rPr>
        <w:t xml:space="preserve"> executes the program until the next breakpoint. </w:t>
      </w:r>
    </w:p>
    <w:p w14:paraId="57C9D061" w14:textId="65C66045" w:rsidR="5BDDAF59" w:rsidRDefault="5BDDAF59" w:rsidP="007F667E">
      <w:pPr>
        <w:pStyle w:val="ListParagraph"/>
        <w:numPr>
          <w:ilvl w:val="0"/>
          <w:numId w:val="9"/>
        </w:numPr>
        <w:ind w:left="630"/>
        <w:rPr>
          <w:rFonts w:eastAsia="Arial" w:cs="Arial"/>
          <w:color w:val="000000" w:themeColor="text1"/>
        </w:rPr>
      </w:pPr>
      <w:r w:rsidRPr="2A378880">
        <w:rPr>
          <w:rFonts w:eastAsia="Arial" w:cs="Arial"/>
          <w:b/>
          <w:bCs/>
          <w:color w:val="000000" w:themeColor="text1"/>
        </w:rPr>
        <w:t xml:space="preserve">Breakpoints </w:t>
      </w:r>
      <w:r w:rsidRPr="2A378880">
        <w:rPr>
          <w:rFonts w:eastAsia="Arial" w:cs="Arial"/>
          <w:color w:val="000000" w:themeColor="text1"/>
        </w:rPr>
        <w:t xml:space="preserve">can be added by clicking to the left of the line number in the editor. </w:t>
      </w:r>
    </w:p>
    <w:p w14:paraId="6883E1D4" w14:textId="0B718063" w:rsidR="5BDDAF59" w:rsidRDefault="5BDDAF59" w:rsidP="007F667E">
      <w:pPr>
        <w:pStyle w:val="ListParagraph"/>
        <w:numPr>
          <w:ilvl w:val="0"/>
          <w:numId w:val="9"/>
        </w:numPr>
        <w:ind w:left="630"/>
        <w:rPr>
          <w:rFonts w:eastAsia="Arial" w:cs="Arial"/>
          <w:color w:val="000000" w:themeColor="text1"/>
        </w:rPr>
      </w:pPr>
      <w:r w:rsidRPr="2A378880">
        <w:rPr>
          <w:rFonts w:eastAsia="Arial" w:cs="Arial"/>
          <w:b/>
          <w:bCs/>
          <w:color w:val="000000" w:themeColor="text1"/>
        </w:rPr>
        <w:t xml:space="preserve">Step Over </w:t>
      </w:r>
      <w:r w:rsidRPr="2A378880">
        <w:rPr>
          <w:rFonts w:eastAsia="Arial" w:cs="Arial"/>
          <w:color w:val="000000" w:themeColor="text1"/>
        </w:rPr>
        <w:t xml:space="preserve">executes the current line and then stop. </w:t>
      </w:r>
    </w:p>
    <w:p w14:paraId="13EE10CB" w14:textId="5B0ABBC0" w:rsidR="5BDDAF59" w:rsidRDefault="5BDDAF59" w:rsidP="007F667E">
      <w:pPr>
        <w:pStyle w:val="ListParagraph"/>
        <w:numPr>
          <w:ilvl w:val="0"/>
          <w:numId w:val="9"/>
        </w:numPr>
        <w:ind w:left="630"/>
        <w:rPr>
          <w:rFonts w:eastAsia="Arial" w:cs="Arial"/>
          <w:color w:val="000000" w:themeColor="text1"/>
        </w:rPr>
      </w:pPr>
      <w:r w:rsidRPr="2A378880">
        <w:rPr>
          <w:rFonts w:eastAsia="Arial" w:cs="Arial"/>
          <w:b/>
          <w:bCs/>
          <w:color w:val="000000" w:themeColor="text1"/>
        </w:rPr>
        <w:t xml:space="preserve">Step Into </w:t>
      </w:r>
      <w:r w:rsidRPr="2A378880">
        <w:rPr>
          <w:rFonts w:eastAsia="Arial" w:cs="Arial"/>
          <w:color w:val="000000" w:themeColor="text1"/>
        </w:rPr>
        <w:t xml:space="preserve">executes the current line and if the current line includes a function call, it will jump into that function and stop. </w:t>
      </w:r>
    </w:p>
    <w:p w14:paraId="4D3B8013" w14:textId="5EAC32E5" w:rsidR="5BDDAF59" w:rsidRDefault="5BDDAF59" w:rsidP="007F667E">
      <w:pPr>
        <w:pStyle w:val="ListParagraph"/>
        <w:numPr>
          <w:ilvl w:val="0"/>
          <w:numId w:val="9"/>
        </w:numPr>
        <w:ind w:left="630"/>
        <w:rPr>
          <w:rFonts w:eastAsia="Arial" w:cs="Arial"/>
          <w:color w:val="000000" w:themeColor="text1"/>
        </w:rPr>
      </w:pPr>
      <w:r w:rsidRPr="2A378880">
        <w:rPr>
          <w:rFonts w:eastAsia="Arial" w:cs="Arial"/>
          <w:b/>
          <w:bCs/>
          <w:color w:val="000000" w:themeColor="text1"/>
        </w:rPr>
        <w:t xml:space="preserve">Step Out </w:t>
      </w:r>
      <w:r w:rsidRPr="2A378880">
        <w:rPr>
          <w:rFonts w:eastAsia="Arial" w:cs="Arial"/>
          <w:color w:val="000000" w:themeColor="text1"/>
        </w:rPr>
        <w:t xml:space="preserve">executes all of the code in the function you are in and then stops once that function returns. </w:t>
      </w:r>
    </w:p>
    <w:p w14:paraId="08FF3B3F" w14:textId="21AACA11" w:rsidR="5BDDAF59" w:rsidRDefault="5BDDAF59" w:rsidP="007F667E">
      <w:pPr>
        <w:pStyle w:val="ListParagraph"/>
        <w:numPr>
          <w:ilvl w:val="0"/>
          <w:numId w:val="9"/>
        </w:numPr>
        <w:ind w:left="630"/>
        <w:rPr>
          <w:rFonts w:eastAsia="Arial" w:cs="Arial"/>
          <w:color w:val="000000" w:themeColor="text1"/>
        </w:rPr>
      </w:pPr>
      <w:r w:rsidRPr="2A378880">
        <w:rPr>
          <w:rFonts w:eastAsia="Arial" w:cs="Arial"/>
          <w:b/>
          <w:bCs/>
          <w:color w:val="000000" w:themeColor="text1"/>
        </w:rPr>
        <w:t xml:space="preserve">Restart </w:t>
      </w:r>
      <w:r w:rsidRPr="2A378880">
        <w:rPr>
          <w:rFonts w:eastAsia="Arial" w:cs="Arial"/>
          <w:color w:val="000000" w:themeColor="text1"/>
        </w:rPr>
        <w:t xml:space="preserve">restarts the debugging session from the beginning of the program. </w:t>
      </w:r>
    </w:p>
    <w:p w14:paraId="7B2310D7" w14:textId="7F0AAB5A" w:rsidR="5BDDAF59" w:rsidRDefault="5BDDAF59" w:rsidP="007F667E">
      <w:pPr>
        <w:pStyle w:val="ListParagraph"/>
        <w:numPr>
          <w:ilvl w:val="0"/>
          <w:numId w:val="9"/>
        </w:numPr>
        <w:ind w:left="630"/>
        <w:rPr>
          <w:rFonts w:eastAsia="Arial" w:cs="Arial"/>
          <w:color w:val="000000" w:themeColor="text1"/>
        </w:rPr>
      </w:pPr>
      <w:r w:rsidRPr="2A378880">
        <w:rPr>
          <w:rFonts w:eastAsia="Arial" w:cs="Arial"/>
          <w:b/>
          <w:bCs/>
          <w:color w:val="000000" w:themeColor="text1"/>
        </w:rPr>
        <w:t xml:space="preserve">Stop </w:t>
      </w:r>
      <w:r w:rsidRPr="2A378880">
        <w:rPr>
          <w:rFonts w:eastAsia="Arial" w:cs="Arial"/>
          <w:color w:val="000000" w:themeColor="text1"/>
        </w:rPr>
        <w:t xml:space="preserve">stops the debugging session and returns to normal editing mode. </w:t>
      </w:r>
    </w:p>
    <w:p w14:paraId="6E9D4A88" w14:textId="35C1483E" w:rsidR="5BDDAF59" w:rsidRDefault="5BDDAF59" w:rsidP="007F667E">
      <w:pPr>
        <w:pStyle w:val="ListParagraph"/>
        <w:numPr>
          <w:ilvl w:val="0"/>
          <w:numId w:val="9"/>
        </w:numPr>
        <w:ind w:left="630"/>
        <w:rPr>
          <w:rFonts w:eastAsia="Arial" w:cs="Arial"/>
          <w:color w:val="000000" w:themeColor="text1"/>
        </w:rPr>
      </w:pPr>
      <w:r w:rsidRPr="2A378880">
        <w:rPr>
          <w:rFonts w:eastAsia="Arial" w:cs="Arial"/>
          <w:b/>
          <w:bCs/>
          <w:color w:val="000000" w:themeColor="text1"/>
        </w:rPr>
        <w:t xml:space="preserve">Pause </w:t>
      </w:r>
      <w:r w:rsidRPr="2A378880">
        <w:rPr>
          <w:rFonts w:eastAsia="Arial" w:cs="Arial"/>
          <w:color w:val="000000" w:themeColor="text1"/>
        </w:rPr>
        <w:t xml:space="preserve">pauses execution. When the program is running, the Continue button is replaced by the Pause button. </w:t>
      </w:r>
    </w:p>
    <w:p w14:paraId="40DF82EB" w14:textId="2D103990" w:rsidR="2A378880" w:rsidRDefault="2A378880" w:rsidP="2A378880">
      <w:pPr>
        <w:ind w:left="360"/>
        <w:rPr>
          <w:rFonts w:eastAsia="Arial" w:cs="Arial"/>
          <w:color w:val="000000" w:themeColor="text1"/>
        </w:rPr>
      </w:pPr>
    </w:p>
    <w:p w14:paraId="51B4E5D3" w14:textId="421D6CC2" w:rsidR="2A378880" w:rsidRDefault="2A378880" w:rsidP="2A378880">
      <w:pPr>
        <w:ind w:left="360"/>
        <w:rPr>
          <w:rFonts w:eastAsia="Arial" w:cs="Arial"/>
          <w:color w:val="000000" w:themeColor="text1"/>
        </w:rPr>
      </w:pPr>
    </w:p>
    <w:p w14:paraId="10D7A6A8" w14:textId="668F1254" w:rsidR="5BDDAF59" w:rsidRDefault="5BDDAF59" w:rsidP="2A378880">
      <w:pPr>
        <w:jc w:val="center"/>
        <w:rPr>
          <w:rFonts w:eastAsia="Arial" w:cs="Arial"/>
          <w:color w:val="000000" w:themeColor="text1"/>
        </w:rPr>
      </w:pPr>
      <w:r>
        <w:rPr>
          <w:noProof/>
          <w:lang w:val="es-ES" w:eastAsia="es-ES"/>
        </w:rPr>
        <w:drawing>
          <wp:inline distT="0" distB="0" distL="0" distR="0" wp14:anchorId="2BAA2DAF" wp14:editId="435B4A25">
            <wp:extent cx="4733926" cy="723900"/>
            <wp:effectExtent l="0" t="0" r="0" b="0"/>
            <wp:docPr id="1097735797" name="Imagen 1097735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extLst>
                        <a:ext uri="{28A0092B-C50C-407E-A947-70E740481C1C}">
                          <a14:useLocalDpi xmlns:a14="http://schemas.microsoft.com/office/drawing/2010/main" val="0"/>
                        </a:ext>
                      </a:extLst>
                    </a:blip>
                    <a:stretch>
                      <a:fillRect/>
                    </a:stretch>
                  </pic:blipFill>
                  <pic:spPr>
                    <a:xfrm>
                      <a:off x="0" y="0"/>
                      <a:ext cx="4733926" cy="723900"/>
                    </a:xfrm>
                    <a:prstGeom prst="rect">
                      <a:avLst/>
                    </a:prstGeom>
                  </pic:spPr>
                </pic:pic>
              </a:graphicData>
            </a:graphic>
          </wp:inline>
        </w:drawing>
      </w:r>
    </w:p>
    <w:p w14:paraId="02762701" w14:textId="44C4885F" w:rsidR="5BDDAF59" w:rsidRDefault="5BDDAF59" w:rsidP="2A378880">
      <w:pPr>
        <w:spacing w:before="120"/>
        <w:ind w:left="357" w:firstLine="357"/>
        <w:rPr>
          <w:rFonts w:eastAsia="Arial" w:cs="Arial"/>
          <w:color w:val="4F6228" w:themeColor="accent3" w:themeShade="80"/>
          <w:sz w:val="18"/>
          <w:szCs w:val="18"/>
        </w:rPr>
      </w:pPr>
      <w:r w:rsidRPr="2A378880">
        <w:rPr>
          <w:rFonts w:eastAsia="Arial" w:cs="Arial"/>
          <w:b/>
          <w:bCs/>
          <w:color w:val="000000" w:themeColor="text1"/>
          <w:sz w:val="18"/>
          <w:szCs w:val="18"/>
        </w:rPr>
        <w:t xml:space="preserve">                 </w:t>
      </w:r>
      <w:r w:rsidRPr="2A378880">
        <w:rPr>
          <w:rFonts w:eastAsia="Arial" w:cs="Arial"/>
          <w:b/>
          <w:bCs/>
          <w:color w:val="4F6228" w:themeColor="accent3" w:themeShade="80"/>
          <w:sz w:val="18"/>
          <w:szCs w:val="18"/>
        </w:rPr>
        <w:t>CONTINUE    STEP-OVER   STEP-INTO    STEP-OUT    RESTART        STOP</w:t>
      </w:r>
    </w:p>
    <w:p w14:paraId="13D525AE" w14:textId="73B38712" w:rsidR="2A378880" w:rsidRDefault="2A378880" w:rsidP="2A378880">
      <w:pPr>
        <w:jc w:val="center"/>
        <w:rPr>
          <w:rFonts w:eastAsia="Arial" w:cs="Arial"/>
          <w:color w:val="000000" w:themeColor="text1"/>
        </w:rPr>
      </w:pPr>
    </w:p>
    <w:p w14:paraId="7714147C" w14:textId="209FD5EE" w:rsidR="5BDDAF59" w:rsidRDefault="006240D2" w:rsidP="2A378880">
      <w:pPr>
        <w:pStyle w:val="Caption"/>
        <w:jc w:val="center"/>
        <w:rPr>
          <w:rFonts w:eastAsia="Arial" w:cs="Arial"/>
          <w:bCs/>
          <w:iCs w:val="0"/>
          <w:color w:val="000000" w:themeColor="text1"/>
          <w:szCs w:val="22"/>
        </w:rPr>
      </w:pPr>
      <w:bookmarkStart w:id="266" w:name="_Ref148947812"/>
      <w:r w:rsidRPr="006240D2">
        <w:t xml:space="preserve">Figure </w:t>
      </w:r>
      <w:r w:rsidRPr="006240D2">
        <w:fldChar w:fldCharType="begin"/>
      </w:r>
      <w:r w:rsidRPr="006240D2">
        <w:instrText>SEQ Figure \* ARABIC</w:instrText>
      </w:r>
      <w:r w:rsidRPr="006240D2">
        <w:fldChar w:fldCharType="separate"/>
      </w:r>
      <w:r w:rsidR="000C2445">
        <w:rPr>
          <w:noProof/>
        </w:rPr>
        <w:t>112</w:t>
      </w:r>
      <w:r w:rsidRPr="006240D2">
        <w:fldChar w:fldCharType="end"/>
      </w:r>
      <w:bookmarkEnd w:id="266"/>
      <w:r w:rsidRPr="006240D2">
        <w:rPr>
          <w:noProof/>
        </w:rPr>
        <w:t>.</w:t>
      </w:r>
      <w:r w:rsidRPr="008B4BF6">
        <w:t xml:space="preserve"> </w:t>
      </w:r>
      <w:r w:rsidR="5BDDAF59" w:rsidRPr="2A378880">
        <w:rPr>
          <w:rFonts w:eastAsia="Arial" w:cs="Arial"/>
          <w:bCs/>
          <w:iCs w:val="0"/>
          <w:color w:val="000000" w:themeColor="text1"/>
          <w:szCs w:val="22"/>
        </w:rPr>
        <w:t>Debugging tools</w:t>
      </w:r>
    </w:p>
    <w:p w14:paraId="6EAAEC45" w14:textId="292549CB" w:rsidR="2A378880" w:rsidRDefault="2A378880" w:rsidP="2A378880">
      <w:pPr>
        <w:rPr>
          <w:rFonts w:eastAsia="Arial" w:cs="Arial"/>
          <w:color w:val="000000" w:themeColor="text1"/>
        </w:rPr>
      </w:pPr>
    </w:p>
    <w:p w14:paraId="64B2ABA6" w14:textId="76BD220D" w:rsidR="2A378880" w:rsidRDefault="2A378880" w:rsidP="2A378880">
      <w:pPr>
        <w:widowControl w:val="0"/>
        <w:ind w:left="360"/>
        <w:rPr>
          <w:rFonts w:eastAsia="Arial" w:cs="Arial"/>
          <w:color w:val="000000" w:themeColor="text1"/>
        </w:rPr>
      </w:pPr>
    </w:p>
    <w:p w14:paraId="1744C447" w14:textId="61255193" w:rsidR="5BDDAF59" w:rsidRDefault="5BDDAF59" w:rsidP="007F667E">
      <w:pPr>
        <w:pStyle w:val="ListParagraph"/>
        <w:numPr>
          <w:ilvl w:val="0"/>
          <w:numId w:val="10"/>
        </w:numPr>
        <w:rPr>
          <w:rFonts w:eastAsia="Arial" w:cs="Arial"/>
          <w:color w:val="000000" w:themeColor="text1"/>
        </w:rPr>
      </w:pPr>
      <w:r w:rsidRPr="2A378880">
        <w:rPr>
          <w:rFonts w:eastAsia="Arial" w:cs="Arial"/>
          <w:color w:val="000000" w:themeColor="text1"/>
        </w:rPr>
        <w:t>On the left sidebar, you can view the Debugger options. The following options are available:</w:t>
      </w:r>
    </w:p>
    <w:p w14:paraId="08D0FAB8" w14:textId="37BEEE8E" w:rsidR="5BDDAF59" w:rsidRDefault="5BDDAF59" w:rsidP="007F667E">
      <w:pPr>
        <w:pStyle w:val="ListParagraph"/>
        <w:numPr>
          <w:ilvl w:val="0"/>
          <w:numId w:val="8"/>
        </w:numPr>
        <w:rPr>
          <w:rFonts w:eastAsia="Arial" w:cs="Arial"/>
          <w:color w:val="000000" w:themeColor="text1"/>
        </w:rPr>
      </w:pPr>
      <w:r w:rsidRPr="2A378880">
        <w:rPr>
          <w:rFonts w:eastAsia="Arial" w:cs="Arial"/>
          <w:b/>
          <w:bCs/>
          <w:color w:val="000000" w:themeColor="text1"/>
        </w:rPr>
        <w:t>Variables:</w:t>
      </w:r>
      <w:r w:rsidRPr="2A378880">
        <w:rPr>
          <w:rFonts w:eastAsia="Arial" w:cs="Arial"/>
          <w:color w:val="000000" w:themeColor="text1"/>
        </w:rPr>
        <w:t xml:space="preserve"> lists local, global, and static variables present in your program along with their values.</w:t>
      </w:r>
    </w:p>
    <w:p w14:paraId="4FCE2E99" w14:textId="7133D218" w:rsidR="5BDDAF59" w:rsidRDefault="5BDDAF59" w:rsidP="007F667E">
      <w:pPr>
        <w:pStyle w:val="ListParagraph"/>
        <w:numPr>
          <w:ilvl w:val="0"/>
          <w:numId w:val="8"/>
        </w:numPr>
        <w:rPr>
          <w:rFonts w:eastAsia="Arial" w:cs="Arial"/>
          <w:color w:val="000000" w:themeColor="text1"/>
        </w:rPr>
      </w:pPr>
      <w:r w:rsidRPr="2A378880">
        <w:rPr>
          <w:rFonts w:eastAsia="Arial" w:cs="Arial"/>
          <w:b/>
          <w:bCs/>
          <w:color w:val="000000" w:themeColor="text1"/>
        </w:rPr>
        <w:t>Call Stack:</w:t>
      </w:r>
      <w:r w:rsidRPr="2A378880">
        <w:rPr>
          <w:rFonts w:eastAsia="Arial" w:cs="Arial"/>
          <w:color w:val="000000" w:themeColor="text1"/>
        </w:rPr>
        <w:t xml:space="preserve"> shows you the current function being run, the calling function (if any), and the location of the current instruction in memory. </w:t>
      </w:r>
    </w:p>
    <w:p w14:paraId="336E05A6" w14:textId="6EB2C4C8" w:rsidR="5BDDAF59" w:rsidRDefault="5BDDAF59" w:rsidP="007F667E">
      <w:pPr>
        <w:pStyle w:val="ListParagraph"/>
        <w:numPr>
          <w:ilvl w:val="0"/>
          <w:numId w:val="8"/>
        </w:numPr>
        <w:rPr>
          <w:rFonts w:eastAsia="Arial" w:cs="Arial"/>
          <w:color w:val="000000" w:themeColor="text1"/>
        </w:rPr>
      </w:pPr>
      <w:r w:rsidRPr="2A378880">
        <w:rPr>
          <w:rFonts w:eastAsia="Arial" w:cs="Arial"/>
          <w:b/>
          <w:bCs/>
          <w:color w:val="000000" w:themeColor="text1"/>
        </w:rPr>
        <w:t xml:space="preserve">Breakpoints: </w:t>
      </w:r>
      <w:r w:rsidRPr="2A378880">
        <w:rPr>
          <w:rFonts w:eastAsia="Arial" w:cs="Arial"/>
          <w:color w:val="000000" w:themeColor="text1"/>
        </w:rPr>
        <w:t xml:space="preserve">show any set breakpoints and highlight their line number. Breakpoints can be managed in this section. Breakpoints can also be temporarily deactivated without removing them by toggling the checkbox. </w:t>
      </w:r>
    </w:p>
    <w:p w14:paraId="2AE70C73" w14:textId="5088EFE1" w:rsidR="5BDDAF59" w:rsidRDefault="5BDDAF59" w:rsidP="007F667E">
      <w:pPr>
        <w:pStyle w:val="ListParagraph"/>
        <w:numPr>
          <w:ilvl w:val="0"/>
          <w:numId w:val="8"/>
        </w:numPr>
        <w:rPr>
          <w:rFonts w:eastAsia="Arial" w:cs="Arial"/>
          <w:color w:val="000000" w:themeColor="text1"/>
        </w:rPr>
      </w:pPr>
      <w:r w:rsidRPr="2A378880">
        <w:rPr>
          <w:rFonts w:eastAsia="Arial" w:cs="Arial"/>
          <w:b/>
          <w:bCs/>
          <w:color w:val="000000" w:themeColor="text1"/>
        </w:rPr>
        <w:t>Peripherals</w:t>
      </w:r>
      <w:r w:rsidRPr="2A378880">
        <w:rPr>
          <w:rFonts w:eastAsia="Arial" w:cs="Arial"/>
          <w:color w:val="000000" w:themeColor="text1"/>
        </w:rPr>
        <w:t xml:space="preserve">: shows the status of the registers of the memory-mapped peripherals of the device (we will cover these in more detail in the RVfpga Labs). </w:t>
      </w:r>
    </w:p>
    <w:p w14:paraId="2622DF4F" w14:textId="3E9C3382" w:rsidR="5BDDAF59" w:rsidRDefault="5BDDAF59" w:rsidP="007F667E">
      <w:pPr>
        <w:pStyle w:val="ListParagraph"/>
        <w:numPr>
          <w:ilvl w:val="0"/>
          <w:numId w:val="8"/>
        </w:numPr>
        <w:rPr>
          <w:rFonts w:eastAsia="Arial" w:cs="Arial"/>
          <w:color w:val="000000" w:themeColor="text1"/>
        </w:rPr>
      </w:pPr>
      <w:r w:rsidRPr="2A378880">
        <w:rPr>
          <w:rFonts w:eastAsia="Arial" w:cs="Arial"/>
          <w:b/>
          <w:bCs/>
          <w:color w:val="000000" w:themeColor="text1"/>
        </w:rPr>
        <w:t>Registers:</w:t>
      </w:r>
      <w:r w:rsidRPr="2A378880">
        <w:rPr>
          <w:rFonts w:eastAsia="Arial" w:cs="Arial"/>
          <w:color w:val="000000" w:themeColor="text1"/>
        </w:rPr>
        <w:t xml:space="preserve"> lists the current values present in each of the registers of the processor. </w:t>
      </w:r>
    </w:p>
    <w:p w14:paraId="37F20CE1" w14:textId="139185B7" w:rsidR="5BDDAF59" w:rsidRDefault="5BDDAF59" w:rsidP="007F667E">
      <w:pPr>
        <w:pStyle w:val="ListParagraph"/>
        <w:numPr>
          <w:ilvl w:val="0"/>
          <w:numId w:val="8"/>
        </w:numPr>
        <w:rPr>
          <w:rFonts w:eastAsia="Arial" w:cs="Arial"/>
          <w:color w:val="000000" w:themeColor="text1"/>
        </w:rPr>
      </w:pPr>
      <w:r w:rsidRPr="2A378880">
        <w:rPr>
          <w:rFonts w:eastAsia="Arial" w:cs="Arial"/>
          <w:b/>
          <w:bCs/>
          <w:color w:val="000000" w:themeColor="text1"/>
        </w:rPr>
        <w:t>Memory:</w:t>
      </w:r>
      <w:r w:rsidRPr="2A378880">
        <w:rPr>
          <w:rFonts w:eastAsia="Arial" w:cs="Arial"/>
          <w:color w:val="000000" w:themeColor="text1"/>
        </w:rPr>
        <w:t xml:space="preserve"> displays the contents of a specific address of memory.</w:t>
      </w:r>
    </w:p>
    <w:p w14:paraId="6F7C84B6" w14:textId="778A2DAD" w:rsidR="5BDDAF59" w:rsidRDefault="5BDDAF59" w:rsidP="007F667E">
      <w:pPr>
        <w:pStyle w:val="ListParagraph"/>
        <w:numPr>
          <w:ilvl w:val="0"/>
          <w:numId w:val="8"/>
        </w:numPr>
        <w:rPr>
          <w:rFonts w:eastAsia="Arial" w:cs="Arial"/>
          <w:color w:val="000000" w:themeColor="text1"/>
        </w:rPr>
      </w:pPr>
      <w:r w:rsidRPr="2A378880">
        <w:rPr>
          <w:rFonts w:eastAsia="Arial" w:cs="Arial"/>
          <w:b/>
          <w:bCs/>
          <w:color w:val="000000" w:themeColor="text1"/>
        </w:rPr>
        <w:t>Disassembly:</w:t>
      </w:r>
      <w:r w:rsidRPr="2A378880">
        <w:rPr>
          <w:rFonts w:eastAsia="Arial" w:cs="Arial"/>
          <w:color w:val="000000" w:themeColor="text1"/>
        </w:rPr>
        <w:t xml:space="preserve"> shows the assembly code for a specific function – for higher-level code such as C, this allows you to view the assembly for debugging the instructions one-by-one.</w:t>
      </w:r>
    </w:p>
    <w:p w14:paraId="3EA201F6" w14:textId="7525A165" w:rsidR="2A378880" w:rsidRDefault="2A378880" w:rsidP="2A378880">
      <w:pPr>
        <w:rPr>
          <w:rFonts w:eastAsia="Arial" w:cs="Arial"/>
          <w:color w:val="000000" w:themeColor="text1"/>
        </w:rPr>
      </w:pPr>
    </w:p>
    <w:p w14:paraId="4468DE39" w14:textId="74EED33A" w:rsidR="5BDDAF59" w:rsidRDefault="5BDDAF59" w:rsidP="007F667E">
      <w:pPr>
        <w:pStyle w:val="ListParagraph"/>
        <w:numPr>
          <w:ilvl w:val="0"/>
          <w:numId w:val="10"/>
        </w:numPr>
        <w:rPr>
          <w:rFonts w:eastAsia="Arial" w:cs="Arial"/>
          <w:color w:val="000000" w:themeColor="text1"/>
        </w:rPr>
      </w:pPr>
      <w:r w:rsidRPr="2A378880">
        <w:rPr>
          <w:rFonts w:eastAsia="Arial" w:cs="Arial"/>
          <w:color w:val="000000" w:themeColor="text1"/>
        </w:rPr>
        <w:t xml:space="preserve">Expand the Registers option in the Debugger Side Bar and continue the execution step-by-step </w:t>
      </w:r>
      <w:r>
        <w:rPr>
          <w:noProof/>
          <w:lang w:val="es-ES" w:eastAsia="es-ES"/>
        </w:rPr>
        <w:drawing>
          <wp:inline distT="0" distB="0" distL="0" distR="0" wp14:anchorId="654264E2" wp14:editId="1D9B07DC">
            <wp:extent cx="1809750" cy="257175"/>
            <wp:effectExtent l="0" t="0" r="0" b="0"/>
            <wp:docPr id="2131494152" name="Imagen 213149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extLst>
                        <a:ext uri="{28A0092B-C50C-407E-A947-70E740481C1C}">
                          <a14:useLocalDpi xmlns:a14="http://schemas.microsoft.com/office/drawing/2010/main" val="0"/>
                        </a:ext>
                      </a:extLst>
                    </a:blip>
                    <a:stretch>
                      <a:fillRect/>
                    </a:stretch>
                  </pic:blipFill>
                  <pic:spPr>
                    <a:xfrm>
                      <a:off x="0" y="0"/>
                      <a:ext cx="1809750" cy="257175"/>
                    </a:xfrm>
                    <a:prstGeom prst="rect">
                      <a:avLst/>
                    </a:prstGeom>
                  </pic:spPr>
                </pic:pic>
              </a:graphicData>
            </a:graphic>
          </wp:inline>
        </w:drawing>
      </w:r>
      <w:r w:rsidRPr="2A378880">
        <w:rPr>
          <w:rFonts w:eastAsia="Arial" w:cs="Arial"/>
          <w:color w:val="000000" w:themeColor="text1"/>
        </w:rPr>
        <w:t xml:space="preserve">. You will observe that register </w:t>
      </w:r>
      <w:r w:rsidRPr="2A378880">
        <w:rPr>
          <w:rFonts w:ascii="Courier New" w:eastAsia="Courier New" w:hAnsi="Courier New" w:cs="Courier New"/>
          <w:color w:val="000000" w:themeColor="text1"/>
        </w:rPr>
        <w:t>x28</w:t>
      </w:r>
      <w:r w:rsidRPr="2A378880">
        <w:rPr>
          <w:rFonts w:eastAsia="Arial" w:cs="Arial"/>
          <w:i/>
          <w:iCs/>
          <w:color w:val="000000" w:themeColor="text1"/>
        </w:rPr>
        <w:t xml:space="preserve"> </w:t>
      </w:r>
      <w:r w:rsidRPr="2A378880">
        <w:rPr>
          <w:rFonts w:eastAsia="Arial" w:cs="Arial"/>
          <w:color w:val="000000" w:themeColor="text1"/>
        </w:rPr>
        <w:t xml:space="preserve">(also called </w:t>
      </w:r>
      <w:r w:rsidRPr="2A378880">
        <w:rPr>
          <w:rFonts w:ascii="Courier New" w:eastAsia="Courier New" w:hAnsi="Courier New" w:cs="Courier New"/>
          <w:color w:val="000000" w:themeColor="text1"/>
        </w:rPr>
        <w:t>t3</w:t>
      </w:r>
      <w:r w:rsidRPr="2A378880">
        <w:rPr>
          <w:rFonts w:eastAsia="Arial" w:cs="Arial"/>
          <w:color w:val="000000" w:themeColor="text1"/>
        </w:rPr>
        <w:t xml:space="preserve">, as shown in the REGISTERS section) stores the results of the three arithmetic-logic operations: </w:t>
      </w:r>
      <w:r w:rsidRPr="2A378880">
        <w:rPr>
          <w:rFonts w:eastAsia="Arial" w:cs="Arial"/>
          <w:i/>
          <w:iCs/>
          <w:color w:val="000000" w:themeColor="text1"/>
        </w:rPr>
        <w:t>addition</w:t>
      </w:r>
      <w:r w:rsidRPr="2A378880">
        <w:rPr>
          <w:rFonts w:eastAsia="Arial" w:cs="Arial"/>
          <w:color w:val="000000" w:themeColor="text1"/>
        </w:rPr>
        <w:t xml:space="preserve">, </w:t>
      </w:r>
      <w:r w:rsidRPr="2A378880">
        <w:rPr>
          <w:rFonts w:eastAsia="Arial" w:cs="Arial"/>
          <w:i/>
          <w:iCs/>
          <w:color w:val="000000" w:themeColor="text1"/>
        </w:rPr>
        <w:t xml:space="preserve">subtraction, </w:t>
      </w:r>
      <w:r w:rsidRPr="2A378880">
        <w:rPr>
          <w:rFonts w:eastAsia="Arial" w:cs="Arial"/>
          <w:color w:val="000000" w:themeColor="text1"/>
        </w:rPr>
        <w:t xml:space="preserve">and </w:t>
      </w:r>
      <w:r w:rsidRPr="2A378880">
        <w:rPr>
          <w:rFonts w:eastAsia="Arial" w:cs="Arial"/>
          <w:i/>
          <w:iCs/>
          <w:color w:val="000000" w:themeColor="text1"/>
        </w:rPr>
        <w:t>logical AND</w:t>
      </w:r>
      <w:r w:rsidRPr="2A378880">
        <w:rPr>
          <w:rFonts w:eastAsia="Arial" w:cs="Arial"/>
          <w:color w:val="000000" w:themeColor="text1"/>
        </w:rPr>
        <w:t>.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828 \h </w:instrText>
      </w:r>
      <w:r w:rsidR="00C20990">
        <w:rPr>
          <w:rFonts w:eastAsia="Arial" w:cs="Arial"/>
          <w:color w:val="000000" w:themeColor="text1"/>
        </w:rPr>
      </w:r>
      <w:r w:rsidR="00C20990">
        <w:rPr>
          <w:rFonts w:eastAsia="Arial" w:cs="Arial"/>
          <w:color w:val="000000" w:themeColor="text1"/>
        </w:rPr>
        <w:fldChar w:fldCharType="separate"/>
      </w:r>
      <w:r w:rsidR="000C2445" w:rsidRPr="006240D2">
        <w:t xml:space="preserve">Figure </w:t>
      </w:r>
      <w:r w:rsidR="000C2445">
        <w:rPr>
          <w:noProof/>
        </w:rPr>
        <w:t>113</w:t>
      </w:r>
      <w:r w:rsidR="00C20990">
        <w:rPr>
          <w:rFonts w:eastAsia="Arial" w:cs="Arial"/>
          <w:color w:val="000000" w:themeColor="text1"/>
        </w:rPr>
        <w:fldChar w:fldCharType="end"/>
      </w:r>
      <w:r w:rsidRPr="2A378880">
        <w:rPr>
          <w:rFonts w:eastAsia="Arial" w:cs="Arial"/>
          <w:color w:val="000000" w:themeColor="text1"/>
        </w:rPr>
        <w:t>.</w:t>
      </w:r>
    </w:p>
    <w:p w14:paraId="4BD0A451" w14:textId="7E880490" w:rsidR="2A378880" w:rsidRDefault="2A378880" w:rsidP="2A378880">
      <w:pPr>
        <w:widowControl w:val="0"/>
        <w:rPr>
          <w:color w:val="000000" w:themeColor="text1"/>
        </w:rPr>
      </w:pPr>
    </w:p>
    <w:p w14:paraId="138FBCF2" w14:textId="57B62817" w:rsidR="2A378880" w:rsidRDefault="2A378880" w:rsidP="2A378880">
      <w:pPr>
        <w:jc w:val="center"/>
        <w:rPr>
          <w:rFonts w:eastAsia="Arial" w:cs="Arial"/>
          <w:b/>
          <w:bCs/>
          <w:color w:val="000000" w:themeColor="text1"/>
        </w:rPr>
      </w:pPr>
    </w:p>
    <w:p w14:paraId="11D9D86C" w14:textId="5BD90D41" w:rsidR="4677E8B2" w:rsidRDefault="4677E8B2" w:rsidP="2A378880">
      <w:pPr>
        <w:jc w:val="center"/>
        <w:rPr>
          <w:rFonts w:eastAsia="Arial" w:cs="Arial"/>
          <w:b/>
          <w:bCs/>
          <w:color w:val="000000" w:themeColor="text1"/>
        </w:rPr>
      </w:pPr>
      <w:r>
        <w:rPr>
          <w:noProof/>
          <w:lang w:val="es-ES" w:eastAsia="es-ES"/>
        </w:rPr>
        <w:lastRenderedPageBreak/>
        <w:drawing>
          <wp:inline distT="0" distB="0" distL="0" distR="0" wp14:anchorId="7DE56767" wp14:editId="36F35599">
            <wp:extent cx="5724524" cy="5314950"/>
            <wp:effectExtent l="0" t="0" r="0" b="0"/>
            <wp:docPr id="1706059414" name="Imagen 1706059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extLst>
                        <a:ext uri="{28A0092B-C50C-407E-A947-70E740481C1C}">
                          <a14:useLocalDpi xmlns:a14="http://schemas.microsoft.com/office/drawing/2010/main" val="0"/>
                        </a:ext>
                      </a:extLst>
                    </a:blip>
                    <a:stretch>
                      <a:fillRect/>
                    </a:stretch>
                  </pic:blipFill>
                  <pic:spPr>
                    <a:xfrm>
                      <a:off x="0" y="0"/>
                      <a:ext cx="5724524" cy="5314950"/>
                    </a:xfrm>
                    <a:prstGeom prst="rect">
                      <a:avLst/>
                    </a:prstGeom>
                  </pic:spPr>
                </pic:pic>
              </a:graphicData>
            </a:graphic>
          </wp:inline>
        </w:drawing>
      </w:r>
    </w:p>
    <w:p w14:paraId="0EDC43A8" w14:textId="3C216C12" w:rsidR="4677E8B2" w:rsidRDefault="006240D2" w:rsidP="2A378880">
      <w:pPr>
        <w:pStyle w:val="Caption"/>
        <w:jc w:val="center"/>
        <w:rPr>
          <w:rFonts w:eastAsia="Arial" w:cs="Arial"/>
          <w:bCs/>
          <w:iCs w:val="0"/>
          <w:color w:val="000000" w:themeColor="text1"/>
          <w:szCs w:val="22"/>
        </w:rPr>
      </w:pPr>
      <w:bookmarkStart w:id="267" w:name="_Ref148947828"/>
      <w:r w:rsidRPr="006240D2">
        <w:t xml:space="preserve">Figure </w:t>
      </w:r>
      <w:r w:rsidRPr="006240D2">
        <w:fldChar w:fldCharType="begin"/>
      </w:r>
      <w:r w:rsidRPr="006240D2">
        <w:instrText>SEQ Figure \* ARABIC</w:instrText>
      </w:r>
      <w:r w:rsidRPr="006240D2">
        <w:fldChar w:fldCharType="separate"/>
      </w:r>
      <w:r w:rsidR="000C2445">
        <w:rPr>
          <w:noProof/>
        </w:rPr>
        <w:t>113</w:t>
      </w:r>
      <w:r w:rsidRPr="006240D2">
        <w:fldChar w:fldCharType="end"/>
      </w:r>
      <w:bookmarkEnd w:id="267"/>
      <w:r w:rsidRPr="006240D2">
        <w:rPr>
          <w:noProof/>
        </w:rPr>
        <w:t>.</w:t>
      </w:r>
      <w:r w:rsidRPr="008B4BF6">
        <w:t xml:space="preserve"> </w:t>
      </w:r>
      <w:r w:rsidR="4677E8B2" w:rsidRPr="2A378880">
        <w:rPr>
          <w:rFonts w:eastAsia="Arial" w:cs="Arial"/>
          <w:bCs/>
          <w:iCs w:val="0"/>
          <w:color w:val="000000" w:themeColor="text1"/>
          <w:szCs w:val="22"/>
        </w:rPr>
        <w:t>Viewing register contents</w:t>
      </w:r>
    </w:p>
    <w:p w14:paraId="25C845B5" w14:textId="71FE9590" w:rsidR="2A378880" w:rsidRDefault="2A378880" w:rsidP="2A378880">
      <w:pPr>
        <w:rPr>
          <w:rFonts w:eastAsia="Arial" w:cs="Arial"/>
          <w:color w:val="000000" w:themeColor="text1"/>
        </w:rPr>
      </w:pPr>
    </w:p>
    <w:p w14:paraId="6A5BC577" w14:textId="556DA380" w:rsidR="4677E8B2" w:rsidRDefault="4677E8B2" w:rsidP="007F667E">
      <w:pPr>
        <w:pStyle w:val="ListParagraph"/>
        <w:numPr>
          <w:ilvl w:val="0"/>
          <w:numId w:val="7"/>
        </w:numPr>
        <w:rPr>
          <w:rFonts w:eastAsia="Arial" w:cs="Arial"/>
          <w:color w:val="000000" w:themeColor="text1"/>
        </w:rPr>
      </w:pPr>
      <w:r w:rsidRPr="2A378880">
        <w:rPr>
          <w:rFonts w:eastAsia="Arial" w:cs="Arial"/>
          <w:color w:val="000000" w:themeColor="text1"/>
        </w:rPr>
        <w:t xml:space="preserve">Before calling the </w:t>
      </w:r>
      <w:r w:rsidRPr="2A378880">
        <w:rPr>
          <w:rFonts w:eastAsia="Arial" w:cs="Arial"/>
          <w:i/>
          <w:iCs/>
          <w:color w:val="000000" w:themeColor="text1"/>
        </w:rPr>
        <w:t>main</w:t>
      </w:r>
      <w:r w:rsidRPr="2A378880">
        <w:rPr>
          <w:rFonts w:eastAsia="Arial" w:cs="Arial"/>
          <w:color w:val="000000" w:themeColor="text1"/>
        </w:rPr>
        <w:t xml:space="preserve"> function, a start-up file, provided at </w:t>
      </w:r>
      <w:r w:rsidRPr="2A378880">
        <w:rPr>
          <w:rFonts w:eastAsia="Arial" w:cs="Arial"/>
          <w:i/>
          <w:iCs/>
          <w:color w:val="000000" w:themeColor="text1"/>
        </w:rPr>
        <w:t>~/.platformio/packages/framework-wd-riscv-sdk/board/nexys_a7_eh1/startup.S</w:t>
      </w:r>
      <w:r w:rsidRPr="2A378880">
        <w:rPr>
          <w:rFonts w:eastAsia="Arial" w:cs="Arial"/>
          <w:color w:val="000000" w:themeColor="text1"/>
        </w:rPr>
        <w:t xml:space="preserve">, is executed. This file configures the core: Instruction Cache set-up, registers initialization (such as </w:t>
      </w:r>
      <w:r w:rsidRPr="2A378880">
        <w:rPr>
          <w:rFonts w:eastAsia="Arial" w:cs="Arial"/>
          <w:i/>
          <w:iCs/>
          <w:color w:val="000000" w:themeColor="text1"/>
        </w:rPr>
        <w:t>sp</w:t>
      </w:r>
      <w:r w:rsidRPr="2A378880">
        <w:rPr>
          <w:rFonts w:eastAsia="Arial" w:cs="Arial"/>
          <w:color w:val="000000" w:themeColor="text1"/>
        </w:rPr>
        <w:t xml:space="preserve"> or </w:t>
      </w:r>
      <w:r w:rsidRPr="2A378880">
        <w:rPr>
          <w:rFonts w:eastAsia="Arial" w:cs="Arial"/>
          <w:i/>
          <w:iCs/>
          <w:color w:val="000000" w:themeColor="text1"/>
        </w:rPr>
        <w:t>gp</w:t>
      </w:r>
      <w:r w:rsidRPr="2A378880">
        <w:rPr>
          <w:rFonts w:eastAsia="Arial" w:cs="Arial"/>
          <w:color w:val="000000" w:themeColor="text1"/>
        </w:rPr>
        <w:t>), etc. When debugging is launched, this file opens in the main window, and you can inspect it there.</w:t>
      </w:r>
    </w:p>
    <w:p w14:paraId="7389901D" w14:textId="63814D0D" w:rsidR="2A378880" w:rsidRDefault="2A378880" w:rsidP="2A378880">
      <w:pPr>
        <w:widowControl w:val="0"/>
        <w:rPr>
          <w:rFonts w:eastAsia="Arial" w:cs="Arial"/>
          <w:color w:val="000000" w:themeColor="text1"/>
        </w:rPr>
      </w:pPr>
    </w:p>
    <w:p w14:paraId="75FA6B75" w14:textId="6064ACC0" w:rsidR="2E6A2588" w:rsidRDefault="2E6A2588"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0070C0"/>
        </w:rPr>
        <w:t>Windows</w:t>
      </w:r>
      <w:r w:rsidRPr="2A378880">
        <w:rPr>
          <w:b/>
          <w:bCs/>
        </w:rPr>
        <w:t xml:space="preserve">: </w:t>
      </w:r>
      <w:r w:rsidRPr="2A378880">
        <w:rPr>
          <w:rFonts w:eastAsia="Arial" w:cs="Arial"/>
          <w:color w:val="000000" w:themeColor="text1"/>
        </w:rPr>
        <w:t xml:space="preserve">The </w:t>
      </w:r>
      <w:r w:rsidRPr="2A378880">
        <w:rPr>
          <w:rFonts w:eastAsia="Arial" w:cs="Arial"/>
          <w:i/>
          <w:iCs/>
          <w:color w:val="000000" w:themeColor="text1"/>
        </w:rPr>
        <w:t>.platformio</w:t>
      </w:r>
      <w:r w:rsidRPr="2A378880">
        <w:rPr>
          <w:rFonts w:eastAsia="Arial" w:cs="Arial"/>
          <w:color w:val="000000" w:themeColor="text1"/>
        </w:rPr>
        <w:t xml:space="preserve"> folder is located inside your user folder (C:\Users\&lt;USER&gt;). Note that you may need to enable the system for viewing hidden files/folders.</w:t>
      </w:r>
    </w:p>
    <w:p w14:paraId="5FE3EE29" w14:textId="7E8DD2E6" w:rsidR="2A378880" w:rsidRDefault="2A378880" w:rsidP="2A378880"/>
    <w:p w14:paraId="19364DBB" w14:textId="7E0C7BAA" w:rsidR="2E6A2588" w:rsidRDefault="2E6A2588"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808080" w:themeColor="background1" w:themeShade="80"/>
        </w:rPr>
        <w:t>macOS</w:t>
      </w:r>
      <w:r w:rsidRPr="2A378880">
        <w:rPr>
          <w:b/>
          <w:bCs/>
        </w:rPr>
        <w:t xml:space="preserve">: </w:t>
      </w:r>
      <w:r w:rsidRPr="2A378880">
        <w:rPr>
          <w:rFonts w:eastAsia="Arial" w:cs="Arial"/>
          <w:color w:val="000000" w:themeColor="text1"/>
        </w:rPr>
        <w:t xml:space="preserve">Like in Linux, the </w:t>
      </w:r>
      <w:r w:rsidRPr="2A378880">
        <w:rPr>
          <w:rFonts w:eastAsia="Arial" w:cs="Arial"/>
          <w:i/>
          <w:iCs/>
          <w:color w:val="000000" w:themeColor="text1"/>
        </w:rPr>
        <w:t>.platformio</w:t>
      </w:r>
      <w:r w:rsidRPr="2A378880">
        <w:rPr>
          <w:rFonts w:eastAsia="Arial" w:cs="Arial"/>
          <w:color w:val="000000" w:themeColor="text1"/>
        </w:rPr>
        <w:t xml:space="preserve"> folder is located inside your home folder (</w:t>
      </w:r>
      <w:r w:rsidRPr="2A378880">
        <w:rPr>
          <w:rFonts w:eastAsia="Arial" w:cs="Arial"/>
          <w:i/>
          <w:iCs/>
          <w:color w:val="000000" w:themeColor="text1"/>
        </w:rPr>
        <w:t>~/.platformio</w:t>
      </w:r>
      <w:r w:rsidRPr="2A378880">
        <w:rPr>
          <w:rFonts w:eastAsia="Arial" w:cs="Arial"/>
          <w:color w:val="000000" w:themeColor="text1"/>
        </w:rPr>
        <w:t>).</w:t>
      </w:r>
    </w:p>
    <w:p w14:paraId="4E01907B" w14:textId="08063EB3" w:rsidR="2A378880" w:rsidRDefault="2A378880" w:rsidP="2A378880">
      <w:pPr>
        <w:rPr>
          <w:color w:val="000000" w:themeColor="text1"/>
        </w:rPr>
      </w:pPr>
    </w:p>
    <w:p w14:paraId="6C8D2D09" w14:textId="7D791D11" w:rsidR="4DD179E2" w:rsidRDefault="4DD179E2" w:rsidP="007F667E">
      <w:pPr>
        <w:pStyle w:val="ListParagraph"/>
        <w:numPr>
          <w:ilvl w:val="0"/>
          <w:numId w:val="7"/>
        </w:numPr>
        <w:rPr>
          <w:color w:val="000000" w:themeColor="text1"/>
        </w:rPr>
      </w:pPr>
      <w:r w:rsidRPr="2A378880">
        <w:rPr>
          <w:rFonts w:eastAsia="Arial" w:cs="Arial"/>
          <w:color w:val="000000" w:themeColor="text1"/>
        </w:rPr>
        <w:t>We should also highlight that, in the same directory (</w:t>
      </w:r>
      <w:r w:rsidRPr="2A378880">
        <w:rPr>
          <w:rFonts w:eastAsia="Arial" w:cs="Arial"/>
          <w:i/>
          <w:iCs/>
          <w:color w:val="000000" w:themeColor="text1"/>
        </w:rPr>
        <w:t>~/.platformio/packages/framework-wd-riscv-sdk/board/nexys_a7_eh1/</w:t>
      </w:r>
      <w:r w:rsidRPr="2A378880">
        <w:rPr>
          <w:rFonts w:eastAsia="Arial" w:cs="Arial"/>
          <w:color w:val="000000" w:themeColor="text1"/>
        </w:rPr>
        <w:t xml:space="preserve">), file </w:t>
      </w:r>
      <w:r w:rsidRPr="2A378880">
        <w:rPr>
          <w:rFonts w:eastAsia="Arial" w:cs="Arial"/>
          <w:i/>
          <w:iCs/>
          <w:color w:val="000000" w:themeColor="text1"/>
        </w:rPr>
        <w:t>link.lds</w:t>
      </w:r>
      <w:r w:rsidRPr="2A378880">
        <w:rPr>
          <w:rFonts w:eastAsia="Arial" w:cs="Arial"/>
          <w:color w:val="000000" w:themeColor="text1"/>
        </w:rPr>
        <w:t xml:space="preserve"> is provided, which constitutes the linker script that we will use in all our projects. This file determines the placement of the assembly sections (</w:t>
      </w:r>
      <w:r w:rsidRPr="2A378880">
        <w:rPr>
          <w:rFonts w:eastAsia="Arial" w:cs="Arial"/>
          <w:i/>
          <w:iCs/>
          <w:color w:val="000000" w:themeColor="text1"/>
        </w:rPr>
        <w:t>text</w:t>
      </w:r>
      <w:r w:rsidRPr="2A378880">
        <w:rPr>
          <w:rFonts w:eastAsia="Arial" w:cs="Arial"/>
          <w:color w:val="000000" w:themeColor="text1"/>
        </w:rPr>
        <w:t xml:space="preserve">, </w:t>
      </w:r>
      <w:r w:rsidRPr="2A378880">
        <w:rPr>
          <w:rFonts w:eastAsia="Arial" w:cs="Arial"/>
          <w:i/>
          <w:iCs/>
          <w:color w:val="000000" w:themeColor="text1"/>
        </w:rPr>
        <w:t>data</w:t>
      </w:r>
      <w:r w:rsidRPr="2A378880">
        <w:rPr>
          <w:rFonts w:eastAsia="Arial" w:cs="Arial"/>
          <w:color w:val="000000" w:themeColor="text1"/>
        </w:rPr>
        <w:t xml:space="preserve">, </w:t>
      </w:r>
      <w:r w:rsidRPr="2A378880">
        <w:rPr>
          <w:rFonts w:eastAsia="Arial" w:cs="Arial"/>
          <w:i/>
          <w:iCs/>
          <w:color w:val="000000" w:themeColor="text1"/>
        </w:rPr>
        <w:t>bss</w:t>
      </w:r>
      <w:r w:rsidRPr="2A378880">
        <w:rPr>
          <w:rFonts w:eastAsia="Arial" w:cs="Arial"/>
          <w:color w:val="000000" w:themeColor="text1"/>
        </w:rPr>
        <w:t>…) in memory.</w:t>
      </w:r>
    </w:p>
    <w:p w14:paraId="0DE42A06" w14:textId="69AD27FF" w:rsidR="2A378880" w:rsidRDefault="2A378880" w:rsidP="2A378880">
      <w:pPr>
        <w:rPr>
          <w:rFonts w:eastAsia="Arial" w:cs="Arial"/>
          <w:color w:val="000000" w:themeColor="text1"/>
        </w:rPr>
      </w:pPr>
    </w:p>
    <w:p w14:paraId="71547994" w14:textId="64F5BFE7" w:rsidR="4677E8B2" w:rsidRDefault="4677E8B2" w:rsidP="007F667E">
      <w:pPr>
        <w:pStyle w:val="ListParagraph"/>
        <w:numPr>
          <w:ilvl w:val="0"/>
          <w:numId w:val="7"/>
        </w:numPr>
        <w:rPr>
          <w:rFonts w:eastAsia="Arial" w:cs="Arial"/>
          <w:color w:val="000000" w:themeColor="text1"/>
        </w:rPr>
      </w:pPr>
      <w:r w:rsidRPr="2A378880">
        <w:rPr>
          <w:rFonts w:eastAsia="Arial" w:cs="Arial"/>
          <w:color w:val="000000" w:themeColor="text1"/>
        </w:rPr>
        <w:lastRenderedPageBreak/>
        <w:t xml:space="preserve">Finally, stop debugging </w:t>
      </w:r>
      <w:r>
        <w:rPr>
          <w:noProof/>
          <w:lang w:val="es-ES" w:eastAsia="es-ES"/>
        </w:rPr>
        <w:drawing>
          <wp:inline distT="0" distB="0" distL="0" distR="0" wp14:anchorId="2A96BCCB" wp14:editId="7D342CCF">
            <wp:extent cx="1657350" cy="247650"/>
            <wp:effectExtent l="0" t="0" r="0" b="0"/>
            <wp:docPr id="56159357" name="Imagen 56159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extLst>
                        <a:ext uri="{28A0092B-C50C-407E-A947-70E740481C1C}">
                          <a14:useLocalDpi xmlns:a14="http://schemas.microsoft.com/office/drawing/2010/main" val="0"/>
                        </a:ext>
                      </a:extLst>
                    </a:blip>
                    <a:stretch>
                      <a:fillRect/>
                    </a:stretch>
                  </pic:blipFill>
                  <pic:spPr>
                    <a:xfrm>
                      <a:off x="0" y="0"/>
                      <a:ext cx="1657350" cy="247650"/>
                    </a:xfrm>
                    <a:prstGeom prst="rect">
                      <a:avLst/>
                    </a:prstGeom>
                  </pic:spPr>
                </pic:pic>
              </a:graphicData>
            </a:graphic>
          </wp:inline>
        </w:drawing>
      </w:r>
      <w:r w:rsidRPr="2A378880">
        <w:rPr>
          <w:rFonts w:eastAsia="Arial" w:cs="Arial"/>
          <w:color w:val="000000" w:themeColor="text1"/>
        </w:rPr>
        <w:t xml:space="preserve">(which will make the Boot ROM program to execute again) and go back to the Explorer window by clicking on </w:t>
      </w:r>
      <w:r>
        <w:rPr>
          <w:noProof/>
          <w:lang w:val="es-ES" w:eastAsia="es-ES"/>
        </w:rPr>
        <w:drawing>
          <wp:inline distT="0" distB="0" distL="0" distR="0" wp14:anchorId="2D670781" wp14:editId="29B226DB">
            <wp:extent cx="400050" cy="381000"/>
            <wp:effectExtent l="0" t="0" r="0" b="0"/>
            <wp:docPr id="1357283320" name="Imagen 135728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extLst>
                        <a:ext uri="{28A0092B-C50C-407E-A947-70E740481C1C}">
                          <a14:useLocalDpi xmlns:a14="http://schemas.microsoft.com/office/drawing/2010/main" val="0"/>
                        </a:ext>
                      </a:extLst>
                    </a:blip>
                    <a:stretch>
                      <a:fillRect/>
                    </a:stretch>
                  </pic:blipFill>
                  <pic:spPr>
                    <a:xfrm>
                      <a:off x="0" y="0"/>
                      <a:ext cx="400050" cy="381000"/>
                    </a:xfrm>
                    <a:prstGeom prst="rect">
                      <a:avLst/>
                    </a:prstGeom>
                  </pic:spPr>
                </pic:pic>
              </a:graphicData>
            </a:graphic>
          </wp:inline>
        </w:drawing>
      </w:r>
      <w:r w:rsidRPr="2A378880">
        <w:rPr>
          <w:rFonts w:eastAsia="Arial" w:cs="Arial"/>
          <w:color w:val="000000" w:themeColor="text1"/>
        </w:rPr>
        <w:t xml:space="preserve">, which you can find in the top of the left-most side bar. On the top menu bar, click on </w:t>
      </w:r>
      <w:r w:rsidRPr="2A378880">
        <w:rPr>
          <w:rFonts w:eastAsia="Arial" w:cs="Arial"/>
          <w:i/>
          <w:iCs/>
          <w:color w:val="000000" w:themeColor="text1"/>
        </w:rPr>
        <w:t>File</w:t>
      </w:r>
      <w:r w:rsidRPr="2A378880">
        <w:rPr>
          <w:rFonts w:eastAsia="Arial" w:cs="Arial"/>
          <w:color w:val="000000" w:themeColor="text1"/>
        </w:rPr>
        <w:t xml:space="preserve"> → </w:t>
      </w:r>
      <w:r w:rsidRPr="2A378880">
        <w:rPr>
          <w:rFonts w:eastAsia="Arial" w:cs="Arial"/>
          <w:i/>
          <w:iCs/>
          <w:color w:val="000000" w:themeColor="text1"/>
        </w:rPr>
        <w:t>Close Folder</w:t>
      </w:r>
      <w:r w:rsidRPr="2A378880">
        <w:rPr>
          <w:rFonts w:eastAsia="Arial" w:cs="Arial"/>
          <w:color w:val="000000" w:themeColor="text1"/>
        </w:rPr>
        <w:t>.</w:t>
      </w:r>
    </w:p>
    <w:p w14:paraId="02C7049F" w14:textId="0E6546DE" w:rsidR="2A378880" w:rsidRDefault="2A378880" w:rsidP="2A378880">
      <w:pPr>
        <w:rPr>
          <w:rFonts w:eastAsia="Arial" w:cs="Arial"/>
          <w:color w:val="000000" w:themeColor="text1"/>
        </w:rPr>
      </w:pPr>
    </w:p>
    <w:p w14:paraId="2310CFC2" w14:textId="537A7DEC" w:rsidR="2A378880" w:rsidRDefault="2A378880" w:rsidP="2A378880">
      <w:pPr>
        <w:rPr>
          <w:rFonts w:eastAsia="Arial" w:cs="Arial"/>
          <w:color w:val="000000" w:themeColor="text1"/>
        </w:rPr>
      </w:pPr>
    </w:p>
    <w:p w14:paraId="23B1249E" w14:textId="75295070" w:rsidR="002D646E" w:rsidRDefault="449683BE" w:rsidP="007F667E">
      <w:pPr>
        <w:pStyle w:val="ListParagraph"/>
        <w:numPr>
          <w:ilvl w:val="0"/>
          <w:numId w:val="13"/>
        </w:numPr>
        <w:rPr>
          <w:rFonts w:eastAsia="Arial" w:cs="Arial"/>
          <w:b/>
          <w:bCs/>
          <w:color w:val="000000" w:themeColor="text1"/>
          <w:sz w:val="28"/>
          <w:szCs w:val="28"/>
        </w:rPr>
      </w:pPr>
      <w:r w:rsidRPr="11D8EEFD">
        <w:rPr>
          <w:rFonts w:eastAsia="Arial" w:cs="Arial"/>
          <w:b/>
          <w:bCs/>
          <w:color w:val="000000" w:themeColor="text1"/>
          <w:sz w:val="28"/>
          <w:szCs w:val="28"/>
        </w:rPr>
        <w:t>Simula</w:t>
      </w:r>
      <w:r w:rsidR="002D646E" w:rsidRPr="11D8EEFD">
        <w:rPr>
          <w:rFonts w:eastAsia="Arial" w:cs="Arial"/>
          <w:b/>
          <w:bCs/>
          <w:color w:val="000000" w:themeColor="text1"/>
          <w:sz w:val="28"/>
          <w:szCs w:val="28"/>
        </w:rPr>
        <w:t>ting AL_Operations on RVfpgaEL2-</w:t>
      </w:r>
      <w:r w:rsidR="077AE34A" w:rsidRPr="11D8EEFD">
        <w:rPr>
          <w:rFonts w:eastAsia="Arial" w:cs="Arial"/>
          <w:b/>
          <w:bCs/>
          <w:color w:val="000000" w:themeColor="text1"/>
          <w:sz w:val="28"/>
          <w:szCs w:val="28"/>
        </w:rPr>
        <w:t>Trace</w:t>
      </w:r>
    </w:p>
    <w:p w14:paraId="1E25EBD5" w14:textId="51C427E7" w:rsidR="2A378880" w:rsidRDefault="2A378880" w:rsidP="2A378880">
      <w:pPr>
        <w:widowControl w:val="0"/>
        <w:rPr>
          <w:color w:val="000000" w:themeColor="text1"/>
        </w:rPr>
      </w:pPr>
    </w:p>
    <w:p w14:paraId="1DBCC2AD" w14:textId="17355F65" w:rsidR="002D646E" w:rsidRDefault="28A5B963" w:rsidP="5BBF66C2">
      <w:pPr>
        <w:widowControl w:val="0"/>
        <w:rPr>
          <w:rFonts w:eastAsia="Arial" w:cs="Arial"/>
          <w:color w:val="000000" w:themeColor="text1"/>
        </w:rPr>
      </w:pPr>
      <w:r w:rsidRPr="5BBF66C2">
        <w:rPr>
          <w:rFonts w:eastAsia="Arial" w:cs="Arial"/>
          <w:color w:val="000000" w:themeColor="text1"/>
        </w:rPr>
        <w:t>Follow these steps to run and debug this code on RVfpgaEL2-Trace using PlatformIO:</w:t>
      </w:r>
    </w:p>
    <w:p w14:paraId="17CFC337" w14:textId="1A9BDE82" w:rsidR="002D646E" w:rsidRDefault="002D646E" w:rsidP="5BBF66C2">
      <w:pPr>
        <w:widowControl w:val="0"/>
        <w:rPr>
          <w:rFonts w:eastAsia="Arial" w:cs="Arial"/>
          <w:color w:val="000000" w:themeColor="text1"/>
        </w:rPr>
      </w:pPr>
    </w:p>
    <w:p w14:paraId="1CFFA51C" w14:textId="2042F7F0" w:rsidR="002D646E" w:rsidRDefault="28A5B963" w:rsidP="5BBF66C2">
      <w:pPr>
        <w:pStyle w:val="ListParagraph"/>
        <w:numPr>
          <w:ilvl w:val="0"/>
          <w:numId w:val="6"/>
        </w:numPr>
        <w:rPr>
          <w:color w:val="000000" w:themeColor="text1"/>
        </w:rPr>
      </w:pPr>
      <w:r w:rsidRPr="5BBF66C2">
        <w:rPr>
          <w:color w:val="000000" w:themeColor="text1"/>
        </w:rPr>
        <w:t>Open Visual Studio Code (VSCode) by typing "VSCode" in the Start Menu or by typing "code" in a terminal.</w:t>
      </w:r>
    </w:p>
    <w:p w14:paraId="7310ECDE" w14:textId="3629F0CF" w:rsidR="002D646E" w:rsidRDefault="002D646E" w:rsidP="5BBF66C2">
      <w:pPr>
        <w:widowControl w:val="0"/>
        <w:rPr>
          <w:color w:val="000000" w:themeColor="text1"/>
        </w:rPr>
      </w:pPr>
    </w:p>
    <w:p w14:paraId="4C8B7906" w14:textId="4C676B7E" w:rsidR="002D646E" w:rsidRDefault="28A5B963" w:rsidP="5BBF66C2">
      <w:pPr>
        <w:pStyle w:val="ListParagraph"/>
        <w:numPr>
          <w:ilvl w:val="0"/>
          <w:numId w:val="6"/>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t>[RVfpgaEL2NexysA7DDRPath]/</w:t>
      </w:r>
      <w:r w:rsidRPr="5BBF66C2">
        <w:rPr>
          <w:rFonts w:eastAsia="Arial" w:cs="Arial"/>
          <w:i/>
          <w:iCs/>
          <w:color w:val="000000" w:themeColor="text1"/>
        </w:rPr>
        <w:t>examples/examples_PlatformIO</w:t>
      </w:r>
    </w:p>
    <w:p w14:paraId="3E35BC21" w14:textId="08FA946B" w:rsidR="002D646E" w:rsidRDefault="002D646E" w:rsidP="5BBF66C2">
      <w:pPr>
        <w:widowControl w:val="0"/>
        <w:rPr>
          <w:i/>
          <w:iCs/>
          <w:color w:val="000000" w:themeColor="text1"/>
        </w:rPr>
      </w:pPr>
    </w:p>
    <w:p w14:paraId="6DAF0518" w14:textId="7E0E76C0" w:rsidR="002D646E" w:rsidRDefault="28A5B963" w:rsidP="5BBF66C2">
      <w:pPr>
        <w:pStyle w:val="ListParagraph"/>
        <w:numPr>
          <w:ilvl w:val="0"/>
          <w:numId w:val="6"/>
        </w:numPr>
        <w:rPr>
          <w:color w:val="000000" w:themeColor="text1"/>
        </w:rPr>
      </w:pPr>
      <w:r w:rsidRPr="5BBF66C2">
        <w:rPr>
          <w:color w:val="000000" w:themeColor="text1"/>
        </w:rPr>
        <w:t xml:space="preserve">Then, open the specific project you want to work with (in this case </w:t>
      </w:r>
      <w:r w:rsidRPr="5BBF66C2">
        <w:rPr>
          <w:i/>
          <w:iCs/>
          <w:color w:val="000000" w:themeColor="text1"/>
        </w:rPr>
        <w:t>AL_Operations</w:t>
      </w:r>
      <w:r w:rsidRPr="5BBF66C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5BBF66C2">
        <w:rPr>
          <w:i/>
          <w:iCs/>
          <w:color w:val="000000" w:themeColor="text1"/>
        </w:rPr>
        <w:t>AL_Operations.S</w:t>
      </w:r>
      <w:r w:rsidRPr="5BBF66C2">
        <w:rPr>
          <w:color w:val="000000" w:themeColor="text1"/>
        </w:rPr>
        <w:t>.</w:t>
      </w:r>
    </w:p>
    <w:p w14:paraId="3C2454E7" w14:textId="456117D9" w:rsidR="002D646E" w:rsidRDefault="002D646E" w:rsidP="5BBF66C2">
      <w:pPr>
        <w:widowControl w:val="0"/>
        <w:rPr>
          <w:color w:val="000000" w:themeColor="text1"/>
        </w:rPr>
      </w:pPr>
    </w:p>
    <w:p w14:paraId="00E7E2D9" w14:textId="2AC9B312" w:rsidR="002D646E" w:rsidRDefault="2CC1D595" w:rsidP="5BBF66C2">
      <w:pPr>
        <w:pStyle w:val="ListParagraph"/>
        <w:numPr>
          <w:ilvl w:val="0"/>
          <w:numId w:val="6"/>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Trace simulator binary by editing the following line:</w:t>
      </w:r>
      <w:r w:rsidR="002D646E">
        <w:br/>
      </w:r>
    </w:p>
    <w:p w14:paraId="39F377C0" w14:textId="1159B2C1" w:rsidR="002D646E" w:rsidRDefault="2CC1D595"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RVfpgaEL2NexysA7DDRPath]/</w:t>
      </w:r>
      <w:r w:rsidRPr="5BBF66C2">
        <w:rPr>
          <w:rFonts w:ascii="Courier New" w:eastAsia="Courier New" w:hAnsi="Courier New" w:cs="Courier New"/>
          <w:color w:val="000000" w:themeColor="text1"/>
        </w:rPr>
        <w:t>Simulators/verilatorSIM_Trace/</w:t>
      </w:r>
      <w:r w:rsidR="406E91FE" w:rsidRPr="5BBF66C2">
        <w:rPr>
          <w:rFonts w:ascii="Courier New" w:eastAsia="Courier New" w:hAnsi="Courier New" w:cs="Courier New"/>
          <w:color w:val="000000" w:themeColor="text1"/>
        </w:rPr>
        <w:t>Vrvfpgasim</w:t>
      </w:r>
      <w:r w:rsidR="002D646E">
        <w:br/>
      </w:r>
    </w:p>
    <w:p w14:paraId="26359A37" w14:textId="0C515A19" w:rsidR="002D646E" w:rsidRDefault="2CC1D595"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62B04781" w:rsidRPr="5BBF66C2">
        <w:rPr>
          <w:color w:val="000000" w:themeColor="text1"/>
        </w:rPr>
        <w:t xml:space="preserve"> Note also that you can use the precompiled binaries provided at </w:t>
      </w:r>
      <w:r w:rsidR="62B04781" w:rsidRPr="5BBF66C2">
        <w:rPr>
          <w:rFonts w:ascii="Courier New" w:eastAsia="Courier New" w:hAnsi="Courier New" w:cs="Courier New"/>
        </w:rPr>
        <w:t>[RVfpgaEL2NexysA7DDRPath]/</w:t>
      </w:r>
      <w:r w:rsidR="62B04781" w:rsidRPr="5BBF66C2">
        <w:rPr>
          <w:rFonts w:ascii="Courier New" w:eastAsia="Courier New" w:hAnsi="Courier New" w:cs="Courier New"/>
          <w:color w:val="000000" w:themeColor="text1"/>
        </w:rPr>
        <w:t>Simulators/verilatorSIM_Trace/OriginalBinaries</w:t>
      </w:r>
      <w:r w:rsidR="002D646E">
        <w:br/>
      </w:r>
    </w:p>
    <w:p w14:paraId="14FA7E4F" w14:textId="4BFA0833" w:rsidR="35F1230C" w:rsidRDefault="35F1230C" w:rsidP="5BBF66C2">
      <w:pPr>
        <w:pStyle w:val="ListParagraph"/>
        <w:numPr>
          <w:ilvl w:val="0"/>
          <w:numId w:val="6"/>
        </w:numPr>
      </w:pPr>
      <w:r>
        <w:t>Execute the RVfpga</w:t>
      </w:r>
      <w:r w:rsidR="2D8B2969">
        <w:t>EL2</w:t>
      </w:r>
      <w:r>
        <w:t>-Trace simulator from PlatformIO:</w:t>
      </w:r>
    </w:p>
    <w:p w14:paraId="1B223348" w14:textId="181A0CBC" w:rsidR="35F1230C" w:rsidRDefault="5E225796" w:rsidP="5BBF66C2">
      <w:pPr>
        <w:pStyle w:val="ListParagraph"/>
        <w:numPr>
          <w:ilvl w:val="1"/>
          <w:numId w:val="6"/>
        </w:numPr>
      </w:pPr>
      <w:r>
        <w:t>Click on the PlatformIO icon in the left menu ribbon</w:t>
      </w:r>
      <w:r w:rsidR="668F2E7E">
        <w:t xml:space="preserve">: </w:t>
      </w:r>
      <w:r w:rsidR="668F2E7E">
        <w:rPr>
          <w:noProof/>
        </w:rPr>
        <w:drawing>
          <wp:inline distT="0" distB="0" distL="0" distR="0" wp14:anchorId="10B30574" wp14:editId="4BC40559">
            <wp:extent cx="381000" cy="381000"/>
            <wp:effectExtent l="0" t="0" r="0" b="0"/>
            <wp:docPr id="2052695298" name="Imagen 2052695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52695298"/>
                    <pic:cNvPicPr/>
                  </pic:nvPicPr>
                  <pic:blipFill>
                    <a:blip r:embed="rId249">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p>
    <w:p w14:paraId="2C4C98DF" w14:textId="63E619B8" w:rsidR="35F1230C" w:rsidRDefault="35F1230C" w:rsidP="5BBF66C2">
      <w:pPr>
        <w:pStyle w:val="ListParagraph"/>
        <w:numPr>
          <w:ilvl w:val="1"/>
          <w:numId w:val="6"/>
        </w:numPr>
      </w:pPr>
      <w:r>
        <w:t xml:space="preserve">In case the PROJECT TASKS window is empty, you must refresh the Project Tasks first by clicking on </w:t>
      </w:r>
      <w:r w:rsidR="480EBCBF">
        <w:rPr>
          <w:noProof/>
          <w:lang w:val="es-ES" w:eastAsia="es-ES"/>
        </w:rPr>
        <w:drawing>
          <wp:inline distT="0" distB="0" distL="0" distR="0" wp14:anchorId="2D854F81" wp14:editId="7824567F">
            <wp:extent cx="238125" cy="238125"/>
            <wp:effectExtent l="0" t="0" r="0" b="0"/>
            <wp:docPr id="129999707" name="Imagen 129999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37EF134F" w14:textId="7B7745D8" w:rsidR="35F1230C" w:rsidRDefault="35F1230C" w:rsidP="5BBF66C2">
      <w:pPr>
        <w:pStyle w:val="ListParagraph"/>
        <w:numPr>
          <w:ilvl w:val="1"/>
          <w:numId w:val="6"/>
        </w:numPr>
      </w:pPr>
      <w:r>
        <w:t xml:space="preserve">Then expand </w:t>
      </w:r>
      <w:r w:rsidRPr="5BBF66C2">
        <w:rPr>
          <w:i/>
          <w:iCs/>
        </w:rPr>
        <w:t>PROJECT TASKS &gt; env:swervolf_nexys &gt; Platform</w:t>
      </w:r>
      <w:r>
        <w:t xml:space="preserve"> and click on </w:t>
      </w:r>
      <w:r w:rsidRPr="5BBF66C2">
        <w:rPr>
          <w:b/>
          <w:bCs/>
        </w:rPr>
        <w:t>Generate Trace</w:t>
      </w:r>
      <w:r w:rsidR="00C20990">
        <w:t xml:space="preserve"> (see </w:t>
      </w:r>
      <w:r w:rsidR="00C20990" w:rsidRPr="00C20990">
        <w:fldChar w:fldCharType="begin"/>
      </w:r>
      <w:r w:rsidR="00C20990" w:rsidRPr="00C20990">
        <w:instrText xml:space="preserve"> REF _Ref148947875 \h  \* MERGEFORMAT </w:instrText>
      </w:r>
      <w:r w:rsidR="00C20990" w:rsidRPr="00C20990">
        <w:fldChar w:fldCharType="separate"/>
      </w:r>
      <w:r w:rsidR="000C2445" w:rsidRPr="000C2445">
        <w:t xml:space="preserve">Figure </w:t>
      </w:r>
      <w:r w:rsidR="000C2445" w:rsidRPr="000C2445">
        <w:rPr>
          <w:noProof/>
        </w:rPr>
        <w:t>114</w:t>
      </w:r>
      <w:r w:rsidR="00C20990" w:rsidRPr="00C20990">
        <w:fldChar w:fldCharType="end"/>
      </w:r>
      <w:r w:rsidR="00C20990">
        <w:t>).</w:t>
      </w:r>
      <w:r>
        <w:t xml:space="preserve"> This first compiles the program and then launches the Verilator simulation of the RVfpga SoC running this program.</w:t>
      </w:r>
    </w:p>
    <w:p w14:paraId="32D034E5" w14:textId="77777777" w:rsidR="00C20990" w:rsidRDefault="00C20990" w:rsidP="00C20990">
      <w:pPr>
        <w:pStyle w:val="ListParagraph"/>
        <w:ind w:left="1440"/>
      </w:pPr>
    </w:p>
    <w:p w14:paraId="42FAA42B" w14:textId="5BE2A9B1" w:rsidR="1365C101" w:rsidRDefault="1365C101" w:rsidP="5BBF66C2">
      <w:pPr>
        <w:ind w:left="720" w:firstLine="720"/>
        <w:rPr>
          <w:rFonts w:eastAsia="Arial" w:cs="Arial"/>
          <w:b/>
          <w:bCs/>
          <w:color w:val="000000" w:themeColor="text1"/>
        </w:rPr>
      </w:pPr>
      <w:r>
        <w:rPr>
          <w:noProof/>
          <w:lang w:val="es-ES" w:eastAsia="es-ES"/>
        </w:rPr>
        <w:lastRenderedPageBreak/>
        <w:drawing>
          <wp:inline distT="0" distB="0" distL="0" distR="0" wp14:anchorId="305EEBE8" wp14:editId="0C67D40B">
            <wp:extent cx="4572000" cy="4143375"/>
            <wp:effectExtent l="0" t="0" r="0" b="0"/>
            <wp:docPr id="1035125411" name="Imagen 103512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4572000" cy="4143375"/>
                    </a:xfrm>
                    <a:prstGeom prst="rect">
                      <a:avLst/>
                    </a:prstGeom>
                  </pic:spPr>
                </pic:pic>
              </a:graphicData>
            </a:graphic>
          </wp:inline>
        </w:drawing>
      </w:r>
    </w:p>
    <w:p w14:paraId="63647DA8" w14:textId="7A8F1893" w:rsidR="3794EC90" w:rsidRDefault="006240D2" w:rsidP="760BABF2">
      <w:pPr>
        <w:jc w:val="center"/>
        <w:rPr>
          <w:rFonts w:eastAsia="Arial" w:cs="Arial"/>
          <w:b/>
          <w:bCs/>
          <w:color w:val="000000" w:themeColor="text1"/>
        </w:rPr>
      </w:pPr>
      <w:bookmarkStart w:id="268" w:name="_Ref14894787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0C2445">
        <w:rPr>
          <w:b/>
          <w:noProof/>
        </w:rPr>
        <w:t>114</w:t>
      </w:r>
      <w:r w:rsidRPr="006240D2">
        <w:rPr>
          <w:b/>
        </w:rPr>
        <w:fldChar w:fldCharType="end"/>
      </w:r>
      <w:bookmarkEnd w:id="268"/>
      <w:r w:rsidRPr="006240D2">
        <w:rPr>
          <w:b/>
          <w:noProof/>
        </w:rPr>
        <w:t>.</w:t>
      </w:r>
      <w:r w:rsidRPr="008B4BF6">
        <w:t xml:space="preserve"> </w:t>
      </w:r>
      <w:r w:rsidR="1365C101" w:rsidRPr="760BABF2">
        <w:rPr>
          <w:rFonts w:eastAsia="Arial" w:cs="Arial"/>
          <w:b/>
          <w:bCs/>
          <w:color w:val="000000" w:themeColor="text1"/>
        </w:rPr>
        <w:t>Generating Trace from Verilator</w:t>
      </w:r>
    </w:p>
    <w:p w14:paraId="57B13214" w14:textId="213F246C" w:rsidR="5BBF66C2" w:rsidRDefault="5BBF66C2" w:rsidP="5BBF66C2"/>
    <w:p w14:paraId="3FD4524D" w14:textId="77287EC6" w:rsidR="35F1230C" w:rsidRDefault="35F1230C" w:rsidP="5BBF66C2">
      <w:pPr>
        <w:pStyle w:val="ListParagraph"/>
        <w:numPr>
          <w:ilvl w:val="0"/>
          <w:numId w:val="6"/>
        </w:numPr>
      </w:pPr>
      <w:r>
        <w:t xml:space="preserve">A few seconds after the previous step, the </w:t>
      </w:r>
      <w:r w:rsidRPr="760BABF2">
        <w:rPr>
          <w:i/>
          <w:iCs/>
        </w:rPr>
        <w:t>AL_Operations</w:t>
      </w:r>
      <w:r>
        <w:t xml:space="preserve"> program is compiled and file </w:t>
      </w:r>
      <w:r w:rsidRPr="760BABF2">
        <w:rPr>
          <w:i/>
          <w:iCs/>
        </w:rPr>
        <w:t>trace.vcd</w:t>
      </w:r>
      <w:r>
        <w:t xml:space="preserve"> is generated inside folder </w:t>
      </w:r>
      <w:r w:rsidR="006ADC1B" w:rsidRPr="760BABF2">
        <w:rPr>
          <w:rFonts w:eastAsia="Arial" w:cs="Arial"/>
          <w:i/>
          <w:iCs/>
        </w:rPr>
        <w:t>[RVfpgaEL2NexysA7DDRPath]/</w:t>
      </w:r>
      <w:r w:rsidR="006ADC1B" w:rsidRPr="760BABF2">
        <w:rPr>
          <w:rFonts w:eastAsia="Arial" w:cs="Arial"/>
          <w:i/>
          <w:iCs/>
          <w:color w:val="000000" w:themeColor="text1"/>
        </w:rPr>
        <w:t>examples/examples_PlatformIO/</w:t>
      </w:r>
      <w:r w:rsidR="006ADC1B" w:rsidRPr="760BABF2">
        <w:rPr>
          <w:i/>
          <w:iCs/>
        </w:rPr>
        <w:t xml:space="preserve">AL_Operations/.pio/build/swervolf_nexys. </w:t>
      </w:r>
      <w:r>
        <w:t xml:space="preserve">For analyzing the trace in the next step it may be useful to visualize the disassembly program that has been generated at: </w:t>
      </w:r>
      <w:r w:rsidR="67EBB8D0" w:rsidRPr="760BABF2">
        <w:rPr>
          <w:rFonts w:eastAsia="Arial" w:cs="Arial"/>
          <w:i/>
          <w:iCs/>
        </w:rPr>
        <w:t>[RVfpgaEL2NexysA7DDRPath]/</w:t>
      </w:r>
      <w:r w:rsidR="67EBB8D0" w:rsidRPr="760BABF2">
        <w:rPr>
          <w:rFonts w:eastAsia="Arial" w:cs="Arial"/>
          <w:i/>
          <w:iCs/>
          <w:color w:val="000000" w:themeColor="text1"/>
        </w:rPr>
        <w:t>examples/examples_PlatformIO/</w:t>
      </w:r>
      <w:r w:rsidR="67EBB8D0" w:rsidRPr="760BABF2">
        <w:rPr>
          <w:i/>
          <w:iCs/>
        </w:rPr>
        <w:t>AL_Operations</w:t>
      </w:r>
      <w:r w:rsidRPr="760BABF2">
        <w:rPr>
          <w:i/>
          <w:iCs/>
        </w:rPr>
        <w:t>/.pio/build/swervolf_nexys/firmware.dis</w:t>
      </w:r>
      <w:r>
        <w:t>.</w:t>
      </w:r>
    </w:p>
    <w:p w14:paraId="10008AD8" w14:textId="555A1D23" w:rsidR="5BBF66C2" w:rsidRDefault="5BBF66C2" w:rsidP="5BBF66C2"/>
    <w:p w14:paraId="1CF758BF" w14:textId="3A215748" w:rsidR="69E31F3E" w:rsidRDefault="69E31F3E" w:rsidP="5BBF66C2">
      <w:pPr>
        <w:pStyle w:val="ListParagraph"/>
        <w:numPr>
          <w:ilvl w:val="0"/>
          <w:numId w:val="6"/>
        </w:numPr>
      </w:pPr>
      <w:r w:rsidRPr="5BBF66C2">
        <w:t>Finally, analyze the trace as explained in Section 6.</w:t>
      </w:r>
    </w:p>
    <w:p w14:paraId="6FC5F4CA" w14:textId="657F5F27" w:rsidR="2A378880" w:rsidRDefault="2A378880" w:rsidP="2A378880">
      <w:pPr>
        <w:rPr>
          <w:rFonts w:eastAsia="Arial" w:cs="Arial"/>
          <w:color w:val="000000" w:themeColor="text1"/>
        </w:rPr>
      </w:pPr>
    </w:p>
    <w:p w14:paraId="7315ABDE" w14:textId="537A7DEC" w:rsidR="2A378880" w:rsidRDefault="2A378880" w:rsidP="2A378880">
      <w:pPr>
        <w:rPr>
          <w:rFonts w:eastAsia="Arial" w:cs="Arial"/>
          <w:color w:val="000000" w:themeColor="text1"/>
        </w:rPr>
      </w:pPr>
    </w:p>
    <w:p w14:paraId="47675C9E" w14:textId="7B28D76F" w:rsidR="002D646E" w:rsidRDefault="606B2100" w:rsidP="007F667E">
      <w:pPr>
        <w:pStyle w:val="ListParagraph"/>
        <w:numPr>
          <w:ilvl w:val="0"/>
          <w:numId w:val="13"/>
        </w:numPr>
        <w:rPr>
          <w:rFonts w:eastAsia="Arial" w:cs="Arial"/>
          <w:b/>
          <w:bCs/>
          <w:color w:val="000000" w:themeColor="text1"/>
          <w:sz w:val="28"/>
          <w:szCs w:val="28"/>
        </w:rPr>
      </w:pPr>
      <w:r w:rsidRPr="5BBF66C2">
        <w:rPr>
          <w:rFonts w:eastAsia="Arial" w:cs="Arial"/>
          <w:b/>
          <w:bCs/>
          <w:color w:val="000000" w:themeColor="text1"/>
          <w:sz w:val="28"/>
          <w:szCs w:val="28"/>
        </w:rPr>
        <w:t xml:space="preserve">Simulating LedsSwitches on RVfpgaEL2-ViDBo </w:t>
      </w:r>
    </w:p>
    <w:p w14:paraId="6808D87C" w14:textId="51C427E7" w:rsidR="2A378880" w:rsidRDefault="2A378880" w:rsidP="2A378880">
      <w:pPr>
        <w:widowControl w:val="0"/>
        <w:rPr>
          <w:color w:val="000000" w:themeColor="text1"/>
        </w:rPr>
      </w:pPr>
    </w:p>
    <w:p w14:paraId="57F1580B" w14:textId="1618039C" w:rsidR="65EA285D" w:rsidRDefault="65EA285D" w:rsidP="5BBF66C2">
      <w:pPr>
        <w:rPr>
          <w:rFonts w:eastAsia="Arial" w:cs="Arial"/>
          <w:color w:val="000000" w:themeColor="text1"/>
        </w:rPr>
      </w:pPr>
      <w:r w:rsidRPr="5BBF66C2">
        <w:rPr>
          <w:rFonts w:eastAsia="Arial" w:cs="Arial"/>
          <w:color w:val="000000" w:themeColor="text1"/>
        </w:rPr>
        <w:t>Follow these steps to run and debug this code on RVfpgaEL2-</w:t>
      </w:r>
      <w:r w:rsidR="20585C74" w:rsidRPr="5BBF66C2">
        <w:rPr>
          <w:rFonts w:eastAsia="Arial" w:cs="Arial"/>
          <w:color w:val="000000" w:themeColor="text1"/>
        </w:rPr>
        <w:t>ViDBo</w:t>
      </w:r>
      <w:r w:rsidRPr="5BBF66C2">
        <w:rPr>
          <w:rFonts w:eastAsia="Arial" w:cs="Arial"/>
          <w:color w:val="000000" w:themeColor="text1"/>
        </w:rPr>
        <w:t xml:space="preserve"> using PlatformIO:</w:t>
      </w:r>
    </w:p>
    <w:p w14:paraId="57B28D7E" w14:textId="1A9BDE82" w:rsidR="5BBF66C2" w:rsidRDefault="5BBF66C2" w:rsidP="5BBF66C2">
      <w:pPr>
        <w:rPr>
          <w:rFonts w:eastAsia="Arial" w:cs="Arial"/>
          <w:color w:val="000000" w:themeColor="text1"/>
        </w:rPr>
      </w:pPr>
    </w:p>
    <w:p w14:paraId="4E855A0C" w14:textId="2042F7F0" w:rsidR="65EA285D" w:rsidRDefault="65EA285D" w:rsidP="5BBF66C2">
      <w:pPr>
        <w:pStyle w:val="ListParagraph"/>
        <w:numPr>
          <w:ilvl w:val="0"/>
          <w:numId w:val="5"/>
        </w:numPr>
        <w:rPr>
          <w:color w:val="000000" w:themeColor="text1"/>
        </w:rPr>
      </w:pPr>
      <w:r w:rsidRPr="5BBF66C2">
        <w:rPr>
          <w:color w:val="000000" w:themeColor="text1"/>
        </w:rPr>
        <w:t>Open Visual Studio Code (VSCode) by typing "VSCode" in the Start Menu or by typing "code" in a terminal.</w:t>
      </w:r>
    </w:p>
    <w:p w14:paraId="3DC897F0" w14:textId="3629F0CF" w:rsidR="5BBF66C2" w:rsidRDefault="5BBF66C2" w:rsidP="5BBF66C2">
      <w:pPr>
        <w:widowControl w:val="0"/>
        <w:rPr>
          <w:color w:val="000000" w:themeColor="text1"/>
        </w:rPr>
      </w:pPr>
    </w:p>
    <w:p w14:paraId="47408AE8" w14:textId="4C676B7E" w:rsidR="65EA285D" w:rsidRDefault="65EA285D" w:rsidP="5BBF66C2">
      <w:pPr>
        <w:pStyle w:val="ListParagraph"/>
        <w:numPr>
          <w:ilvl w:val="0"/>
          <w:numId w:val="5"/>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t>[RVfpgaEL2NexysA7DDRPath]/</w:t>
      </w:r>
      <w:r w:rsidRPr="5BBF66C2">
        <w:rPr>
          <w:rFonts w:eastAsia="Arial" w:cs="Arial"/>
          <w:i/>
          <w:iCs/>
          <w:color w:val="000000" w:themeColor="text1"/>
        </w:rPr>
        <w:t>examples/examples_PlatformIO</w:t>
      </w:r>
    </w:p>
    <w:p w14:paraId="5DB47D70" w14:textId="08FA946B" w:rsidR="5BBF66C2" w:rsidRDefault="5BBF66C2" w:rsidP="5BBF66C2">
      <w:pPr>
        <w:widowControl w:val="0"/>
        <w:rPr>
          <w:i/>
          <w:iCs/>
          <w:color w:val="000000" w:themeColor="text1"/>
        </w:rPr>
      </w:pPr>
    </w:p>
    <w:p w14:paraId="5307404D" w14:textId="34D3F6F4" w:rsidR="65EA285D" w:rsidRDefault="65EA285D" w:rsidP="63CC478C">
      <w:pPr>
        <w:pStyle w:val="ListParagraph"/>
        <w:numPr>
          <w:ilvl w:val="0"/>
          <w:numId w:val="5"/>
        </w:numPr>
        <w:rPr>
          <w:color w:val="000000" w:themeColor="text1"/>
        </w:rPr>
      </w:pPr>
      <w:r w:rsidRPr="63CC478C">
        <w:rPr>
          <w:color w:val="000000" w:themeColor="text1"/>
        </w:rPr>
        <w:t xml:space="preserve">Then, open the specific project you want to work with (in this case </w:t>
      </w:r>
      <w:r w:rsidR="21109D28" w:rsidRPr="63CC478C">
        <w:rPr>
          <w:i/>
          <w:iCs/>
          <w:color w:val="000000" w:themeColor="text1"/>
        </w:rPr>
        <w:t>LedsSwitches</w:t>
      </w:r>
      <w:r w:rsidRPr="63CC478C">
        <w:rPr>
          <w:color w:val="000000" w:themeColor="text1"/>
        </w:rPr>
        <w:t>), by selecting the folder of the project and clicking on the Open button at the top-right corner. PlatformIO will now open this program</w:t>
      </w:r>
      <w:r w:rsidR="16F7ED04" w:rsidRPr="63CC478C">
        <w:rPr>
          <w:color w:val="000000" w:themeColor="text1"/>
        </w:rPr>
        <w:t xml:space="preserve">. </w:t>
      </w:r>
      <w:r w:rsidRPr="63CC478C">
        <w:rPr>
          <w:color w:val="000000" w:themeColor="text1"/>
        </w:rPr>
        <w:t xml:space="preserve">You can view the program by expanding the src folder and double-clicking on </w:t>
      </w:r>
      <w:r w:rsidR="5F3F7B1B" w:rsidRPr="63CC478C">
        <w:rPr>
          <w:i/>
          <w:iCs/>
          <w:color w:val="000000" w:themeColor="text1"/>
        </w:rPr>
        <w:t>LedsSwitches</w:t>
      </w:r>
      <w:r w:rsidRPr="63CC478C">
        <w:rPr>
          <w:color w:val="000000" w:themeColor="text1"/>
        </w:rPr>
        <w:t>.</w:t>
      </w:r>
    </w:p>
    <w:p w14:paraId="25D4334B" w14:textId="78FCDF74" w:rsidR="5BBF66C2" w:rsidRDefault="5BBF66C2" w:rsidP="5BBF66C2">
      <w:pPr>
        <w:widowControl w:val="0"/>
        <w:rPr>
          <w:color w:val="000000" w:themeColor="text1"/>
        </w:rPr>
      </w:pPr>
    </w:p>
    <w:p w14:paraId="070A62D1" w14:textId="2774CDB1" w:rsidR="65EA285D" w:rsidRDefault="65EA285D" w:rsidP="5BBF66C2">
      <w:pPr>
        <w:pStyle w:val="ListParagraph"/>
        <w:numPr>
          <w:ilvl w:val="0"/>
          <w:numId w:val="5"/>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w:t>
      </w:r>
      <w:r w:rsidR="5638FB89" w:rsidRPr="5BBF66C2">
        <w:rPr>
          <w:color w:val="000000" w:themeColor="text1"/>
        </w:rPr>
        <w:t>ViDBo</w:t>
      </w:r>
      <w:r w:rsidRPr="5BBF66C2">
        <w:rPr>
          <w:color w:val="000000" w:themeColor="text1"/>
        </w:rPr>
        <w:t xml:space="preserve"> simulator binary by editing the following line:</w:t>
      </w:r>
      <w:r>
        <w:br/>
      </w:r>
    </w:p>
    <w:p w14:paraId="5E918D3E" w14:textId="008F07C6" w:rsidR="65EA285D" w:rsidRDefault="65EA285D"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RVfpgaEL2NexysA7DDRPath]/</w:t>
      </w:r>
      <w:r w:rsidRPr="5BBF66C2">
        <w:rPr>
          <w:rFonts w:ascii="Courier New" w:eastAsia="Courier New" w:hAnsi="Courier New" w:cs="Courier New"/>
          <w:color w:val="000000" w:themeColor="text1"/>
        </w:rPr>
        <w:t>Simulators/verilatorSIM_</w:t>
      </w:r>
      <w:r w:rsidR="25E2CC03" w:rsidRPr="5BBF66C2">
        <w:rPr>
          <w:rFonts w:ascii="Courier New" w:eastAsia="Courier New" w:hAnsi="Courier New" w:cs="Courier New"/>
          <w:color w:val="000000" w:themeColor="text1"/>
        </w:rPr>
        <w:t>ViDBo</w:t>
      </w:r>
      <w:r w:rsidRPr="5BBF66C2">
        <w:rPr>
          <w:rFonts w:ascii="Courier New" w:eastAsia="Courier New" w:hAnsi="Courier New" w:cs="Courier New"/>
          <w:color w:val="000000" w:themeColor="text1"/>
        </w:rPr>
        <w:t>/Vrvfpgasim</w:t>
      </w:r>
      <w:r>
        <w:br/>
      </w:r>
    </w:p>
    <w:p w14:paraId="7E67D111" w14:textId="18E2DF0A" w:rsidR="65EA285D" w:rsidRDefault="65EA285D"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52D2A4B2" w:rsidRPr="5BBF66C2">
        <w:rPr>
          <w:color w:val="000000" w:themeColor="text1"/>
        </w:rPr>
        <w:t xml:space="preserve"> Note also that you can use the precompiled binaries provided at </w:t>
      </w:r>
      <w:r w:rsidR="52D2A4B2" w:rsidRPr="5BBF66C2">
        <w:rPr>
          <w:rFonts w:ascii="Courier New" w:eastAsia="Courier New" w:hAnsi="Courier New" w:cs="Courier New"/>
        </w:rPr>
        <w:t>[RVfpgaEL2NexysA7DDRPath]/</w:t>
      </w:r>
      <w:r w:rsidR="52D2A4B2" w:rsidRPr="5BBF66C2">
        <w:rPr>
          <w:rFonts w:ascii="Courier New" w:eastAsia="Courier New" w:hAnsi="Courier New" w:cs="Courier New"/>
          <w:color w:val="000000" w:themeColor="text1"/>
        </w:rPr>
        <w:t>Simulators/verilatorSIM_ViDBo/OriginalBinaries</w:t>
      </w:r>
      <w:r>
        <w:br/>
      </w:r>
    </w:p>
    <w:p w14:paraId="5E22E915" w14:textId="12B5BB4A" w:rsidR="65EA285D" w:rsidRDefault="65EA285D" w:rsidP="5BBF66C2">
      <w:pPr>
        <w:pStyle w:val="ListParagraph"/>
        <w:numPr>
          <w:ilvl w:val="0"/>
          <w:numId w:val="5"/>
        </w:numPr>
      </w:pPr>
      <w:r>
        <w:t>Execute the RVfpgaEL2-</w:t>
      </w:r>
      <w:r w:rsidR="1596A37E">
        <w:t>ViDBo</w:t>
      </w:r>
      <w:r>
        <w:t xml:space="preserve"> simulator from PlatformIO:</w:t>
      </w:r>
    </w:p>
    <w:p w14:paraId="388C4ED6" w14:textId="089BBDDA" w:rsidR="65EA285D" w:rsidRDefault="65EA285D" w:rsidP="5BBF66C2">
      <w:pPr>
        <w:pStyle w:val="ListParagraph"/>
        <w:numPr>
          <w:ilvl w:val="1"/>
          <w:numId w:val="5"/>
        </w:numPr>
      </w:pPr>
      <w:r>
        <w:t xml:space="preserve">Click on the PlatformIO icon in the left menu ribbon: </w:t>
      </w:r>
      <w:r>
        <w:rPr>
          <w:noProof/>
          <w:lang w:val="es-ES" w:eastAsia="es-ES"/>
        </w:rPr>
        <w:drawing>
          <wp:inline distT="0" distB="0" distL="0" distR="0" wp14:anchorId="30834DA0" wp14:editId="57C8EFF7">
            <wp:extent cx="381000" cy="381000"/>
            <wp:effectExtent l="0" t="0" r="0" b="0"/>
            <wp:docPr id="1144171111" name="Imagen 1144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t>.</w:t>
      </w:r>
    </w:p>
    <w:p w14:paraId="7C2BA9BB" w14:textId="63E619B8" w:rsidR="65EA285D" w:rsidRDefault="65EA285D" w:rsidP="5BBF66C2">
      <w:pPr>
        <w:pStyle w:val="ListParagraph"/>
        <w:numPr>
          <w:ilvl w:val="1"/>
          <w:numId w:val="5"/>
        </w:numPr>
      </w:pPr>
      <w:r>
        <w:t xml:space="preserve">In case the PROJECT TASKS window is empty, you must refresh the Project Tasks first by clicking on </w:t>
      </w:r>
      <w:r>
        <w:rPr>
          <w:noProof/>
          <w:lang w:val="es-ES" w:eastAsia="es-ES"/>
        </w:rPr>
        <w:drawing>
          <wp:inline distT="0" distB="0" distL="0" distR="0" wp14:anchorId="5E63C815" wp14:editId="3FCF5533">
            <wp:extent cx="238125" cy="238125"/>
            <wp:effectExtent l="0" t="0" r="0" b="0"/>
            <wp:docPr id="1953857028" name="Imagen 1953857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2527BB53" w14:textId="456899E0" w:rsidR="65EA285D" w:rsidRDefault="65EA285D" w:rsidP="5BBF66C2">
      <w:pPr>
        <w:pStyle w:val="ListParagraph"/>
        <w:numPr>
          <w:ilvl w:val="1"/>
          <w:numId w:val="5"/>
        </w:numPr>
      </w:pPr>
      <w:r>
        <w:t xml:space="preserve">Then expand </w:t>
      </w:r>
      <w:r w:rsidRPr="5BBF66C2">
        <w:rPr>
          <w:i/>
          <w:iCs/>
        </w:rPr>
        <w:t>PROJECT TASKS &gt; env:swervolf_nexys &gt; Platform</w:t>
      </w:r>
      <w:r>
        <w:t xml:space="preserve"> and click on </w:t>
      </w:r>
      <w:r w:rsidR="60500AA9" w:rsidRPr="5BBF66C2">
        <w:rPr>
          <w:b/>
          <w:bCs/>
        </w:rPr>
        <w:t>RVfpga</w:t>
      </w:r>
      <w:r w:rsidR="00B95A7F">
        <w:rPr>
          <w:b/>
          <w:bCs/>
        </w:rPr>
        <w:t>EL2</w:t>
      </w:r>
      <w:r w:rsidR="60500AA9" w:rsidRPr="5BBF66C2">
        <w:rPr>
          <w:b/>
          <w:bCs/>
        </w:rPr>
        <w:t>-ViDBo/Pipeline</w:t>
      </w:r>
      <w:r w:rsidR="00C20990">
        <w:t xml:space="preserve"> (see </w:t>
      </w:r>
      <w:r w:rsidR="00C20990" w:rsidRPr="00C20990">
        <w:fldChar w:fldCharType="begin"/>
      </w:r>
      <w:r w:rsidR="00C20990" w:rsidRPr="00C20990">
        <w:instrText xml:space="preserve"> REF _Ref148947904 \h  \* MERGEFORMAT </w:instrText>
      </w:r>
      <w:r w:rsidR="00C20990" w:rsidRPr="00C20990">
        <w:fldChar w:fldCharType="separate"/>
      </w:r>
      <w:r w:rsidR="000C2445" w:rsidRPr="000C2445">
        <w:t xml:space="preserve">Figure </w:t>
      </w:r>
      <w:r w:rsidR="000C2445" w:rsidRPr="000C2445">
        <w:rPr>
          <w:noProof/>
        </w:rPr>
        <w:t>115</w:t>
      </w:r>
      <w:r w:rsidR="00C20990" w:rsidRPr="00C20990">
        <w:fldChar w:fldCharType="end"/>
      </w:r>
      <w:r w:rsidR="00C20990">
        <w:t>).</w:t>
      </w:r>
      <w:r>
        <w:t xml:space="preserve"> This first compiles the program and then launches the Verilator simulation of the RVfpga SoC running this program.</w:t>
      </w:r>
    </w:p>
    <w:p w14:paraId="572A44BC" w14:textId="0C0B0C8E" w:rsidR="5BBF66C2" w:rsidRDefault="5BBF66C2" w:rsidP="5BBF66C2"/>
    <w:p w14:paraId="2D15A61B" w14:textId="42246F2C" w:rsidR="4EF32635" w:rsidRDefault="4EF32635" w:rsidP="5BBF66C2">
      <w:pPr>
        <w:ind w:left="720" w:firstLine="720"/>
      </w:pPr>
      <w:r>
        <w:rPr>
          <w:noProof/>
          <w:lang w:val="es-ES" w:eastAsia="es-ES"/>
        </w:rPr>
        <w:drawing>
          <wp:inline distT="0" distB="0" distL="0" distR="0" wp14:anchorId="53E7319D" wp14:editId="02B560E7">
            <wp:extent cx="4895850" cy="2937510"/>
            <wp:effectExtent l="0" t="0" r="0" b="0"/>
            <wp:docPr id="1266979705" name="Imagen 1266979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4895850" cy="2937510"/>
                    </a:xfrm>
                    <a:prstGeom prst="rect">
                      <a:avLst/>
                    </a:prstGeom>
                  </pic:spPr>
                </pic:pic>
              </a:graphicData>
            </a:graphic>
          </wp:inline>
        </w:drawing>
      </w:r>
    </w:p>
    <w:p w14:paraId="1C22ECEA" w14:textId="0D4FDE63" w:rsidR="65EA285D" w:rsidRDefault="006240D2" w:rsidP="760BABF2">
      <w:pPr>
        <w:jc w:val="center"/>
        <w:rPr>
          <w:rFonts w:eastAsia="Arial" w:cs="Arial"/>
          <w:b/>
          <w:bCs/>
          <w:color w:val="000000" w:themeColor="text1"/>
        </w:rPr>
      </w:pPr>
      <w:bookmarkStart w:id="269" w:name="_Ref148947904"/>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0C2445">
        <w:rPr>
          <w:b/>
          <w:noProof/>
        </w:rPr>
        <w:t>115</w:t>
      </w:r>
      <w:r w:rsidRPr="006240D2">
        <w:rPr>
          <w:b/>
        </w:rPr>
        <w:fldChar w:fldCharType="end"/>
      </w:r>
      <w:bookmarkEnd w:id="269"/>
      <w:r w:rsidRPr="006240D2">
        <w:rPr>
          <w:b/>
          <w:noProof/>
        </w:rPr>
        <w:t>.</w:t>
      </w:r>
      <w:r w:rsidRPr="008B4BF6">
        <w:t xml:space="preserve"> </w:t>
      </w:r>
      <w:r w:rsidR="67F9193C" w:rsidRPr="760BABF2">
        <w:rPr>
          <w:rFonts w:eastAsia="Arial" w:cs="Arial"/>
          <w:b/>
          <w:bCs/>
          <w:color w:val="000000" w:themeColor="text1"/>
        </w:rPr>
        <w:t>Launching RVfpga</w:t>
      </w:r>
      <w:r w:rsidR="00B95A7F">
        <w:rPr>
          <w:rFonts w:eastAsia="Arial" w:cs="Arial"/>
          <w:b/>
          <w:bCs/>
          <w:color w:val="000000" w:themeColor="text1"/>
        </w:rPr>
        <w:t>EL2</w:t>
      </w:r>
      <w:r w:rsidR="67F9193C" w:rsidRPr="760BABF2">
        <w:rPr>
          <w:rFonts w:eastAsia="Arial" w:cs="Arial"/>
          <w:b/>
          <w:bCs/>
          <w:color w:val="000000" w:themeColor="text1"/>
        </w:rPr>
        <w:t>-ViDBo</w:t>
      </w:r>
    </w:p>
    <w:p w14:paraId="153D410E" w14:textId="213F246C" w:rsidR="5BBF66C2" w:rsidRDefault="5BBF66C2" w:rsidP="5BBF66C2"/>
    <w:p w14:paraId="17132CB4" w14:textId="44E6179F" w:rsidR="3F6FC3D0" w:rsidRDefault="3F6FC3D0" w:rsidP="5BBF66C2">
      <w:pPr>
        <w:pStyle w:val="ListParagraph"/>
        <w:numPr>
          <w:ilvl w:val="0"/>
          <w:numId w:val="5"/>
        </w:numPr>
      </w:pPr>
      <w:r w:rsidRPr="5BBF66C2">
        <w:t xml:space="preserve">Once the RVfpgaEL2-ViDBo is executing, you must launch </w:t>
      </w:r>
      <w:r w:rsidR="37C2F45F" w:rsidRPr="5BBF66C2">
        <w:t xml:space="preserve">from a terminal </w:t>
      </w:r>
      <w:r w:rsidRPr="5BBF66C2">
        <w:t>the python server simulating the Nexys A7 board (</w:t>
      </w:r>
      <w:r w:rsidRPr="5BBF66C2">
        <w:rPr>
          <w:rFonts w:ascii="Courier New" w:eastAsia="Courier New" w:hAnsi="Courier New" w:cs="Courier New"/>
        </w:rPr>
        <w:t>python3 -m http.server --directory NexysA7board/</w:t>
      </w:r>
      <w:r w:rsidRPr="5BBF66C2">
        <w:t xml:space="preserve">) and connect to </w:t>
      </w:r>
      <w:hyperlink r:id="rId253">
        <w:r w:rsidRPr="5BBF66C2">
          <w:rPr>
            <w:rStyle w:val="Hyperlink"/>
          </w:rPr>
          <w:t>http://localhost:8000/nexys-a7.html</w:t>
        </w:r>
      </w:hyperlink>
      <w:r w:rsidR="0B7BF244" w:rsidRPr="5BBF66C2">
        <w:t xml:space="preserve"> </w:t>
      </w:r>
      <w:r w:rsidR="75F910E6" w:rsidRPr="5BBF66C2">
        <w:t xml:space="preserve">inside </w:t>
      </w:r>
      <w:r w:rsidR="0B7BF244" w:rsidRPr="5BBF66C2">
        <w:t>a browser.</w:t>
      </w:r>
    </w:p>
    <w:p w14:paraId="7314F2CB" w14:textId="1FF287C6" w:rsidR="5BBF66C2" w:rsidRDefault="5BBF66C2" w:rsidP="5BBF66C2"/>
    <w:p w14:paraId="1115F105" w14:textId="5604CAAE" w:rsidR="65EA285D" w:rsidRDefault="65EA285D" w:rsidP="5BBF66C2">
      <w:pPr>
        <w:pStyle w:val="ListParagraph"/>
        <w:numPr>
          <w:ilvl w:val="0"/>
          <w:numId w:val="5"/>
        </w:numPr>
      </w:pPr>
      <w:r w:rsidRPr="5BBF66C2">
        <w:t xml:space="preserve">Finally, analyze the </w:t>
      </w:r>
      <w:r w:rsidR="43F6CCC3" w:rsidRPr="5BBF66C2">
        <w:t xml:space="preserve">simulation </w:t>
      </w:r>
      <w:r w:rsidRPr="5BBF66C2">
        <w:t xml:space="preserve">as explained in Section </w:t>
      </w:r>
      <w:r w:rsidR="13E291E2" w:rsidRPr="5BBF66C2">
        <w:t>7</w:t>
      </w:r>
      <w:r w:rsidRPr="5BBF66C2">
        <w:t>.</w:t>
      </w:r>
    </w:p>
    <w:p w14:paraId="0564379D" w14:textId="657F5F27" w:rsidR="5BBF66C2" w:rsidRDefault="5BBF66C2" w:rsidP="5BBF66C2">
      <w:pPr>
        <w:rPr>
          <w:rFonts w:eastAsia="Arial" w:cs="Arial"/>
          <w:color w:val="000000" w:themeColor="text1"/>
        </w:rPr>
      </w:pPr>
    </w:p>
    <w:p w14:paraId="5945F682" w14:textId="278301F1" w:rsidR="2A378880" w:rsidRDefault="2A378880" w:rsidP="5BBF66C2">
      <w:pPr>
        <w:rPr>
          <w:rFonts w:eastAsia="Arial" w:cs="Arial"/>
          <w:color w:val="000000" w:themeColor="text1"/>
        </w:rPr>
      </w:pPr>
    </w:p>
    <w:p w14:paraId="62F1217A" w14:textId="348BA5B9" w:rsidR="002D646E" w:rsidRDefault="6250D30D" w:rsidP="007F667E">
      <w:pPr>
        <w:pStyle w:val="ListParagraph"/>
        <w:numPr>
          <w:ilvl w:val="0"/>
          <w:numId w:val="13"/>
        </w:numPr>
        <w:rPr>
          <w:rFonts w:eastAsia="Arial" w:cs="Arial"/>
          <w:b/>
          <w:bCs/>
          <w:color w:val="000000" w:themeColor="text1"/>
          <w:sz w:val="28"/>
          <w:szCs w:val="28"/>
        </w:rPr>
      </w:pPr>
      <w:r w:rsidRPr="5BBF66C2">
        <w:rPr>
          <w:rFonts w:eastAsia="Arial" w:cs="Arial"/>
          <w:b/>
          <w:bCs/>
          <w:color w:val="000000" w:themeColor="text1"/>
          <w:sz w:val="28"/>
          <w:szCs w:val="28"/>
        </w:rPr>
        <w:t>Simulating AL_Operations on RVfpgaEL2-Pipeline</w:t>
      </w:r>
    </w:p>
    <w:p w14:paraId="0AC2F08B" w14:textId="51C427E7" w:rsidR="2A378880" w:rsidRDefault="2A378880" w:rsidP="2A378880">
      <w:pPr>
        <w:widowControl w:val="0"/>
        <w:rPr>
          <w:color w:val="000000" w:themeColor="text1"/>
        </w:rPr>
      </w:pPr>
    </w:p>
    <w:p w14:paraId="37BAA383" w14:textId="777B8FCC" w:rsidR="002D646E" w:rsidRDefault="638AE62B" w:rsidP="5BBF66C2">
      <w:pPr>
        <w:widowControl w:val="0"/>
        <w:rPr>
          <w:rFonts w:eastAsia="Arial" w:cs="Arial"/>
          <w:color w:val="000000" w:themeColor="text1"/>
        </w:rPr>
      </w:pPr>
      <w:r w:rsidRPr="5BBF66C2">
        <w:rPr>
          <w:rFonts w:eastAsia="Arial" w:cs="Arial"/>
          <w:color w:val="000000" w:themeColor="text1"/>
        </w:rPr>
        <w:t>Follow these steps to run and debug this code on RVfpgaEL2-Pipeline using PlatformIO:</w:t>
      </w:r>
    </w:p>
    <w:p w14:paraId="2B29D036" w14:textId="1A9BDE82" w:rsidR="002D646E" w:rsidRDefault="002D646E" w:rsidP="5BBF66C2">
      <w:pPr>
        <w:widowControl w:val="0"/>
        <w:rPr>
          <w:rFonts w:eastAsia="Arial" w:cs="Arial"/>
          <w:color w:val="000000" w:themeColor="text1"/>
        </w:rPr>
      </w:pPr>
    </w:p>
    <w:p w14:paraId="3E6E60AC" w14:textId="2042F7F0" w:rsidR="002D646E" w:rsidRDefault="638AE62B" w:rsidP="5BBF66C2">
      <w:pPr>
        <w:pStyle w:val="ListParagraph"/>
        <w:numPr>
          <w:ilvl w:val="0"/>
          <w:numId w:val="4"/>
        </w:numPr>
        <w:rPr>
          <w:color w:val="000000" w:themeColor="text1"/>
        </w:rPr>
      </w:pPr>
      <w:r w:rsidRPr="5BBF66C2">
        <w:rPr>
          <w:color w:val="000000" w:themeColor="text1"/>
        </w:rPr>
        <w:t>Open Visual Studio Code (VSCode) by typing "VSCode" in the Start Menu or by typing "code" in a terminal.</w:t>
      </w:r>
    </w:p>
    <w:p w14:paraId="4B07D539" w14:textId="3629F0CF" w:rsidR="002D646E" w:rsidRDefault="002D646E" w:rsidP="5BBF66C2">
      <w:pPr>
        <w:widowControl w:val="0"/>
        <w:rPr>
          <w:color w:val="000000" w:themeColor="text1"/>
        </w:rPr>
      </w:pPr>
    </w:p>
    <w:p w14:paraId="75358BF8" w14:textId="4C676B7E" w:rsidR="002D646E" w:rsidRDefault="638AE62B" w:rsidP="5BBF66C2">
      <w:pPr>
        <w:pStyle w:val="ListParagraph"/>
        <w:numPr>
          <w:ilvl w:val="0"/>
          <w:numId w:val="4"/>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t>[RVfpgaEL2NexysA7DDRPath]/</w:t>
      </w:r>
      <w:r w:rsidRPr="5BBF66C2">
        <w:rPr>
          <w:rFonts w:eastAsia="Arial" w:cs="Arial"/>
          <w:i/>
          <w:iCs/>
          <w:color w:val="000000" w:themeColor="text1"/>
        </w:rPr>
        <w:t>examples/examples_PlatformIO</w:t>
      </w:r>
    </w:p>
    <w:p w14:paraId="4A881452" w14:textId="08FA946B" w:rsidR="002D646E" w:rsidRDefault="002D646E" w:rsidP="5BBF66C2">
      <w:pPr>
        <w:widowControl w:val="0"/>
        <w:rPr>
          <w:i/>
          <w:iCs/>
          <w:color w:val="000000" w:themeColor="text1"/>
        </w:rPr>
      </w:pPr>
    </w:p>
    <w:p w14:paraId="3047BF65" w14:textId="2396687B" w:rsidR="002D646E" w:rsidRDefault="638AE62B" w:rsidP="5BBF66C2">
      <w:pPr>
        <w:pStyle w:val="ListParagraph"/>
        <w:numPr>
          <w:ilvl w:val="0"/>
          <w:numId w:val="4"/>
        </w:numPr>
        <w:rPr>
          <w:color w:val="000000" w:themeColor="text1"/>
        </w:rPr>
      </w:pPr>
      <w:r w:rsidRPr="5BBF66C2">
        <w:rPr>
          <w:color w:val="000000" w:themeColor="text1"/>
        </w:rPr>
        <w:t xml:space="preserve">Then, open the specific project you want to work with (in this case </w:t>
      </w:r>
      <w:r w:rsidRPr="5BBF66C2">
        <w:rPr>
          <w:i/>
          <w:iCs/>
          <w:color w:val="000000" w:themeColor="text1"/>
        </w:rPr>
        <w:t>AL_Operations</w:t>
      </w:r>
      <w:r w:rsidRPr="5BBF66C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5BBF66C2">
        <w:rPr>
          <w:i/>
          <w:iCs/>
          <w:color w:val="000000" w:themeColor="text1"/>
        </w:rPr>
        <w:t>AL_Operations</w:t>
      </w:r>
      <w:r w:rsidRPr="5BBF66C2">
        <w:rPr>
          <w:color w:val="000000" w:themeColor="text1"/>
        </w:rPr>
        <w:t>.</w:t>
      </w:r>
    </w:p>
    <w:p w14:paraId="68BEEF6F" w14:textId="78FCDF74" w:rsidR="002D646E" w:rsidRDefault="002D646E" w:rsidP="5BBF66C2">
      <w:pPr>
        <w:widowControl w:val="0"/>
        <w:rPr>
          <w:color w:val="000000" w:themeColor="text1"/>
        </w:rPr>
      </w:pPr>
    </w:p>
    <w:p w14:paraId="39E2A7D1" w14:textId="13F469F6" w:rsidR="002D646E" w:rsidRDefault="638AE62B" w:rsidP="5BBF66C2">
      <w:pPr>
        <w:pStyle w:val="ListParagraph"/>
        <w:numPr>
          <w:ilvl w:val="0"/>
          <w:numId w:val="4"/>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w:t>
      </w:r>
      <w:r w:rsidR="00B5D866" w:rsidRPr="5BBF66C2">
        <w:rPr>
          <w:color w:val="000000" w:themeColor="text1"/>
        </w:rPr>
        <w:t>Pipeline</w:t>
      </w:r>
      <w:r w:rsidRPr="5BBF66C2">
        <w:rPr>
          <w:color w:val="000000" w:themeColor="text1"/>
        </w:rPr>
        <w:t xml:space="preserve"> simulator binary by editing the following line:</w:t>
      </w:r>
      <w:r w:rsidR="002D646E">
        <w:br/>
      </w:r>
    </w:p>
    <w:p w14:paraId="52D045E0" w14:textId="31930DE2" w:rsidR="002D646E" w:rsidRDefault="638AE62B"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RVfpgaEL2NexysA7DDRPath]/</w:t>
      </w:r>
      <w:r w:rsidRPr="5BBF66C2">
        <w:rPr>
          <w:rFonts w:ascii="Courier New" w:eastAsia="Courier New" w:hAnsi="Courier New" w:cs="Courier New"/>
          <w:color w:val="000000" w:themeColor="text1"/>
        </w:rPr>
        <w:t>Simulators/verilatorSIM_</w:t>
      </w:r>
      <w:r w:rsidR="5C0CA764" w:rsidRPr="5BBF66C2">
        <w:rPr>
          <w:rFonts w:ascii="Courier New" w:eastAsia="Courier New" w:hAnsi="Courier New" w:cs="Courier New"/>
          <w:color w:val="000000" w:themeColor="text1"/>
        </w:rPr>
        <w:t>Pipeline</w:t>
      </w:r>
      <w:r w:rsidRPr="5BBF66C2">
        <w:rPr>
          <w:rFonts w:ascii="Courier New" w:eastAsia="Courier New" w:hAnsi="Courier New" w:cs="Courier New"/>
          <w:color w:val="000000" w:themeColor="text1"/>
        </w:rPr>
        <w:t>/Vrvfpgasim</w:t>
      </w:r>
      <w:r w:rsidR="002D646E">
        <w:br/>
      </w:r>
    </w:p>
    <w:p w14:paraId="7D96AD72" w14:textId="62444633" w:rsidR="002D646E" w:rsidRDefault="638AE62B"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75B1D57D" w:rsidRPr="5BBF66C2">
        <w:rPr>
          <w:color w:val="000000" w:themeColor="text1"/>
        </w:rPr>
        <w:t xml:space="preserve"> Note also that you can use the precompiled binaries provided at </w:t>
      </w:r>
      <w:r w:rsidR="75B1D57D" w:rsidRPr="5BBF66C2">
        <w:rPr>
          <w:rFonts w:ascii="Courier New" w:eastAsia="Courier New" w:hAnsi="Courier New" w:cs="Courier New"/>
        </w:rPr>
        <w:t>[RVfpgaEL2NexysA7DDRPath]/</w:t>
      </w:r>
      <w:r w:rsidR="75B1D57D" w:rsidRPr="5BBF66C2">
        <w:rPr>
          <w:rFonts w:ascii="Courier New" w:eastAsia="Courier New" w:hAnsi="Courier New" w:cs="Courier New"/>
          <w:color w:val="000000" w:themeColor="text1"/>
        </w:rPr>
        <w:t>Simulators/verilatorSIM_Pipeline/OriginalBinaries</w:t>
      </w:r>
      <w:r w:rsidR="75B1D57D" w:rsidRPr="5BBF66C2">
        <w:rPr>
          <w:color w:val="000000" w:themeColor="text1"/>
        </w:rPr>
        <w:t>.</w:t>
      </w:r>
      <w:r w:rsidR="002D646E">
        <w:br/>
      </w:r>
    </w:p>
    <w:p w14:paraId="0B32ED48" w14:textId="215F9FA9" w:rsidR="002D646E" w:rsidRDefault="314757C2" w:rsidP="5BBF66C2">
      <w:pPr>
        <w:pStyle w:val="ListParagraph"/>
        <w:numPr>
          <w:ilvl w:val="0"/>
          <w:numId w:val="4"/>
        </w:numPr>
      </w:pPr>
      <w:r w:rsidRPr="5BBF66C2">
        <w:t xml:space="preserve">As explained in Section 8, this simulator executes the </w:t>
      </w:r>
      <w:r w:rsidRPr="5BBF66C2">
        <w:rPr>
          <w:i/>
          <w:iCs/>
        </w:rPr>
        <w:t>AL_Operations</w:t>
      </w:r>
      <w:r w:rsidRPr="5BBF66C2">
        <w:t xml:space="preserve"> program (or any other program that we open in PlatformIO) and stops execution at the point where it reaches a control instruction, which in our simulator is set to instruction </w:t>
      </w:r>
      <w:r w:rsidRPr="5BBF66C2">
        <w:rPr>
          <w:rFonts w:ascii="Courier New" w:eastAsia="Courier New" w:hAnsi="Courier New" w:cs="Courier New"/>
        </w:rPr>
        <w:t>and zero, t4, t5</w:t>
      </w:r>
      <w:r w:rsidRPr="5BBF66C2">
        <w:t>. From that point we can simulate the program cycle by cycle and analyze some selected core internal signals as instructions progress through the VeeR EL2 pipeline.</w:t>
      </w:r>
      <w:r w:rsidR="002D646E">
        <w:br/>
      </w:r>
      <w:r w:rsidRPr="5BBF66C2">
        <w:t xml:space="preserve">Insert the control instruction in the program by editing file </w:t>
      </w:r>
      <w:r w:rsidRPr="5BBF66C2">
        <w:rPr>
          <w:i/>
          <w:iCs/>
        </w:rPr>
        <w:t>src/AL_Operations.S</w:t>
      </w:r>
      <w:r w:rsidRPr="5BBF66C2">
        <w:t>. Place the control instruction right before the end of the loop.</w:t>
      </w:r>
    </w:p>
    <w:p w14:paraId="45182CC6" w14:textId="5D28FF2C" w:rsidR="002D646E" w:rsidRDefault="002D646E" w:rsidP="5BBF66C2">
      <w:pPr>
        <w:widowControl w:val="0"/>
      </w:pPr>
    </w:p>
    <w:p w14:paraId="2CEC1962" w14:textId="620DEDB8" w:rsidR="002D646E" w:rsidRDefault="638AE62B" w:rsidP="5BBF66C2">
      <w:pPr>
        <w:pStyle w:val="ListParagraph"/>
        <w:numPr>
          <w:ilvl w:val="0"/>
          <w:numId w:val="4"/>
        </w:numPr>
      </w:pPr>
      <w:r>
        <w:t>Execute the RVfpgaEL2-</w:t>
      </w:r>
      <w:r w:rsidR="0CF099F2">
        <w:t>Pipeline</w:t>
      </w:r>
      <w:r>
        <w:t xml:space="preserve"> simulator from PlatformIO:</w:t>
      </w:r>
    </w:p>
    <w:p w14:paraId="73112567" w14:textId="089BBDDA" w:rsidR="002D646E" w:rsidRDefault="638AE62B" w:rsidP="5BBF66C2">
      <w:pPr>
        <w:pStyle w:val="ListParagraph"/>
        <w:numPr>
          <w:ilvl w:val="1"/>
          <w:numId w:val="4"/>
        </w:numPr>
      </w:pPr>
      <w:r>
        <w:t xml:space="preserve">Click on the PlatformIO icon in the left menu ribbon: </w:t>
      </w:r>
      <w:r>
        <w:rPr>
          <w:noProof/>
          <w:lang w:val="es-ES" w:eastAsia="es-ES"/>
        </w:rPr>
        <w:drawing>
          <wp:inline distT="0" distB="0" distL="0" distR="0" wp14:anchorId="4CC7AF1C" wp14:editId="6C844017">
            <wp:extent cx="381000" cy="381000"/>
            <wp:effectExtent l="0" t="0" r="0" b="0"/>
            <wp:docPr id="1577977153" name="Imagen 1577977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t>.</w:t>
      </w:r>
    </w:p>
    <w:p w14:paraId="597C5688" w14:textId="63E619B8" w:rsidR="002D646E" w:rsidRDefault="638AE62B" w:rsidP="5BBF66C2">
      <w:pPr>
        <w:pStyle w:val="ListParagraph"/>
        <w:numPr>
          <w:ilvl w:val="1"/>
          <w:numId w:val="4"/>
        </w:numPr>
      </w:pPr>
      <w:r>
        <w:t xml:space="preserve">In case the PROJECT TASKS window is empty, you must refresh the Project Tasks first by clicking on </w:t>
      </w:r>
      <w:r>
        <w:rPr>
          <w:noProof/>
          <w:lang w:val="es-ES" w:eastAsia="es-ES"/>
        </w:rPr>
        <w:drawing>
          <wp:inline distT="0" distB="0" distL="0" distR="0" wp14:anchorId="143C3DF5" wp14:editId="0AFC29AC">
            <wp:extent cx="238125" cy="238125"/>
            <wp:effectExtent l="0" t="0" r="0" b="0"/>
            <wp:docPr id="60435010" name="Imagen 6043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1236E323" w14:textId="564CEE4C" w:rsidR="002D646E" w:rsidRDefault="638AE62B" w:rsidP="5BBF66C2">
      <w:pPr>
        <w:pStyle w:val="ListParagraph"/>
        <w:numPr>
          <w:ilvl w:val="1"/>
          <w:numId w:val="4"/>
        </w:numPr>
      </w:pPr>
      <w:r>
        <w:t xml:space="preserve">Then expand </w:t>
      </w:r>
      <w:r w:rsidRPr="5BBF66C2">
        <w:rPr>
          <w:i/>
          <w:iCs/>
        </w:rPr>
        <w:t>PROJECT TASKS &gt; env:swervolf_nexys &gt; Platform</w:t>
      </w:r>
      <w:r>
        <w:t xml:space="preserve"> and click on </w:t>
      </w:r>
      <w:r w:rsidRPr="5BBF66C2">
        <w:rPr>
          <w:b/>
          <w:bCs/>
        </w:rPr>
        <w:t>RVfpga</w:t>
      </w:r>
      <w:r w:rsidR="00B95A7F">
        <w:rPr>
          <w:b/>
          <w:bCs/>
        </w:rPr>
        <w:t>EL2</w:t>
      </w:r>
      <w:r w:rsidRPr="5BBF66C2">
        <w:rPr>
          <w:b/>
          <w:bCs/>
        </w:rPr>
        <w:t>-ViDBo/Pipeline</w:t>
      </w:r>
      <w:r w:rsidR="00C20990">
        <w:t xml:space="preserve"> (see </w:t>
      </w:r>
      <w:r w:rsidR="00C20990" w:rsidRPr="00C20990">
        <w:fldChar w:fldCharType="begin"/>
      </w:r>
      <w:r w:rsidR="00C20990" w:rsidRPr="00C20990">
        <w:instrText xml:space="preserve"> REF _Ref148947930 \h  \* MERGEFORMAT </w:instrText>
      </w:r>
      <w:r w:rsidR="00C20990" w:rsidRPr="00C20990">
        <w:fldChar w:fldCharType="separate"/>
      </w:r>
      <w:r w:rsidR="000C2445" w:rsidRPr="000C2445">
        <w:t xml:space="preserve">Figure </w:t>
      </w:r>
      <w:r w:rsidR="000C2445" w:rsidRPr="000C2445">
        <w:rPr>
          <w:noProof/>
        </w:rPr>
        <w:t>116</w:t>
      </w:r>
      <w:r w:rsidR="00C20990" w:rsidRPr="00C20990">
        <w:fldChar w:fldCharType="end"/>
      </w:r>
      <w:r w:rsidR="00C20990">
        <w:t>).</w:t>
      </w:r>
      <w:r>
        <w:t xml:space="preserve"> This first compiles the program and then launches the Verilator simulation of the RVfpga SoC running this program.</w:t>
      </w:r>
    </w:p>
    <w:p w14:paraId="0448AA96" w14:textId="0C0B0C8E" w:rsidR="002D646E" w:rsidRDefault="002D646E" w:rsidP="5BBF66C2">
      <w:pPr>
        <w:widowControl w:val="0"/>
      </w:pPr>
    </w:p>
    <w:p w14:paraId="28979F3D" w14:textId="3C75C86E" w:rsidR="002D646E" w:rsidRDefault="6FF0DF55" w:rsidP="5BBF66C2">
      <w:pPr>
        <w:widowControl w:val="0"/>
        <w:ind w:left="720" w:firstLine="720"/>
      </w:pPr>
      <w:r>
        <w:rPr>
          <w:noProof/>
          <w:lang w:val="es-ES" w:eastAsia="es-ES"/>
        </w:rPr>
        <w:lastRenderedPageBreak/>
        <w:drawing>
          <wp:inline distT="0" distB="0" distL="0" distR="0" wp14:anchorId="5E1B32E3" wp14:editId="1B02F8B3">
            <wp:extent cx="4572000" cy="2724150"/>
            <wp:effectExtent l="0" t="0" r="0" b="0"/>
            <wp:docPr id="1900074462" name="Imagen 190007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extLst>
                        <a:ext uri="{28A0092B-C50C-407E-A947-70E740481C1C}">
                          <a14:useLocalDpi xmlns:a14="http://schemas.microsoft.com/office/drawing/2010/main" val="0"/>
                        </a:ext>
                      </a:extLst>
                    </a:blip>
                    <a:stretch>
                      <a:fillRect/>
                    </a:stretch>
                  </pic:blipFill>
                  <pic:spPr>
                    <a:xfrm>
                      <a:off x="0" y="0"/>
                      <a:ext cx="4572000" cy="2724150"/>
                    </a:xfrm>
                    <a:prstGeom prst="rect">
                      <a:avLst/>
                    </a:prstGeom>
                  </pic:spPr>
                </pic:pic>
              </a:graphicData>
            </a:graphic>
          </wp:inline>
        </w:drawing>
      </w:r>
    </w:p>
    <w:p w14:paraId="628F49E4" w14:textId="04AC0EE3" w:rsidR="002D646E" w:rsidRDefault="006240D2" w:rsidP="760BABF2">
      <w:pPr>
        <w:widowControl w:val="0"/>
        <w:jc w:val="center"/>
        <w:rPr>
          <w:rFonts w:eastAsia="Arial" w:cs="Arial"/>
          <w:b/>
          <w:bCs/>
          <w:color w:val="000000" w:themeColor="text1"/>
        </w:rPr>
      </w:pPr>
      <w:bookmarkStart w:id="270" w:name="_Ref148947930"/>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0C2445">
        <w:rPr>
          <w:b/>
          <w:noProof/>
        </w:rPr>
        <w:t>116</w:t>
      </w:r>
      <w:r w:rsidRPr="006240D2">
        <w:rPr>
          <w:b/>
        </w:rPr>
        <w:fldChar w:fldCharType="end"/>
      </w:r>
      <w:bookmarkEnd w:id="270"/>
      <w:r w:rsidRPr="006240D2">
        <w:rPr>
          <w:b/>
          <w:noProof/>
        </w:rPr>
        <w:t>.</w:t>
      </w:r>
      <w:r w:rsidRPr="008B4BF6">
        <w:t xml:space="preserve"> </w:t>
      </w:r>
      <w:r w:rsidR="638AE62B" w:rsidRPr="760BABF2">
        <w:rPr>
          <w:rFonts w:eastAsia="Arial" w:cs="Arial"/>
          <w:b/>
          <w:bCs/>
          <w:color w:val="000000" w:themeColor="text1"/>
        </w:rPr>
        <w:t>Launching RVfpga</w:t>
      </w:r>
      <w:r w:rsidR="00B95A7F">
        <w:rPr>
          <w:rFonts w:eastAsia="Arial" w:cs="Arial"/>
          <w:b/>
          <w:bCs/>
          <w:color w:val="000000" w:themeColor="text1"/>
        </w:rPr>
        <w:t>EL2</w:t>
      </w:r>
      <w:r w:rsidR="638AE62B" w:rsidRPr="760BABF2">
        <w:rPr>
          <w:rFonts w:eastAsia="Arial" w:cs="Arial"/>
          <w:b/>
          <w:bCs/>
          <w:color w:val="000000" w:themeColor="text1"/>
        </w:rPr>
        <w:t>-</w:t>
      </w:r>
      <w:r w:rsidR="4CEF8793" w:rsidRPr="760BABF2">
        <w:rPr>
          <w:rFonts w:eastAsia="Arial" w:cs="Arial"/>
          <w:b/>
          <w:bCs/>
          <w:color w:val="000000" w:themeColor="text1"/>
        </w:rPr>
        <w:t>Pipeline</w:t>
      </w:r>
    </w:p>
    <w:p w14:paraId="2EE44E25" w14:textId="213F246C" w:rsidR="002D646E" w:rsidRDefault="002D646E" w:rsidP="5BBF66C2">
      <w:pPr>
        <w:widowControl w:val="0"/>
      </w:pPr>
    </w:p>
    <w:p w14:paraId="268D893E" w14:textId="7BB64DE7" w:rsidR="002D646E" w:rsidRDefault="638AE62B" w:rsidP="5BBF66C2">
      <w:pPr>
        <w:pStyle w:val="ListParagraph"/>
        <w:numPr>
          <w:ilvl w:val="0"/>
          <w:numId w:val="4"/>
        </w:numPr>
      </w:pPr>
      <w:r w:rsidRPr="5BBF66C2">
        <w:t xml:space="preserve">Finally, analyze the simulation as explained in Section </w:t>
      </w:r>
      <w:r w:rsidR="225AFE86" w:rsidRPr="5BBF66C2">
        <w:t>8</w:t>
      </w:r>
      <w:r w:rsidRPr="5BBF66C2">
        <w:t>.</w:t>
      </w:r>
    </w:p>
    <w:p w14:paraId="115090B7" w14:textId="0B44DA44" w:rsidR="002D646E" w:rsidRDefault="002D646E" w:rsidP="5BBF66C2">
      <w:pPr>
        <w:widowControl w:val="0"/>
        <w:rPr>
          <w:rFonts w:eastAsia="Arial" w:cs="Arial"/>
          <w:color w:val="000000" w:themeColor="text1"/>
        </w:rPr>
      </w:pPr>
    </w:p>
    <w:p w14:paraId="52BF44A2" w14:textId="278301F1" w:rsidR="2A378880" w:rsidRDefault="2A378880" w:rsidP="760BABF2">
      <w:pPr>
        <w:rPr>
          <w:rFonts w:eastAsia="Arial" w:cs="Arial"/>
          <w:color w:val="000000" w:themeColor="text1"/>
        </w:rPr>
      </w:pPr>
    </w:p>
    <w:p w14:paraId="6EB845B7" w14:textId="67F31F66" w:rsidR="2A378880" w:rsidRDefault="004D2307" w:rsidP="007F667E">
      <w:pPr>
        <w:pStyle w:val="ListParagraph"/>
        <w:numPr>
          <w:ilvl w:val="0"/>
          <w:numId w:val="13"/>
        </w:numPr>
        <w:rPr>
          <w:rFonts w:eastAsia="Arial" w:cs="Arial"/>
          <w:b/>
          <w:bCs/>
          <w:color w:val="000000" w:themeColor="text1"/>
          <w:sz w:val="28"/>
          <w:szCs w:val="28"/>
        </w:rPr>
      </w:pPr>
      <w:r w:rsidRPr="760BABF2">
        <w:rPr>
          <w:rFonts w:eastAsia="Arial" w:cs="Arial"/>
          <w:b/>
          <w:bCs/>
          <w:color w:val="000000" w:themeColor="text1"/>
          <w:sz w:val="28"/>
          <w:szCs w:val="28"/>
        </w:rPr>
        <w:t>Simulating AL_Operations on RVfpgaEL2-Whisper</w:t>
      </w:r>
    </w:p>
    <w:p w14:paraId="0FFE1C6C" w14:textId="51C427E7" w:rsidR="2A378880" w:rsidRDefault="2A378880" w:rsidP="760BABF2">
      <w:pPr>
        <w:rPr>
          <w:color w:val="000000" w:themeColor="text1"/>
        </w:rPr>
      </w:pPr>
    </w:p>
    <w:p w14:paraId="19FFC231" w14:textId="72D81EF4" w:rsidR="2A378880" w:rsidRDefault="004D2307" w:rsidP="760BABF2">
      <w:pPr>
        <w:widowControl w:val="0"/>
        <w:rPr>
          <w:rFonts w:eastAsia="Arial" w:cs="Arial"/>
          <w:color w:val="000000" w:themeColor="text1"/>
        </w:rPr>
      </w:pPr>
      <w:r w:rsidRPr="760BABF2">
        <w:rPr>
          <w:rFonts w:eastAsia="Arial" w:cs="Arial"/>
          <w:color w:val="000000" w:themeColor="text1"/>
        </w:rPr>
        <w:t>Follow these steps to run and debug this code on RVfpgaEL2-Whisper using PlatformIO:</w:t>
      </w:r>
    </w:p>
    <w:p w14:paraId="0F3706C3" w14:textId="1A9BDE82" w:rsidR="2A378880" w:rsidRDefault="2A378880" w:rsidP="760BABF2">
      <w:pPr>
        <w:widowControl w:val="0"/>
        <w:rPr>
          <w:rFonts w:eastAsia="Arial" w:cs="Arial"/>
          <w:color w:val="000000" w:themeColor="text1"/>
        </w:rPr>
      </w:pPr>
    </w:p>
    <w:p w14:paraId="57E0E76E" w14:textId="2042F7F0" w:rsidR="2A378880" w:rsidRDefault="004D2307" w:rsidP="760BABF2">
      <w:pPr>
        <w:pStyle w:val="ListParagraph"/>
        <w:numPr>
          <w:ilvl w:val="0"/>
          <w:numId w:val="3"/>
        </w:numPr>
        <w:rPr>
          <w:color w:val="000000" w:themeColor="text1"/>
        </w:rPr>
      </w:pPr>
      <w:r w:rsidRPr="760BABF2">
        <w:rPr>
          <w:color w:val="000000" w:themeColor="text1"/>
        </w:rPr>
        <w:t>Open Visual Studio Code (VSCode) by typing "VSCode" in the Start Menu or by typing "code" in a terminal.</w:t>
      </w:r>
    </w:p>
    <w:p w14:paraId="40AF4CC1" w14:textId="3629F0CF" w:rsidR="2A378880" w:rsidRDefault="2A378880" w:rsidP="760BABF2">
      <w:pPr>
        <w:widowControl w:val="0"/>
        <w:rPr>
          <w:color w:val="000000" w:themeColor="text1"/>
        </w:rPr>
      </w:pPr>
    </w:p>
    <w:p w14:paraId="61A496ED" w14:textId="4C676B7E" w:rsidR="2A378880" w:rsidRDefault="004D2307" w:rsidP="760BABF2">
      <w:pPr>
        <w:pStyle w:val="ListParagraph"/>
        <w:numPr>
          <w:ilvl w:val="0"/>
          <w:numId w:val="3"/>
        </w:numPr>
        <w:rPr>
          <w:i/>
          <w:iCs/>
          <w:color w:val="000000" w:themeColor="text1"/>
        </w:rPr>
      </w:pPr>
      <w:r w:rsidRPr="760BABF2">
        <w:rPr>
          <w:rFonts w:eastAsia="Arial" w:cs="Arial"/>
          <w:color w:val="000000" w:themeColor="text1"/>
        </w:rPr>
        <w:t xml:space="preserve">On the top menu bar, click on </w:t>
      </w:r>
      <w:r w:rsidRPr="760BABF2">
        <w:rPr>
          <w:rFonts w:eastAsia="Arial" w:cs="Arial"/>
          <w:i/>
          <w:iCs/>
          <w:color w:val="000000" w:themeColor="text1"/>
        </w:rPr>
        <w:t>File</w:t>
      </w:r>
      <w:r w:rsidRPr="760BABF2">
        <w:rPr>
          <w:rFonts w:eastAsia="Arial" w:cs="Arial"/>
          <w:color w:val="000000" w:themeColor="text1"/>
        </w:rPr>
        <w:t xml:space="preserve"> → </w:t>
      </w:r>
      <w:r w:rsidRPr="760BABF2">
        <w:rPr>
          <w:rFonts w:eastAsia="Arial" w:cs="Arial"/>
          <w:i/>
          <w:iCs/>
          <w:color w:val="000000" w:themeColor="text1"/>
        </w:rPr>
        <w:t>Open Folder</w:t>
      </w:r>
      <w:r w:rsidRPr="760BABF2">
        <w:rPr>
          <w:rFonts w:eastAsia="Arial" w:cs="Arial"/>
          <w:color w:val="000000" w:themeColor="text1"/>
        </w:rPr>
        <w:t xml:space="preserve"> and browse into directory </w:t>
      </w:r>
      <w:r w:rsidRPr="760BABF2">
        <w:rPr>
          <w:rFonts w:eastAsia="Arial" w:cs="Arial"/>
          <w:i/>
          <w:iCs/>
        </w:rPr>
        <w:t>[RVfpgaEL2NexysA7DDRPath]/</w:t>
      </w:r>
      <w:r w:rsidRPr="760BABF2">
        <w:rPr>
          <w:rFonts w:eastAsia="Arial" w:cs="Arial"/>
          <w:i/>
          <w:iCs/>
          <w:color w:val="000000" w:themeColor="text1"/>
        </w:rPr>
        <w:t>examples/examples_PlatformIO</w:t>
      </w:r>
    </w:p>
    <w:p w14:paraId="549AB161" w14:textId="08FA946B" w:rsidR="2A378880" w:rsidRDefault="2A378880" w:rsidP="760BABF2">
      <w:pPr>
        <w:widowControl w:val="0"/>
        <w:rPr>
          <w:i/>
          <w:iCs/>
          <w:color w:val="000000" w:themeColor="text1"/>
        </w:rPr>
      </w:pPr>
    </w:p>
    <w:p w14:paraId="6AE9296C" w14:textId="2396687B" w:rsidR="2A378880" w:rsidRDefault="004D2307" w:rsidP="760BABF2">
      <w:pPr>
        <w:pStyle w:val="ListParagraph"/>
        <w:numPr>
          <w:ilvl w:val="0"/>
          <w:numId w:val="3"/>
        </w:numPr>
        <w:rPr>
          <w:color w:val="000000" w:themeColor="text1"/>
        </w:rPr>
      </w:pPr>
      <w:r w:rsidRPr="760BABF2">
        <w:rPr>
          <w:color w:val="000000" w:themeColor="text1"/>
        </w:rPr>
        <w:t xml:space="preserve">Then, open the specific project you want to work with (in this case </w:t>
      </w:r>
      <w:r w:rsidRPr="760BABF2">
        <w:rPr>
          <w:i/>
          <w:iCs/>
          <w:color w:val="000000" w:themeColor="text1"/>
        </w:rPr>
        <w:t>AL_Operations</w:t>
      </w:r>
      <w:r w:rsidRPr="760BABF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760BABF2">
        <w:rPr>
          <w:i/>
          <w:iCs/>
          <w:color w:val="000000" w:themeColor="text1"/>
        </w:rPr>
        <w:t>AL_Operations</w:t>
      </w:r>
      <w:r w:rsidRPr="760BABF2">
        <w:rPr>
          <w:color w:val="000000" w:themeColor="text1"/>
        </w:rPr>
        <w:t>.</w:t>
      </w:r>
    </w:p>
    <w:p w14:paraId="69F17CDC" w14:textId="78FCDF74" w:rsidR="2A378880" w:rsidRDefault="2A378880" w:rsidP="760BABF2">
      <w:pPr>
        <w:widowControl w:val="0"/>
        <w:rPr>
          <w:color w:val="000000" w:themeColor="text1"/>
        </w:rPr>
      </w:pPr>
    </w:p>
    <w:p w14:paraId="655090DD" w14:textId="3FF83608" w:rsidR="2A378880" w:rsidRDefault="004D2307" w:rsidP="760BABF2">
      <w:pPr>
        <w:pStyle w:val="ListParagraph"/>
        <w:numPr>
          <w:ilvl w:val="0"/>
          <w:numId w:val="3"/>
        </w:numPr>
        <w:rPr>
          <w:color w:val="000000" w:themeColor="text1"/>
        </w:rPr>
      </w:pPr>
      <w:r w:rsidRPr="760BABF2">
        <w:rPr>
          <w:color w:val="000000" w:themeColor="text1"/>
        </w:rPr>
        <w:t xml:space="preserve">Open file </w:t>
      </w:r>
      <w:r w:rsidRPr="760BABF2">
        <w:rPr>
          <w:i/>
          <w:iCs/>
          <w:color w:val="000000" w:themeColor="text1"/>
        </w:rPr>
        <w:t>platformio.ini</w:t>
      </w:r>
      <w:r w:rsidRPr="760BABF2">
        <w:rPr>
          <w:color w:val="000000" w:themeColor="text1"/>
        </w:rPr>
        <w:t xml:space="preserve"> and set whisper as the debug tool by uncommenting line 17</w:t>
      </w:r>
      <w:r w:rsidR="00C20990">
        <w:rPr>
          <w:color w:val="000000" w:themeColor="text1"/>
        </w:rPr>
        <w:t xml:space="preserve"> (see </w:t>
      </w:r>
      <w:r w:rsidR="00C20990" w:rsidRPr="00C20990">
        <w:rPr>
          <w:color w:val="000000" w:themeColor="text1"/>
        </w:rPr>
        <w:fldChar w:fldCharType="begin"/>
      </w:r>
      <w:r w:rsidR="00C20990" w:rsidRPr="00C20990">
        <w:rPr>
          <w:color w:val="000000" w:themeColor="text1"/>
        </w:rPr>
        <w:instrText xml:space="preserve"> REF _Ref148947966 \h  \* MERGEFORMAT </w:instrText>
      </w:r>
      <w:r w:rsidR="00C20990" w:rsidRPr="00C20990">
        <w:rPr>
          <w:color w:val="000000" w:themeColor="text1"/>
        </w:rPr>
      </w:r>
      <w:r w:rsidR="00C20990" w:rsidRPr="00C20990">
        <w:rPr>
          <w:color w:val="000000" w:themeColor="text1"/>
        </w:rPr>
        <w:fldChar w:fldCharType="separate"/>
      </w:r>
      <w:r w:rsidR="000C2445" w:rsidRPr="000C2445">
        <w:t xml:space="preserve">Figure </w:t>
      </w:r>
      <w:r w:rsidR="000C2445" w:rsidRPr="000C2445">
        <w:rPr>
          <w:noProof/>
        </w:rPr>
        <w:t>117</w:t>
      </w:r>
      <w:r w:rsidR="00C20990" w:rsidRPr="00C20990">
        <w:rPr>
          <w:color w:val="000000" w:themeColor="text1"/>
        </w:rPr>
        <w:fldChar w:fldCharType="end"/>
      </w:r>
      <w:r w:rsidR="00C20990">
        <w:rPr>
          <w:color w:val="000000" w:themeColor="text1"/>
        </w:rPr>
        <w:t>)</w:t>
      </w:r>
      <w:r w:rsidRPr="760BABF2">
        <w:rPr>
          <w:color w:val="000000" w:themeColor="text1"/>
        </w:rPr>
        <w:t>. Save the file (press Ctrl-s).</w:t>
      </w:r>
    </w:p>
    <w:p w14:paraId="432D0C83" w14:textId="6A94B222" w:rsidR="2A378880" w:rsidRDefault="2A378880" w:rsidP="760BABF2"/>
    <w:p w14:paraId="4882C813" w14:textId="4E4849CC" w:rsidR="2A378880" w:rsidRDefault="004D2307" w:rsidP="760BABF2">
      <w:pPr>
        <w:jc w:val="center"/>
      </w:pPr>
      <w:r>
        <w:rPr>
          <w:noProof/>
          <w:lang w:val="es-ES" w:eastAsia="es-ES"/>
        </w:rPr>
        <w:lastRenderedPageBreak/>
        <w:drawing>
          <wp:inline distT="0" distB="0" distL="0" distR="0" wp14:anchorId="4889CEE9" wp14:editId="1A09FE27">
            <wp:extent cx="4572000" cy="2362200"/>
            <wp:effectExtent l="0" t="0" r="0" b="0"/>
            <wp:docPr id="1883066241" name="Imagen 1883066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4572000" cy="2362200"/>
                    </a:xfrm>
                    <a:prstGeom prst="rect">
                      <a:avLst/>
                    </a:prstGeom>
                  </pic:spPr>
                </pic:pic>
              </a:graphicData>
            </a:graphic>
          </wp:inline>
        </w:drawing>
      </w:r>
    </w:p>
    <w:p w14:paraId="28780B30" w14:textId="486DBC94" w:rsidR="2A378880" w:rsidRPr="006240D2" w:rsidRDefault="006240D2" w:rsidP="760BABF2">
      <w:pPr>
        <w:jc w:val="center"/>
        <w:rPr>
          <w:b/>
        </w:rPr>
      </w:pPr>
      <w:bookmarkStart w:id="271" w:name="_Ref148947966"/>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0C2445">
        <w:rPr>
          <w:b/>
          <w:noProof/>
        </w:rPr>
        <w:t>117</w:t>
      </w:r>
      <w:r w:rsidRPr="006240D2">
        <w:rPr>
          <w:b/>
        </w:rPr>
        <w:fldChar w:fldCharType="end"/>
      </w:r>
      <w:bookmarkEnd w:id="271"/>
      <w:r w:rsidRPr="006240D2">
        <w:rPr>
          <w:b/>
          <w:noProof/>
        </w:rPr>
        <w:t>.</w:t>
      </w:r>
      <w:r w:rsidRPr="008B4BF6">
        <w:t xml:space="preserve"> </w:t>
      </w:r>
      <w:r w:rsidR="004D2307" w:rsidRPr="006240D2">
        <w:rPr>
          <w:b/>
        </w:rPr>
        <w:t>Set Whisper as the Simulation Tool</w:t>
      </w:r>
    </w:p>
    <w:p w14:paraId="26098E41" w14:textId="5C86ED8F" w:rsidR="2A378880" w:rsidRDefault="2A378880" w:rsidP="760BABF2">
      <w:pPr>
        <w:jc w:val="center"/>
      </w:pPr>
    </w:p>
    <w:p w14:paraId="6136C48C" w14:textId="51FA714B" w:rsidR="2A378880" w:rsidRDefault="004D2307" w:rsidP="760BABF2">
      <w:pPr>
        <w:pStyle w:val="ListParagraph"/>
        <w:numPr>
          <w:ilvl w:val="0"/>
          <w:numId w:val="3"/>
        </w:numPr>
        <w:rPr>
          <w:color w:val="000000" w:themeColor="text1"/>
        </w:rPr>
      </w:pPr>
      <w:r w:rsidRPr="760BABF2">
        <w:rPr>
          <w:color w:val="000000" w:themeColor="text1"/>
        </w:rPr>
        <w:t xml:space="preserve">Click on the RUN AND DEBUG button </w:t>
      </w:r>
      <w:r>
        <w:rPr>
          <w:noProof/>
          <w:lang w:val="es-ES" w:eastAsia="es-ES"/>
        </w:rPr>
        <w:drawing>
          <wp:inline distT="0" distB="0" distL="0" distR="0" wp14:anchorId="2C85F8EA" wp14:editId="5C6C5CA3">
            <wp:extent cx="381000" cy="381000"/>
            <wp:effectExtent l="0" t="0" r="0" b="0"/>
            <wp:docPr id="1733212367" name="Imagen 1733212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rsidRPr="760BABF2">
        <w:rPr>
          <w:color w:val="000000" w:themeColor="text1"/>
        </w:rPr>
        <w:t xml:space="preserve">, which is available in the bar on the left-hand side. Start the debugger by clicking on the Play button </w:t>
      </w:r>
      <w:r>
        <w:rPr>
          <w:noProof/>
          <w:lang w:val="es-ES" w:eastAsia="es-ES"/>
        </w:rPr>
        <w:drawing>
          <wp:inline distT="0" distB="0" distL="0" distR="0" wp14:anchorId="204D51B4" wp14:editId="7B0D7F42">
            <wp:extent cx="1047750" cy="276225"/>
            <wp:effectExtent l="0" t="0" r="0" b="0"/>
            <wp:docPr id="1636296968" name="Imagen 1636296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extLst>
                        <a:ext uri="{28A0092B-C50C-407E-A947-70E740481C1C}">
                          <a14:useLocalDpi xmlns:a14="http://schemas.microsoft.com/office/drawing/2010/main" val="0"/>
                        </a:ext>
                      </a:extLst>
                    </a:blip>
                    <a:stretch>
                      <a:fillRect/>
                    </a:stretch>
                  </pic:blipFill>
                  <pic:spPr>
                    <a:xfrm>
                      <a:off x="0" y="0"/>
                      <a:ext cx="1047750" cy="276225"/>
                    </a:xfrm>
                    <a:prstGeom prst="rect">
                      <a:avLst/>
                    </a:prstGeom>
                  </pic:spPr>
                </pic:pic>
              </a:graphicData>
            </a:graphic>
          </wp:inline>
        </w:drawing>
      </w:r>
      <w:r w:rsidRPr="760BABF2">
        <w:rPr>
          <w:color w:val="000000" w:themeColor="text1"/>
        </w:rPr>
        <w:t xml:space="preserve"> (make sure that the "PIO Debug" option is selected). The program will first compile and then debugging will start. To control your debugging session, you can use the debugging toolbar which appears near the top of the editor.</w:t>
      </w:r>
    </w:p>
    <w:sectPr w:rsidR="2A378880" w:rsidSect="006630BB">
      <w:pgSz w:w="11906" w:h="16838"/>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733302" w14:textId="77777777" w:rsidR="00F641CC" w:rsidRDefault="00F641CC">
      <w:r>
        <w:separator/>
      </w:r>
    </w:p>
  </w:endnote>
  <w:endnote w:type="continuationSeparator" w:id="0">
    <w:p w14:paraId="72B7CB05" w14:textId="77777777" w:rsidR="00F641CC" w:rsidRDefault="00F641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5F578" w14:textId="2EF6D8D2" w:rsidR="00BF5C4B" w:rsidRDefault="00BF5C4B" w:rsidP="00CB29D1">
    <w:pPr>
      <w:pStyle w:val="Footer"/>
      <w:rPr>
        <w:sz w:val="12"/>
        <w:szCs w:val="12"/>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Getting Started Guide</w:t>
    </w:r>
  </w:p>
  <w:p w14:paraId="42C6D708" w14:textId="0FB193A8" w:rsidR="00BF5C4B" w:rsidRDefault="00BF5C4B" w:rsidP="00CB29D1">
    <w:pPr>
      <w:pStyle w:val="Footer"/>
    </w:pPr>
    <w:r>
      <w:rPr>
        <w:sz w:val="12"/>
      </w:rPr>
      <w:t>RVfoga Version</w:t>
    </w:r>
    <w:r>
      <w:rPr>
        <w:sz w:val="12"/>
        <w:lang w:eastAsia="zh-CN"/>
      </w:rPr>
      <w:t xml:space="preserve"> 3.0</w:t>
    </w:r>
    <w:r>
      <w:rPr>
        <w:sz w:val="12"/>
      </w:rPr>
      <w:t xml:space="preserve"> – November 2023</w:t>
    </w:r>
  </w:p>
  <w:p w14:paraId="613430F6" w14:textId="4D4F997F" w:rsidR="00BF5C4B" w:rsidRDefault="00BF5C4B">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A32551">
      <w:rPr>
        <w:noProof/>
        <w:sz w:val="12"/>
      </w:rPr>
      <w:t>20</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604B74C3" w14:textId="77777777" w:rsidTr="366546A1">
      <w:trPr>
        <w:trHeight w:val="300"/>
      </w:trPr>
      <w:tc>
        <w:tcPr>
          <w:tcW w:w="3005" w:type="dxa"/>
        </w:tcPr>
        <w:p w14:paraId="386A54AE" w14:textId="77777777" w:rsidR="00BF5C4B" w:rsidRDefault="00BF5C4B" w:rsidP="366546A1">
          <w:pPr>
            <w:pStyle w:val="Header"/>
            <w:ind w:left="-115"/>
          </w:pPr>
        </w:p>
      </w:tc>
      <w:tc>
        <w:tcPr>
          <w:tcW w:w="3005" w:type="dxa"/>
        </w:tcPr>
        <w:p w14:paraId="623F6390" w14:textId="77777777" w:rsidR="00BF5C4B" w:rsidRDefault="00BF5C4B" w:rsidP="366546A1">
          <w:pPr>
            <w:pStyle w:val="Header"/>
            <w:jc w:val="center"/>
          </w:pPr>
        </w:p>
      </w:tc>
      <w:tc>
        <w:tcPr>
          <w:tcW w:w="3005" w:type="dxa"/>
        </w:tcPr>
        <w:p w14:paraId="34DB68AD" w14:textId="77777777" w:rsidR="00BF5C4B" w:rsidRDefault="00BF5C4B" w:rsidP="366546A1">
          <w:pPr>
            <w:pStyle w:val="Header"/>
            <w:ind w:right="-115"/>
            <w:jc w:val="right"/>
          </w:pPr>
        </w:p>
      </w:tc>
    </w:tr>
  </w:tbl>
  <w:p w14:paraId="49CB345B" w14:textId="77777777" w:rsidR="00BF5C4B" w:rsidRDefault="00BF5C4B" w:rsidP="366546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1380"/>
      <w:gridCol w:w="1380"/>
      <w:gridCol w:w="1380"/>
    </w:tblGrid>
    <w:tr w:rsidR="00BF5C4B" w14:paraId="32E9BA59" w14:textId="77777777" w:rsidTr="366546A1">
      <w:trPr>
        <w:trHeight w:val="300"/>
      </w:trPr>
      <w:tc>
        <w:tcPr>
          <w:tcW w:w="1380" w:type="dxa"/>
        </w:tcPr>
        <w:p w14:paraId="6E3EE3DC" w14:textId="77777777" w:rsidR="00BF5C4B" w:rsidRDefault="00BF5C4B" w:rsidP="366546A1">
          <w:pPr>
            <w:pStyle w:val="Header"/>
            <w:ind w:left="-115"/>
          </w:pPr>
        </w:p>
      </w:tc>
      <w:tc>
        <w:tcPr>
          <w:tcW w:w="1380" w:type="dxa"/>
        </w:tcPr>
        <w:p w14:paraId="7DB868AD" w14:textId="77777777" w:rsidR="00BF5C4B" w:rsidRDefault="00BF5C4B" w:rsidP="366546A1">
          <w:pPr>
            <w:pStyle w:val="Header"/>
            <w:jc w:val="center"/>
          </w:pPr>
        </w:p>
      </w:tc>
      <w:tc>
        <w:tcPr>
          <w:tcW w:w="1380" w:type="dxa"/>
        </w:tcPr>
        <w:p w14:paraId="2694BB7F" w14:textId="77777777" w:rsidR="00BF5C4B" w:rsidRDefault="00BF5C4B" w:rsidP="366546A1">
          <w:pPr>
            <w:pStyle w:val="Header"/>
            <w:ind w:right="-115"/>
            <w:jc w:val="right"/>
          </w:pPr>
        </w:p>
      </w:tc>
    </w:tr>
  </w:tbl>
  <w:p w14:paraId="4B9EBF8C" w14:textId="77777777" w:rsidR="00BF5C4B" w:rsidRDefault="00BF5C4B" w:rsidP="366546A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63FDF9DF" w14:textId="77777777" w:rsidTr="366546A1">
      <w:trPr>
        <w:trHeight w:val="300"/>
      </w:trPr>
      <w:tc>
        <w:tcPr>
          <w:tcW w:w="3005" w:type="dxa"/>
        </w:tcPr>
        <w:p w14:paraId="17376E6C" w14:textId="0CFE32F1" w:rsidR="00BF5C4B" w:rsidRDefault="00BF5C4B" w:rsidP="366546A1">
          <w:pPr>
            <w:pStyle w:val="Header"/>
            <w:ind w:left="-115"/>
          </w:pPr>
        </w:p>
      </w:tc>
      <w:tc>
        <w:tcPr>
          <w:tcW w:w="3005" w:type="dxa"/>
        </w:tcPr>
        <w:p w14:paraId="32DAE1E0" w14:textId="72077A22" w:rsidR="00BF5C4B" w:rsidRDefault="00BF5C4B" w:rsidP="366546A1">
          <w:pPr>
            <w:pStyle w:val="Header"/>
            <w:jc w:val="center"/>
          </w:pPr>
        </w:p>
      </w:tc>
      <w:tc>
        <w:tcPr>
          <w:tcW w:w="3005" w:type="dxa"/>
        </w:tcPr>
        <w:p w14:paraId="2D3CD1C7" w14:textId="1E52AB20" w:rsidR="00BF5C4B" w:rsidRDefault="00BF5C4B" w:rsidP="366546A1">
          <w:pPr>
            <w:pStyle w:val="Header"/>
            <w:ind w:right="-115"/>
            <w:jc w:val="right"/>
          </w:pPr>
        </w:p>
      </w:tc>
    </w:tr>
  </w:tbl>
  <w:p w14:paraId="1B9EC8C2" w14:textId="49C9056E" w:rsidR="00BF5C4B" w:rsidRDefault="00BF5C4B" w:rsidP="366546A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9645A" w14:textId="5340FD9C" w:rsidR="00BF5C4B" w:rsidRDefault="00BF5C4B" w:rsidP="00594F4B">
    <w:pPr>
      <w:pStyle w:val="Footer"/>
      <w:rPr>
        <w:sz w:val="12"/>
      </w:rPr>
    </w:pPr>
    <w:r>
      <w:rPr>
        <w:sz w:val="12"/>
      </w:rPr>
      <w:t>Imagination University Programme – RVfpgaEL2 Getting Started Guide</w:t>
    </w:r>
  </w:p>
  <w:p w14:paraId="74EBBEE9" w14:textId="1A629AF3" w:rsidR="00BF5C4B" w:rsidRDefault="00BF5C4B" w:rsidP="00594F4B">
    <w:pPr>
      <w:pStyle w:val="Footer"/>
    </w:pPr>
    <w:r>
      <w:rPr>
        <w:sz w:val="12"/>
      </w:rPr>
      <w:t>Version</w:t>
    </w:r>
    <w:r>
      <w:rPr>
        <w:sz w:val="12"/>
        <w:lang w:eastAsia="zh-CN"/>
      </w:rPr>
      <w:t xml:space="preserve"> 3.0</w:t>
    </w:r>
    <w:r>
      <w:rPr>
        <w:sz w:val="12"/>
      </w:rPr>
      <w:t xml:space="preserve"> – November 2023</w:t>
    </w:r>
  </w:p>
  <w:p w14:paraId="6ABE0452" w14:textId="63AB475F" w:rsidR="00BF5C4B" w:rsidRDefault="00BF5C4B">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A32551">
      <w:rPr>
        <w:noProof/>
        <w:sz w:val="12"/>
      </w:rPr>
      <w:t>119</w:t>
    </w:r>
    <w:r>
      <w:rPr>
        <w:sz w:val="12"/>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9CAED" w14:textId="53DF14B3" w:rsidR="00BF5C4B" w:rsidRPr="00176A10" w:rsidRDefault="00BF5C4B" w:rsidP="00176A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55D0F9" w14:textId="77777777" w:rsidR="00F641CC" w:rsidRDefault="00F641CC">
      <w:r>
        <w:separator/>
      </w:r>
    </w:p>
  </w:footnote>
  <w:footnote w:type="continuationSeparator" w:id="0">
    <w:p w14:paraId="5640BBF5" w14:textId="77777777" w:rsidR="00F641CC" w:rsidRDefault="00F641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9FC1C" w14:textId="77777777" w:rsidR="00BF5C4B" w:rsidRDefault="00BF5C4B">
    <w:pPr>
      <w:pStyle w:val="Header"/>
    </w:pPr>
    <w:r>
      <w:rPr>
        <w:noProof/>
        <w:lang w:val="es-ES" w:eastAsia="es-ES"/>
      </w:rPr>
      <w:drawing>
        <wp:anchor distT="0" distB="15875" distL="114300" distR="122555" simplePos="0" relativeHeight="251659264" behindDoc="1" locked="0" layoutInCell="1" allowOverlap="1" wp14:anchorId="12090340" wp14:editId="7ECE6F5C">
          <wp:simplePos x="0" y="0"/>
          <wp:positionH relativeFrom="column">
            <wp:posOffset>4277995</wp:posOffset>
          </wp:positionH>
          <wp:positionV relativeFrom="paragraph">
            <wp:posOffset>-39370</wp:posOffset>
          </wp:positionV>
          <wp:extent cx="1649095" cy="422275"/>
          <wp:effectExtent l="0" t="0" r="8255" b="0"/>
          <wp:wrapSquare wrapText="bothSides"/>
          <wp:docPr id="1360217271" name="Picture 1360217271"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p w14:paraId="0D39A221" w14:textId="77777777" w:rsidR="00BF5C4B" w:rsidRPr="0079471A" w:rsidRDefault="00BF5C4B">
    <w:pPr>
      <w:pStyle w:val="Header"/>
      <w:rPr>
        <w:b/>
      </w:rPr>
    </w:pPr>
    <w:r w:rsidRPr="0079471A">
      <w:rPr>
        <w:b/>
      </w:rPr>
      <w:t xml:space="preserve">RVfpga </w:t>
    </w:r>
    <w:r>
      <w:rPr>
        <w:b/>
      </w:rPr>
      <w:t xml:space="preserve">Getting Started </w:t>
    </w:r>
    <w:r w:rsidRPr="0079471A">
      <w:rPr>
        <w:b/>
      </w:rPr>
      <w:t>Gui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73C92A51" w14:textId="77777777" w:rsidTr="366546A1">
      <w:trPr>
        <w:trHeight w:val="300"/>
      </w:trPr>
      <w:tc>
        <w:tcPr>
          <w:tcW w:w="3005" w:type="dxa"/>
        </w:tcPr>
        <w:p w14:paraId="0775A565" w14:textId="77777777" w:rsidR="00BF5C4B" w:rsidRDefault="00BF5C4B" w:rsidP="366546A1">
          <w:pPr>
            <w:pStyle w:val="Header"/>
            <w:ind w:left="-115"/>
          </w:pPr>
        </w:p>
      </w:tc>
      <w:tc>
        <w:tcPr>
          <w:tcW w:w="3005" w:type="dxa"/>
        </w:tcPr>
        <w:p w14:paraId="4756C345" w14:textId="77777777" w:rsidR="00BF5C4B" w:rsidRDefault="00BF5C4B" w:rsidP="366546A1">
          <w:pPr>
            <w:pStyle w:val="Header"/>
            <w:jc w:val="center"/>
          </w:pPr>
        </w:p>
      </w:tc>
      <w:tc>
        <w:tcPr>
          <w:tcW w:w="3005" w:type="dxa"/>
        </w:tcPr>
        <w:p w14:paraId="668E1504" w14:textId="77777777" w:rsidR="00BF5C4B" w:rsidRDefault="00BF5C4B" w:rsidP="366546A1">
          <w:pPr>
            <w:pStyle w:val="Header"/>
            <w:ind w:right="-115"/>
            <w:jc w:val="right"/>
          </w:pPr>
        </w:p>
      </w:tc>
    </w:tr>
  </w:tbl>
  <w:p w14:paraId="07696CE6" w14:textId="77777777" w:rsidR="00BF5C4B" w:rsidRDefault="00BF5C4B" w:rsidP="366546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1380"/>
      <w:gridCol w:w="1380"/>
      <w:gridCol w:w="1380"/>
    </w:tblGrid>
    <w:tr w:rsidR="00BF5C4B" w14:paraId="7E8741FD" w14:textId="77777777" w:rsidTr="366546A1">
      <w:trPr>
        <w:trHeight w:val="300"/>
      </w:trPr>
      <w:tc>
        <w:tcPr>
          <w:tcW w:w="1380" w:type="dxa"/>
        </w:tcPr>
        <w:p w14:paraId="250C1EE2" w14:textId="77777777" w:rsidR="00BF5C4B" w:rsidRDefault="00BF5C4B" w:rsidP="366546A1">
          <w:pPr>
            <w:pStyle w:val="Header"/>
            <w:ind w:left="-115"/>
          </w:pPr>
        </w:p>
      </w:tc>
      <w:tc>
        <w:tcPr>
          <w:tcW w:w="1380" w:type="dxa"/>
        </w:tcPr>
        <w:p w14:paraId="5D0986B6" w14:textId="77777777" w:rsidR="00BF5C4B" w:rsidRDefault="00BF5C4B" w:rsidP="366546A1">
          <w:pPr>
            <w:pStyle w:val="Header"/>
            <w:jc w:val="center"/>
          </w:pPr>
        </w:p>
      </w:tc>
      <w:tc>
        <w:tcPr>
          <w:tcW w:w="1380" w:type="dxa"/>
        </w:tcPr>
        <w:p w14:paraId="5181E050" w14:textId="77777777" w:rsidR="00BF5C4B" w:rsidRDefault="00BF5C4B" w:rsidP="366546A1">
          <w:pPr>
            <w:pStyle w:val="Header"/>
            <w:ind w:right="-115"/>
            <w:jc w:val="right"/>
          </w:pPr>
        </w:p>
      </w:tc>
    </w:tr>
  </w:tbl>
  <w:p w14:paraId="25FB7A74" w14:textId="77777777" w:rsidR="00BF5C4B" w:rsidRDefault="00BF5C4B" w:rsidP="366546A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395A6F5D" w14:textId="77777777" w:rsidTr="366546A1">
      <w:trPr>
        <w:trHeight w:val="300"/>
      </w:trPr>
      <w:tc>
        <w:tcPr>
          <w:tcW w:w="3005" w:type="dxa"/>
        </w:tcPr>
        <w:p w14:paraId="743D5183" w14:textId="2FAD19C6" w:rsidR="00BF5C4B" w:rsidRDefault="00BF5C4B" w:rsidP="366546A1">
          <w:pPr>
            <w:pStyle w:val="Header"/>
            <w:ind w:left="-115"/>
          </w:pPr>
        </w:p>
      </w:tc>
      <w:tc>
        <w:tcPr>
          <w:tcW w:w="3005" w:type="dxa"/>
        </w:tcPr>
        <w:p w14:paraId="3914F52D" w14:textId="1F4A8A4D" w:rsidR="00BF5C4B" w:rsidRDefault="00BF5C4B" w:rsidP="366546A1">
          <w:pPr>
            <w:pStyle w:val="Header"/>
            <w:jc w:val="center"/>
          </w:pPr>
        </w:p>
      </w:tc>
      <w:tc>
        <w:tcPr>
          <w:tcW w:w="3005" w:type="dxa"/>
        </w:tcPr>
        <w:p w14:paraId="510F5042" w14:textId="6E0259A3" w:rsidR="00BF5C4B" w:rsidRDefault="00BF5C4B" w:rsidP="366546A1">
          <w:pPr>
            <w:pStyle w:val="Header"/>
            <w:ind w:right="-115"/>
            <w:jc w:val="right"/>
          </w:pPr>
        </w:p>
      </w:tc>
    </w:tr>
  </w:tbl>
  <w:p w14:paraId="22A4AF89" w14:textId="4EAE7ECA" w:rsidR="00BF5C4B" w:rsidRDefault="00BF5C4B" w:rsidP="366546A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BF5C4B" w:rsidRDefault="00BF5C4B">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1649324209" name="Picture 1649324209"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F5C4B" w14:paraId="474B66FC" w14:textId="77777777">
      <w:tc>
        <w:tcPr>
          <w:tcW w:w="3009" w:type="dxa"/>
          <w:shd w:val="clear" w:color="auto" w:fill="auto"/>
        </w:tcPr>
        <w:p w14:paraId="44C5B454" w14:textId="77777777" w:rsidR="00BF5C4B" w:rsidRDefault="00BF5C4B">
          <w:pPr>
            <w:pStyle w:val="Header"/>
            <w:ind w:left="-115"/>
          </w:pPr>
        </w:p>
      </w:tc>
      <w:tc>
        <w:tcPr>
          <w:tcW w:w="3009" w:type="dxa"/>
          <w:shd w:val="clear" w:color="auto" w:fill="auto"/>
        </w:tcPr>
        <w:p w14:paraId="6FA3E24A" w14:textId="77777777" w:rsidR="00BF5C4B" w:rsidRDefault="00BF5C4B">
          <w:pPr>
            <w:pStyle w:val="Header"/>
            <w:jc w:val="center"/>
          </w:pPr>
        </w:p>
      </w:tc>
      <w:tc>
        <w:tcPr>
          <w:tcW w:w="3010" w:type="dxa"/>
          <w:shd w:val="clear" w:color="auto" w:fill="auto"/>
        </w:tcPr>
        <w:p w14:paraId="7D2D20AC" w14:textId="77777777" w:rsidR="00BF5C4B" w:rsidRDefault="00BF5C4B">
          <w:pPr>
            <w:pStyle w:val="Header"/>
            <w:ind w:right="-115"/>
            <w:jc w:val="right"/>
          </w:pPr>
        </w:p>
      </w:tc>
    </w:tr>
  </w:tbl>
  <w:p w14:paraId="32BABF2B" w14:textId="77777777" w:rsidR="00BF5C4B" w:rsidRDefault="00BF5C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140B9"/>
    <w:multiLevelType w:val="hybridMultilevel"/>
    <w:tmpl w:val="78921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4630C0"/>
    <w:multiLevelType w:val="hybridMultilevel"/>
    <w:tmpl w:val="56D8255A"/>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7911BA"/>
    <w:multiLevelType w:val="hybridMultilevel"/>
    <w:tmpl w:val="8ED4CC1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4191B"/>
    <w:multiLevelType w:val="multilevel"/>
    <w:tmpl w:val="D5F222BC"/>
    <w:lvl w:ilvl="0">
      <w:start w:val="5"/>
      <w:numFmt w:val="bullet"/>
      <w:lvlText w:val=""/>
      <w:lvlJc w:val="left"/>
      <w:pPr>
        <w:ind w:left="99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63D0311"/>
    <w:multiLevelType w:val="hybridMultilevel"/>
    <w:tmpl w:val="85BC09E0"/>
    <w:lvl w:ilvl="0" w:tplc="8082683A">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8C3925"/>
    <w:multiLevelType w:val="hybridMultilevel"/>
    <w:tmpl w:val="A73C5D5E"/>
    <w:lvl w:ilvl="0" w:tplc="542CA17E">
      <w:start w:val="1"/>
      <w:numFmt w:val="decimal"/>
      <w:lvlText w:val="%1."/>
      <w:lvlJc w:val="left"/>
      <w:pPr>
        <w:ind w:left="360" w:hanging="360"/>
      </w:pPr>
    </w:lvl>
    <w:lvl w:ilvl="1" w:tplc="0AA60110">
      <w:start w:val="1"/>
      <w:numFmt w:val="lowerLetter"/>
      <w:lvlText w:val="%2."/>
      <w:lvlJc w:val="left"/>
      <w:pPr>
        <w:ind w:left="1440" w:hanging="360"/>
      </w:pPr>
    </w:lvl>
    <w:lvl w:ilvl="2" w:tplc="0A1ACE66">
      <w:start w:val="1"/>
      <w:numFmt w:val="lowerRoman"/>
      <w:lvlText w:val="%3."/>
      <w:lvlJc w:val="right"/>
      <w:pPr>
        <w:ind w:left="2160" w:hanging="180"/>
      </w:pPr>
    </w:lvl>
    <w:lvl w:ilvl="3" w:tplc="C2028218">
      <w:start w:val="1"/>
      <w:numFmt w:val="decimal"/>
      <w:lvlText w:val="%4."/>
      <w:lvlJc w:val="left"/>
      <w:pPr>
        <w:ind w:left="2880" w:hanging="360"/>
      </w:pPr>
    </w:lvl>
    <w:lvl w:ilvl="4" w:tplc="35521406">
      <w:start w:val="1"/>
      <w:numFmt w:val="lowerLetter"/>
      <w:lvlText w:val="%5."/>
      <w:lvlJc w:val="left"/>
      <w:pPr>
        <w:ind w:left="3600" w:hanging="360"/>
      </w:pPr>
    </w:lvl>
    <w:lvl w:ilvl="5" w:tplc="8E2E24F8">
      <w:start w:val="1"/>
      <w:numFmt w:val="lowerRoman"/>
      <w:lvlText w:val="%6."/>
      <w:lvlJc w:val="right"/>
      <w:pPr>
        <w:ind w:left="4320" w:hanging="180"/>
      </w:pPr>
    </w:lvl>
    <w:lvl w:ilvl="6" w:tplc="A63CEC6E">
      <w:start w:val="1"/>
      <w:numFmt w:val="decimal"/>
      <w:lvlText w:val="%7."/>
      <w:lvlJc w:val="left"/>
      <w:pPr>
        <w:ind w:left="5040" w:hanging="360"/>
      </w:pPr>
    </w:lvl>
    <w:lvl w:ilvl="7" w:tplc="FB50D63E">
      <w:start w:val="1"/>
      <w:numFmt w:val="lowerLetter"/>
      <w:lvlText w:val="%8."/>
      <w:lvlJc w:val="left"/>
      <w:pPr>
        <w:ind w:left="5760" w:hanging="360"/>
      </w:pPr>
    </w:lvl>
    <w:lvl w:ilvl="8" w:tplc="A896FCF2">
      <w:start w:val="1"/>
      <w:numFmt w:val="lowerRoman"/>
      <w:lvlText w:val="%9."/>
      <w:lvlJc w:val="right"/>
      <w:pPr>
        <w:ind w:left="6480" w:hanging="180"/>
      </w:pPr>
    </w:lvl>
  </w:abstractNum>
  <w:abstractNum w:abstractNumId="6" w15:restartNumberingAfterBreak="0">
    <w:nsid w:val="09FA6C36"/>
    <w:multiLevelType w:val="hybridMultilevel"/>
    <w:tmpl w:val="5B90F6E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0F2DBDB4"/>
    <w:multiLevelType w:val="hybridMultilevel"/>
    <w:tmpl w:val="C9346414"/>
    <w:lvl w:ilvl="0" w:tplc="BD46A23A">
      <w:start w:val="8"/>
      <w:numFmt w:val="decimal"/>
      <w:lvlText w:val="%1."/>
      <w:lvlJc w:val="left"/>
      <w:pPr>
        <w:ind w:left="360" w:hanging="360"/>
      </w:pPr>
    </w:lvl>
    <w:lvl w:ilvl="1" w:tplc="23885BA0">
      <w:start w:val="1"/>
      <w:numFmt w:val="lowerLetter"/>
      <w:lvlText w:val="%2."/>
      <w:lvlJc w:val="left"/>
      <w:pPr>
        <w:ind w:left="1440" w:hanging="360"/>
      </w:pPr>
    </w:lvl>
    <w:lvl w:ilvl="2" w:tplc="6866898C">
      <w:start w:val="1"/>
      <w:numFmt w:val="lowerRoman"/>
      <w:lvlText w:val="%3."/>
      <w:lvlJc w:val="right"/>
      <w:pPr>
        <w:ind w:left="2160" w:hanging="180"/>
      </w:pPr>
    </w:lvl>
    <w:lvl w:ilvl="3" w:tplc="5F5EFDEC">
      <w:start w:val="1"/>
      <w:numFmt w:val="decimal"/>
      <w:lvlText w:val="%4."/>
      <w:lvlJc w:val="left"/>
      <w:pPr>
        <w:ind w:left="2880" w:hanging="360"/>
      </w:pPr>
    </w:lvl>
    <w:lvl w:ilvl="4" w:tplc="EAD81676">
      <w:start w:val="1"/>
      <w:numFmt w:val="lowerLetter"/>
      <w:lvlText w:val="%5."/>
      <w:lvlJc w:val="left"/>
      <w:pPr>
        <w:ind w:left="3600" w:hanging="360"/>
      </w:pPr>
    </w:lvl>
    <w:lvl w:ilvl="5" w:tplc="1C347C2E">
      <w:start w:val="1"/>
      <w:numFmt w:val="lowerRoman"/>
      <w:lvlText w:val="%6."/>
      <w:lvlJc w:val="right"/>
      <w:pPr>
        <w:ind w:left="4320" w:hanging="180"/>
      </w:pPr>
    </w:lvl>
    <w:lvl w:ilvl="6" w:tplc="6EE8245C">
      <w:start w:val="1"/>
      <w:numFmt w:val="decimal"/>
      <w:lvlText w:val="%7."/>
      <w:lvlJc w:val="left"/>
      <w:pPr>
        <w:ind w:left="5040" w:hanging="360"/>
      </w:pPr>
    </w:lvl>
    <w:lvl w:ilvl="7" w:tplc="36B8ABEE">
      <w:start w:val="1"/>
      <w:numFmt w:val="lowerLetter"/>
      <w:lvlText w:val="%8."/>
      <w:lvlJc w:val="left"/>
      <w:pPr>
        <w:ind w:left="5760" w:hanging="360"/>
      </w:pPr>
    </w:lvl>
    <w:lvl w:ilvl="8" w:tplc="356CDEEA">
      <w:start w:val="1"/>
      <w:numFmt w:val="lowerRoman"/>
      <w:lvlText w:val="%9."/>
      <w:lvlJc w:val="right"/>
      <w:pPr>
        <w:ind w:left="6480" w:hanging="180"/>
      </w:pPr>
    </w:lvl>
  </w:abstractNum>
  <w:abstractNum w:abstractNumId="8" w15:restartNumberingAfterBreak="0">
    <w:nsid w:val="11D728ED"/>
    <w:multiLevelType w:val="hybridMultilevel"/>
    <w:tmpl w:val="F970D6B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27257C7"/>
    <w:multiLevelType w:val="hybridMultilevel"/>
    <w:tmpl w:val="5B4037C4"/>
    <w:lvl w:ilvl="0" w:tplc="04090005">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15:restartNumberingAfterBreak="0">
    <w:nsid w:val="1571A8D0"/>
    <w:multiLevelType w:val="hybridMultilevel"/>
    <w:tmpl w:val="A03CA0D6"/>
    <w:lvl w:ilvl="0" w:tplc="B2D4011C">
      <w:start w:val="1"/>
      <w:numFmt w:val="decimal"/>
      <w:lvlText w:val="%1."/>
      <w:lvlJc w:val="left"/>
      <w:pPr>
        <w:ind w:left="360" w:hanging="360"/>
      </w:pPr>
    </w:lvl>
    <w:lvl w:ilvl="1" w:tplc="E70C7DEE">
      <w:start w:val="1"/>
      <w:numFmt w:val="decimal"/>
      <w:lvlText w:val="%2."/>
      <w:lvlJc w:val="left"/>
      <w:pPr>
        <w:ind w:left="1440" w:hanging="360"/>
      </w:pPr>
    </w:lvl>
    <w:lvl w:ilvl="2" w:tplc="FFFFFFFF">
      <w:start w:val="1"/>
      <w:numFmt w:val="decimal"/>
      <w:lvlText w:val="%3."/>
      <w:lvlJc w:val="left"/>
      <w:pPr>
        <w:ind w:left="2160" w:hanging="180"/>
      </w:pPr>
    </w:lvl>
    <w:lvl w:ilvl="3" w:tplc="FFFFFFFF">
      <w:start w:val="1"/>
      <w:numFmt w:val="bullet"/>
      <w:lvlText w:val=""/>
      <w:lvlJc w:val="left"/>
      <w:pPr>
        <w:ind w:left="2880" w:hanging="360"/>
      </w:pPr>
    </w:lvl>
    <w:lvl w:ilvl="4" w:tplc="ED045EE6">
      <w:start w:val="1"/>
      <w:numFmt w:val="lowerLetter"/>
      <w:lvlText w:val="%5."/>
      <w:lvlJc w:val="left"/>
      <w:pPr>
        <w:ind w:left="3600" w:hanging="360"/>
      </w:pPr>
    </w:lvl>
    <w:lvl w:ilvl="5" w:tplc="F3524EF6">
      <w:start w:val="1"/>
      <w:numFmt w:val="lowerRoman"/>
      <w:lvlText w:val="%6."/>
      <w:lvlJc w:val="right"/>
      <w:pPr>
        <w:ind w:left="4320" w:hanging="180"/>
      </w:pPr>
    </w:lvl>
    <w:lvl w:ilvl="6" w:tplc="AA2006B2">
      <w:start w:val="1"/>
      <w:numFmt w:val="decimal"/>
      <w:lvlText w:val="%7."/>
      <w:lvlJc w:val="left"/>
      <w:pPr>
        <w:ind w:left="5040" w:hanging="360"/>
      </w:pPr>
    </w:lvl>
    <w:lvl w:ilvl="7" w:tplc="25688CCA">
      <w:start w:val="1"/>
      <w:numFmt w:val="lowerLetter"/>
      <w:lvlText w:val="%8."/>
      <w:lvlJc w:val="left"/>
      <w:pPr>
        <w:ind w:left="5760" w:hanging="360"/>
      </w:pPr>
    </w:lvl>
    <w:lvl w:ilvl="8" w:tplc="A3186A12">
      <w:start w:val="1"/>
      <w:numFmt w:val="lowerRoman"/>
      <w:lvlText w:val="%9."/>
      <w:lvlJc w:val="right"/>
      <w:pPr>
        <w:ind w:left="6480" w:hanging="180"/>
      </w:pPr>
    </w:lvl>
  </w:abstractNum>
  <w:abstractNum w:abstractNumId="11" w15:restartNumberingAfterBreak="0">
    <w:nsid w:val="1733B2E9"/>
    <w:multiLevelType w:val="hybridMultilevel"/>
    <w:tmpl w:val="53D6BDAE"/>
    <w:lvl w:ilvl="0" w:tplc="40102FEC">
      <w:start w:val="1"/>
      <w:numFmt w:val="bullet"/>
      <w:lvlText w:val=""/>
      <w:lvlJc w:val="left"/>
      <w:pPr>
        <w:ind w:left="720" w:hanging="360"/>
      </w:pPr>
      <w:rPr>
        <w:rFonts w:ascii="Symbol" w:hAnsi="Symbol" w:hint="default"/>
      </w:rPr>
    </w:lvl>
    <w:lvl w:ilvl="1" w:tplc="CCA0A34E">
      <w:start w:val="1"/>
      <w:numFmt w:val="bullet"/>
      <w:lvlText w:val=""/>
      <w:lvlJc w:val="left"/>
      <w:pPr>
        <w:ind w:left="1440" w:hanging="360"/>
      </w:pPr>
      <w:rPr>
        <w:rFonts w:ascii="Wingdings" w:hAnsi="Wingdings" w:hint="default"/>
      </w:rPr>
    </w:lvl>
    <w:lvl w:ilvl="2" w:tplc="4E821F82">
      <w:start w:val="1"/>
      <w:numFmt w:val="bullet"/>
      <w:lvlText w:val=""/>
      <w:lvlJc w:val="left"/>
      <w:pPr>
        <w:ind w:left="2160" w:hanging="360"/>
      </w:pPr>
      <w:rPr>
        <w:rFonts w:ascii="Wingdings" w:hAnsi="Wingdings" w:hint="default"/>
      </w:rPr>
    </w:lvl>
    <w:lvl w:ilvl="3" w:tplc="182EEDB8">
      <w:start w:val="1"/>
      <w:numFmt w:val="bullet"/>
      <w:lvlText w:val=""/>
      <w:lvlJc w:val="left"/>
      <w:pPr>
        <w:ind w:left="2880" w:hanging="360"/>
      </w:pPr>
      <w:rPr>
        <w:rFonts w:ascii="Symbol" w:hAnsi="Symbol" w:hint="default"/>
      </w:rPr>
    </w:lvl>
    <w:lvl w:ilvl="4" w:tplc="5816BD64">
      <w:start w:val="1"/>
      <w:numFmt w:val="bullet"/>
      <w:lvlText w:val="o"/>
      <w:lvlJc w:val="left"/>
      <w:pPr>
        <w:ind w:left="3600" w:hanging="360"/>
      </w:pPr>
      <w:rPr>
        <w:rFonts w:ascii="Courier New" w:hAnsi="Courier New" w:hint="default"/>
      </w:rPr>
    </w:lvl>
    <w:lvl w:ilvl="5" w:tplc="4C6ACF44">
      <w:start w:val="1"/>
      <w:numFmt w:val="bullet"/>
      <w:lvlText w:val=""/>
      <w:lvlJc w:val="left"/>
      <w:pPr>
        <w:ind w:left="4320" w:hanging="360"/>
      </w:pPr>
      <w:rPr>
        <w:rFonts w:ascii="Wingdings" w:hAnsi="Wingdings" w:hint="default"/>
      </w:rPr>
    </w:lvl>
    <w:lvl w:ilvl="6" w:tplc="FD10D43A">
      <w:start w:val="1"/>
      <w:numFmt w:val="bullet"/>
      <w:lvlText w:val=""/>
      <w:lvlJc w:val="left"/>
      <w:pPr>
        <w:ind w:left="5040" w:hanging="360"/>
      </w:pPr>
      <w:rPr>
        <w:rFonts w:ascii="Symbol" w:hAnsi="Symbol" w:hint="default"/>
      </w:rPr>
    </w:lvl>
    <w:lvl w:ilvl="7" w:tplc="591C23BA">
      <w:start w:val="1"/>
      <w:numFmt w:val="bullet"/>
      <w:lvlText w:val="o"/>
      <w:lvlJc w:val="left"/>
      <w:pPr>
        <w:ind w:left="5760" w:hanging="360"/>
      </w:pPr>
      <w:rPr>
        <w:rFonts w:ascii="Courier New" w:hAnsi="Courier New" w:hint="default"/>
      </w:rPr>
    </w:lvl>
    <w:lvl w:ilvl="8" w:tplc="21367B50">
      <w:start w:val="1"/>
      <w:numFmt w:val="bullet"/>
      <w:lvlText w:val=""/>
      <w:lvlJc w:val="left"/>
      <w:pPr>
        <w:ind w:left="6480" w:hanging="360"/>
      </w:pPr>
      <w:rPr>
        <w:rFonts w:ascii="Wingdings" w:hAnsi="Wingdings" w:hint="default"/>
      </w:rPr>
    </w:lvl>
  </w:abstractNum>
  <w:abstractNum w:abstractNumId="12" w15:restartNumberingAfterBreak="0">
    <w:nsid w:val="193E27F5"/>
    <w:multiLevelType w:val="hybridMultilevel"/>
    <w:tmpl w:val="9E60436E"/>
    <w:lvl w:ilvl="0" w:tplc="0C0A0001">
      <w:start w:val="1"/>
      <w:numFmt w:val="bullet"/>
      <w:lvlText w:val=""/>
      <w:lvlJc w:val="left"/>
      <w:pPr>
        <w:ind w:left="360" w:hanging="360"/>
      </w:pPr>
      <w:rPr>
        <w:rFonts w:ascii="Symbol" w:hAnsi="Symbol" w:hint="default"/>
        <w:sz w:val="24"/>
        <w:szCs w:val="24"/>
      </w:rPr>
    </w:lvl>
    <w:lvl w:ilvl="1" w:tplc="0C0A000B">
      <w:start w:val="1"/>
      <w:numFmt w:val="bullet"/>
      <w:lvlText w:val=""/>
      <w:lvlJc w:val="left"/>
      <w:pPr>
        <w:ind w:left="1080" w:hanging="360"/>
      </w:pPr>
      <w:rPr>
        <w:rFonts w:ascii="Wingdings" w:hAnsi="Wingdings" w:hint="default"/>
      </w:rPr>
    </w:lvl>
    <w:lvl w:ilvl="2" w:tplc="779E74A4">
      <w:start w:val="1"/>
      <w:numFmt w:val="lowerLetter"/>
      <w:lvlText w:val="%3."/>
      <w:lvlJc w:val="left"/>
      <w:pPr>
        <w:ind w:left="1980" w:hanging="360"/>
      </w:pPr>
      <w:rPr>
        <w:rFonts w:hint="default"/>
      </w:rPr>
    </w:lvl>
    <w:lvl w:ilvl="3" w:tplc="5F7A6128">
      <w:start w:val="1"/>
      <w:numFmt w:val="upperRoman"/>
      <w:lvlText w:val="%4."/>
      <w:lvlJc w:val="left"/>
      <w:pPr>
        <w:ind w:left="2880" w:hanging="720"/>
      </w:pPr>
      <w:rPr>
        <w:rFonts w:hint="default"/>
      </w:r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15:restartNumberingAfterBreak="0">
    <w:nsid w:val="1CA051B6"/>
    <w:multiLevelType w:val="hybridMultilevel"/>
    <w:tmpl w:val="FCBE9F4E"/>
    <w:lvl w:ilvl="0" w:tplc="4698A4FE">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AE650F"/>
    <w:multiLevelType w:val="hybridMultilevel"/>
    <w:tmpl w:val="9D2E6C2E"/>
    <w:lvl w:ilvl="0" w:tplc="87EE5424">
      <w:start w:val="1"/>
      <w:numFmt w:val="bullet"/>
      <w:lvlText w:val=""/>
      <w:lvlJc w:val="left"/>
      <w:pPr>
        <w:ind w:left="720" w:hanging="360"/>
      </w:pPr>
      <w:rPr>
        <w:rFonts w:ascii="Symbol" w:hAnsi="Symbol" w:hint="default"/>
      </w:rPr>
    </w:lvl>
    <w:lvl w:ilvl="1" w:tplc="831E810A">
      <w:start w:val="1"/>
      <w:numFmt w:val="bullet"/>
      <w:lvlText w:val="o"/>
      <w:lvlJc w:val="left"/>
      <w:pPr>
        <w:ind w:left="1440" w:hanging="360"/>
      </w:pPr>
      <w:rPr>
        <w:rFonts w:ascii="Courier New" w:hAnsi="Courier New" w:hint="default"/>
      </w:rPr>
    </w:lvl>
    <w:lvl w:ilvl="2" w:tplc="C1BA8130">
      <w:start w:val="1"/>
      <w:numFmt w:val="bullet"/>
      <w:lvlText w:val=""/>
      <w:lvlJc w:val="left"/>
      <w:pPr>
        <w:ind w:left="2160" w:hanging="360"/>
      </w:pPr>
      <w:rPr>
        <w:rFonts w:ascii="Wingdings" w:hAnsi="Wingdings" w:hint="default"/>
      </w:rPr>
    </w:lvl>
    <w:lvl w:ilvl="3" w:tplc="867E0918">
      <w:start w:val="1"/>
      <w:numFmt w:val="bullet"/>
      <w:lvlText w:val=""/>
      <w:lvlJc w:val="left"/>
      <w:pPr>
        <w:ind w:left="2880" w:hanging="360"/>
      </w:pPr>
      <w:rPr>
        <w:rFonts w:ascii="Symbol" w:hAnsi="Symbol" w:hint="default"/>
      </w:rPr>
    </w:lvl>
    <w:lvl w:ilvl="4" w:tplc="56D0BDBE">
      <w:start w:val="1"/>
      <w:numFmt w:val="bullet"/>
      <w:lvlText w:val="o"/>
      <w:lvlJc w:val="left"/>
      <w:pPr>
        <w:ind w:left="3600" w:hanging="360"/>
      </w:pPr>
      <w:rPr>
        <w:rFonts w:ascii="Courier New" w:hAnsi="Courier New" w:hint="default"/>
      </w:rPr>
    </w:lvl>
    <w:lvl w:ilvl="5" w:tplc="9D44E0FE">
      <w:start w:val="1"/>
      <w:numFmt w:val="bullet"/>
      <w:lvlText w:val=""/>
      <w:lvlJc w:val="left"/>
      <w:pPr>
        <w:ind w:left="4320" w:hanging="360"/>
      </w:pPr>
      <w:rPr>
        <w:rFonts w:ascii="Wingdings" w:hAnsi="Wingdings" w:hint="default"/>
      </w:rPr>
    </w:lvl>
    <w:lvl w:ilvl="6" w:tplc="FD4AB770">
      <w:start w:val="1"/>
      <w:numFmt w:val="bullet"/>
      <w:lvlText w:val=""/>
      <w:lvlJc w:val="left"/>
      <w:pPr>
        <w:ind w:left="5040" w:hanging="360"/>
      </w:pPr>
      <w:rPr>
        <w:rFonts w:ascii="Symbol" w:hAnsi="Symbol" w:hint="default"/>
      </w:rPr>
    </w:lvl>
    <w:lvl w:ilvl="7" w:tplc="BD2012C0">
      <w:start w:val="1"/>
      <w:numFmt w:val="bullet"/>
      <w:lvlText w:val="o"/>
      <w:lvlJc w:val="left"/>
      <w:pPr>
        <w:ind w:left="5760" w:hanging="360"/>
      </w:pPr>
      <w:rPr>
        <w:rFonts w:ascii="Courier New" w:hAnsi="Courier New" w:hint="default"/>
      </w:rPr>
    </w:lvl>
    <w:lvl w:ilvl="8" w:tplc="A600EE80">
      <w:start w:val="1"/>
      <w:numFmt w:val="bullet"/>
      <w:lvlText w:val=""/>
      <w:lvlJc w:val="left"/>
      <w:pPr>
        <w:ind w:left="6480" w:hanging="360"/>
      </w:pPr>
      <w:rPr>
        <w:rFonts w:ascii="Wingdings" w:hAnsi="Wingdings" w:hint="default"/>
      </w:rPr>
    </w:lvl>
  </w:abstractNum>
  <w:abstractNum w:abstractNumId="15" w15:restartNumberingAfterBreak="0">
    <w:nsid w:val="1D5161D6"/>
    <w:multiLevelType w:val="hybridMultilevel"/>
    <w:tmpl w:val="67189DAE"/>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EED1868"/>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F2F7680"/>
    <w:multiLevelType w:val="hybridMultilevel"/>
    <w:tmpl w:val="BDE0C576"/>
    <w:lvl w:ilvl="0" w:tplc="0C0A000B">
      <w:start w:val="1"/>
      <w:numFmt w:val="bullet"/>
      <w:lvlText w:val=""/>
      <w:lvlJc w:val="left"/>
      <w:pPr>
        <w:ind w:left="720" w:hanging="360"/>
      </w:pPr>
      <w:rPr>
        <w:rFonts w:ascii="Wingdings" w:hAnsi="Wingdings" w:hint="default"/>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1FBA1608"/>
    <w:multiLevelType w:val="hybridMultilevel"/>
    <w:tmpl w:val="4398ABBA"/>
    <w:lvl w:ilvl="0" w:tplc="87A42FA6">
      <w:start w:val="1"/>
      <w:numFmt w:val="decimal"/>
      <w:lvlText w:val="%1."/>
      <w:lvlJc w:val="left"/>
      <w:pPr>
        <w:ind w:left="360" w:hanging="360"/>
      </w:pPr>
    </w:lvl>
    <w:lvl w:ilvl="1" w:tplc="4F782922">
      <w:start w:val="1"/>
      <w:numFmt w:val="lowerLetter"/>
      <w:lvlText w:val="%2."/>
      <w:lvlJc w:val="left"/>
      <w:pPr>
        <w:ind w:left="1440" w:hanging="360"/>
      </w:pPr>
    </w:lvl>
    <w:lvl w:ilvl="2" w:tplc="6ED6856A">
      <w:start w:val="1"/>
      <w:numFmt w:val="lowerRoman"/>
      <w:lvlText w:val="%3."/>
      <w:lvlJc w:val="right"/>
      <w:pPr>
        <w:ind w:left="2160" w:hanging="180"/>
      </w:pPr>
    </w:lvl>
    <w:lvl w:ilvl="3" w:tplc="C69E0F10">
      <w:start w:val="1"/>
      <w:numFmt w:val="decimal"/>
      <w:lvlText w:val="%4."/>
      <w:lvlJc w:val="left"/>
      <w:pPr>
        <w:ind w:left="2880" w:hanging="360"/>
      </w:pPr>
    </w:lvl>
    <w:lvl w:ilvl="4" w:tplc="358EFA2C">
      <w:start w:val="1"/>
      <w:numFmt w:val="lowerLetter"/>
      <w:lvlText w:val="%5."/>
      <w:lvlJc w:val="left"/>
      <w:pPr>
        <w:ind w:left="3600" w:hanging="360"/>
      </w:pPr>
    </w:lvl>
    <w:lvl w:ilvl="5" w:tplc="134CC71C">
      <w:start w:val="1"/>
      <w:numFmt w:val="lowerRoman"/>
      <w:lvlText w:val="%6."/>
      <w:lvlJc w:val="right"/>
      <w:pPr>
        <w:ind w:left="4320" w:hanging="180"/>
      </w:pPr>
    </w:lvl>
    <w:lvl w:ilvl="6" w:tplc="28628388">
      <w:start w:val="1"/>
      <w:numFmt w:val="decimal"/>
      <w:lvlText w:val="%7."/>
      <w:lvlJc w:val="left"/>
      <w:pPr>
        <w:ind w:left="5040" w:hanging="360"/>
      </w:pPr>
    </w:lvl>
    <w:lvl w:ilvl="7" w:tplc="944EEEDC">
      <w:start w:val="1"/>
      <w:numFmt w:val="lowerLetter"/>
      <w:lvlText w:val="%8."/>
      <w:lvlJc w:val="left"/>
      <w:pPr>
        <w:ind w:left="5760" w:hanging="360"/>
      </w:pPr>
    </w:lvl>
    <w:lvl w:ilvl="8" w:tplc="EF2C0CE6">
      <w:start w:val="1"/>
      <w:numFmt w:val="lowerRoman"/>
      <w:lvlText w:val="%9."/>
      <w:lvlJc w:val="right"/>
      <w:pPr>
        <w:ind w:left="6480" w:hanging="180"/>
      </w:pPr>
    </w:lvl>
  </w:abstractNum>
  <w:abstractNum w:abstractNumId="19" w15:restartNumberingAfterBreak="0">
    <w:nsid w:val="208B3ABB"/>
    <w:multiLevelType w:val="hybridMultilevel"/>
    <w:tmpl w:val="64E299DA"/>
    <w:lvl w:ilvl="0" w:tplc="602839BA">
      <w:start w:val="1"/>
      <w:numFmt w:val="lowerRoman"/>
      <w:lvlText w:val="%1."/>
      <w:lvlJc w:val="right"/>
      <w:pPr>
        <w:ind w:left="720" w:hanging="360"/>
      </w:pPr>
      <w:rPr>
        <w:sz w:val="24"/>
        <w:szCs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2099D538"/>
    <w:multiLevelType w:val="hybridMultilevel"/>
    <w:tmpl w:val="FFE0E6FE"/>
    <w:lvl w:ilvl="0" w:tplc="4CAE14C8">
      <w:start w:val="1"/>
      <w:numFmt w:val="bullet"/>
      <w:lvlText w:val=""/>
      <w:lvlJc w:val="left"/>
      <w:pPr>
        <w:ind w:left="720" w:hanging="360"/>
      </w:pPr>
      <w:rPr>
        <w:rFonts w:ascii="Symbol" w:hAnsi="Symbol" w:hint="default"/>
      </w:rPr>
    </w:lvl>
    <w:lvl w:ilvl="1" w:tplc="94C6DBBC">
      <w:start w:val="1"/>
      <w:numFmt w:val="bullet"/>
      <w:lvlText w:val=""/>
      <w:lvlJc w:val="left"/>
      <w:pPr>
        <w:ind w:left="1440" w:hanging="360"/>
      </w:pPr>
      <w:rPr>
        <w:rFonts w:ascii="Symbol" w:hAnsi="Symbol" w:hint="default"/>
      </w:rPr>
    </w:lvl>
    <w:lvl w:ilvl="2" w:tplc="41A6052A">
      <w:start w:val="1"/>
      <w:numFmt w:val="bullet"/>
      <w:lvlText w:val=""/>
      <w:lvlJc w:val="left"/>
      <w:pPr>
        <w:ind w:left="2160" w:hanging="360"/>
      </w:pPr>
      <w:rPr>
        <w:rFonts w:ascii="Wingdings" w:hAnsi="Wingdings" w:hint="default"/>
      </w:rPr>
    </w:lvl>
    <w:lvl w:ilvl="3" w:tplc="89F4F118">
      <w:start w:val="1"/>
      <w:numFmt w:val="bullet"/>
      <w:lvlText w:val=""/>
      <w:lvlJc w:val="left"/>
      <w:pPr>
        <w:ind w:left="2880" w:hanging="360"/>
      </w:pPr>
      <w:rPr>
        <w:rFonts w:ascii="Symbol" w:hAnsi="Symbol" w:hint="default"/>
      </w:rPr>
    </w:lvl>
    <w:lvl w:ilvl="4" w:tplc="BDA4DF38">
      <w:start w:val="1"/>
      <w:numFmt w:val="bullet"/>
      <w:lvlText w:val="o"/>
      <w:lvlJc w:val="left"/>
      <w:pPr>
        <w:ind w:left="3600" w:hanging="360"/>
      </w:pPr>
      <w:rPr>
        <w:rFonts w:ascii="Courier New" w:hAnsi="Courier New" w:hint="default"/>
      </w:rPr>
    </w:lvl>
    <w:lvl w:ilvl="5" w:tplc="0F4C49FC">
      <w:start w:val="1"/>
      <w:numFmt w:val="bullet"/>
      <w:lvlText w:val=""/>
      <w:lvlJc w:val="left"/>
      <w:pPr>
        <w:ind w:left="4320" w:hanging="360"/>
      </w:pPr>
      <w:rPr>
        <w:rFonts w:ascii="Wingdings" w:hAnsi="Wingdings" w:hint="default"/>
      </w:rPr>
    </w:lvl>
    <w:lvl w:ilvl="6" w:tplc="C602E5E8">
      <w:start w:val="1"/>
      <w:numFmt w:val="bullet"/>
      <w:lvlText w:val=""/>
      <w:lvlJc w:val="left"/>
      <w:pPr>
        <w:ind w:left="5040" w:hanging="360"/>
      </w:pPr>
      <w:rPr>
        <w:rFonts w:ascii="Symbol" w:hAnsi="Symbol" w:hint="default"/>
      </w:rPr>
    </w:lvl>
    <w:lvl w:ilvl="7" w:tplc="BA4A22AA">
      <w:start w:val="1"/>
      <w:numFmt w:val="bullet"/>
      <w:lvlText w:val="o"/>
      <w:lvlJc w:val="left"/>
      <w:pPr>
        <w:ind w:left="5760" w:hanging="360"/>
      </w:pPr>
      <w:rPr>
        <w:rFonts w:ascii="Courier New" w:hAnsi="Courier New" w:hint="default"/>
      </w:rPr>
    </w:lvl>
    <w:lvl w:ilvl="8" w:tplc="5B1A4FF8">
      <w:start w:val="1"/>
      <w:numFmt w:val="bullet"/>
      <w:lvlText w:val=""/>
      <w:lvlJc w:val="left"/>
      <w:pPr>
        <w:ind w:left="6480" w:hanging="360"/>
      </w:pPr>
      <w:rPr>
        <w:rFonts w:ascii="Wingdings" w:hAnsi="Wingdings" w:hint="default"/>
      </w:rPr>
    </w:lvl>
  </w:abstractNum>
  <w:abstractNum w:abstractNumId="21" w15:restartNumberingAfterBreak="0">
    <w:nsid w:val="22D926F7"/>
    <w:multiLevelType w:val="multilevel"/>
    <w:tmpl w:val="23861E3E"/>
    <w:lvl w:ilvl="0">
      <w:start w:val="1"/>
      <w:numFmt w:val="decimal"/>
      <w:lvlText w:val="%1."/>
      <w:lvlJc w:val="left"/>
      <w:pPr>
        <w:ind w:left="990" w:hanging="360"/>
      </w:pPr>
      <w:rPr>
        <w:rFonts w:hint="default"/>
      </w:rPr>
    </w:lvl>
    <w:lvl w:ilvl="1">
      <w:start w:val="5"/>
      <w:numFmt w:val="bullet"/>
      <w:lvlText w:val=""/>
      <w:lvlJc w:val="left"/>
      <w:pPr>
        <w:ind w:left="1710" w:hanging="360"/>
      </w:pPr>
      <w:rPr>
        <w:rFonts w:ascii="Symbol" w:eastAsia="SimSun" w:hAnsi="Symbol" w:cs="Times New Roman" w:hint="default"/>
      </w:rPr>
    </w:lvl>
    <w:lvl w:ilvl="2">
      <w:start w:val="1"/>
      <w:numFmt w:val="lowerRoman"/>
      <w:lvlText w:val="%3."/>
      <w:lvlJc w:val="right"/>
      <w:pPr>
        <w:ind w:left="2430" w:hanging="180"/>
      </w:pPr>
    </w:lvl>
    <w:lvl w:ilvl="3">
      <w:start w:val="1"/>
      <w:numFmt w:val="decimal"/>
      <w:lvlText w:val="%4."/>
      <w:lvlJc w:val="left"/>
      <w:pPr>
        <w:ind w:left="3150" w:hanging="360"/>
      </w:pPr>
    </w:lvl>
    <w:lvl w:ilvl="4">
      <w:start w:val="1"/>
      <w:numFmt w:val="lowerLetter"/>
      <w:lvlText w:val="%5."/>
      <w:lvlJc w:val="left"/>
      <w:pPr>
        <w:ind w:left="3870" w:hanging="360"/>
      </w:pPr>
    </w:lvl>
    <w:lvl w:ilvl="5">
      <w:start w:val="1"/>
      <w:numFmt w:val="lowerRoman"/>
      <w:lvlText w:val="%6."/>
      <w:lvlJc w:val="right"/>
      <w:pPr>
        <w:ind w:left="4590" w:hanging="180"/>
      </w:pPr>
    </w:lvl>
    <w:lvl w:ilvl="6">
      <w:start w:val="1"/>
      <w:numFmt w:val="decimal"/>
      <w:lvlText w:val="%7."/>
      <w:lvlJc w:val="left"/>
      <w:pPr>
        <w:ind w:left="5310" w:hanging="360"/>
      </w:pPr>
    </w:lvl>
    <w:lvl w:ilvl="7">
      <w:start w:val="1"/>
      <w:numFmt w:val="lowerLetter"/>
      <w:lvlText w:val="%8."/>
      <w:lvlJc w:val="left"/>
      <w:pPr>
        <w:ind w:left="6030" w:hanging="360"/>
      </w:pPr>
    </w:lvl>
    <w:lvl w:ilvl="8">
      <w:start w:val="1"/>
      <w:numFmt w:val="lowerRoman"/>
      <w:lvlText w:val="%9."/>
      <w:lvlJc w:val="right"/>
      <w:pPr>
        <w:ind w:left="6750" w:hanging="180"/>
      </w:pPr>
    </w:lvl>
  </w:abstractNum>
  <w:abstractNum w:abstractNumId="22" w15:restartNumberingAfterBreak="0">
    <w:nsid w:val="230E897A"/>
    <w:multiLevelType w:val="hybridMultilevel"/>
    <w:tmpl w:val="74C2B50E"/>
    <w:lvl w:ilvl="0" w:tplc="5B9E4774">
      <w:start w:val="1"/>
      <w:numFmt w:val="bullet"/>
      <w:lvlText w:val=""/>
      <w:lvlJc w:val="left"/>
      <w:pPr>
        <w:ind w:left="720" w:hanging="360"/>
      </w:pPr>
      <w:rPr>
        <w:rFonts w:ascii="Symbol" w:hAnsi="Symbol" w:hint="default"/>
      </w:rPr>
    </w:lvl>
    <w:lvl w:ilvl="1" w:tplc="B7025E22">
      <w:start w:val="1"/>
      <w:numFmt w:val="bullet"/>
      <w:lvlText w:val="o"/>
      <w:lvlJc w:val="left"/>
      <w:pPr>
        <w:ind w:left="1440" w:hanging="360"/>
      </w:pPr>
      <w:rPr>
        <w:rFonts w:ascii="Courier New" w:hAnsi="Courier New" w:hint="default"/>
      </w:rPr>
    </w:lvl>
    <w:lvl w:ilvl="2" w:tplc="BD4CAC90">
      <w:start w:val="1"/>
      <w:numFmt w:val="bullet"/>
      <w:lvlText w:val=""/>
      <w:lvlJc w:val="left"/>
      <w:pPr>
        <w:ind w:left="2160" w:hanging="360"/>
      </w:pPr>
      <w:rPr>
        <w:rFonts w:ascii="Wingdings" w:hAnsi="Wingdings" w:hint="default"/>
      </w:rPr>
    </w:lvl>
    <w:lvl w:ilvl="3" w:tplc="B3D459A4">
      <w:start w:val="1"/>
      <w:numFmt w:val="bullet"/>
      <w:lvlText w:val=""/>
      <w:lvlJc w:val="left"/>
      <w:pPr>
        <w:ind w:left="2880" w:hanging="360"/>
      </w:pPr>
      <w:rPr>
        <w:rFonts w:ascii="Symbol" w:hAnsi="Symbol" w:hint="default"/>
      </w:rPr>
    </w:lvl>
    <w:lvl w:ilvl="4" w:tplc="7B145446">
      <w:start w:val="1"/>
      <w:numFmt w:val="bullet"/>
      <w:lvlText w:val="o"/>
      <w:lvlJc w:val="left"/>
      <w:pPr>
        <w:ind w:left="3600" w:hanging="360"/>
      </w:pPr>
      <w:rPr>
        <w:rFonts w:ascii="Courier New" w:hAnsi="Courier New" w:hint="default"/>
      </w:rPr>
    </w:lvl>
    <w:lvl w:ilvl="5" w:tplc="6762BA86">
      <w:start w:val="1"/>
      <w:numFmt w:val="bullet"/>
      <w:lvlText w:val=""/>
      <w:lvlJc w:val="left"/>
      <w:pPr>
        <w:ind w:left="4320" w:hanging="360"/>
      </w:pPr>
      <w:rPr>
        <w:rFonts w:ascii="Wingdings" w:hAnsi="Wingdings" w:hint="default"/>
      </w:rPr>
    </w:lvl>
    <w:lvl w:ilvl="6" w:tplc="33EEA49C">
      <w:start w:val="1"/>
      <w:numFmt w:val="bullet"/>
      <w:lvlText w:val=""/>
      <w:lvlJc w:val="left"/>
      <w:pPr>
        <w:ind w:left="5040" w:hanging="360"/>
      </w:pPr>
      <w:rPr>
        <w:rFonts w:ascii="Symbol" w:hAnsi="Symbol" w:hint="default"/>
      </w:rPr>
    </w:lvl>
    <w:lvl w:ilvl="7" w:tplc="81FAE7CC">
      <w:start w:val="1"/>
      <w:numFmt w:val="bullet"/>
      <w:lvlText w:val="o"/>
      <w:lvlJc w:val="left"/>
      <w:pPr>
        <w:ind w:left="5760" w:hanging="360"/>
      </w:pPr>
      <w:rPr>
        <w:rFonts w:ascii="Courier New" w:hAnsi="Courier New" w:hint="default"/>
      </w:rPr>
    </w:lvl>
    <w:lvl w:ilvl="8" w:tplc="0504C410">
      <w:start w:val="1"/>
      <w:numFmt w:val="bullet"/>
      <w:lvlText w:val=""/>
      <w:lvlJc w:val="left"/>
      <w:pPr>
        <w:ind w:left="6480" w:hanging="360"/>
      </w:pPr>
      <w:rPr>
        <w:rFonts w:ascii="Wingdings" w:hAnsi="Wingdings" w:hint="default"/>
      </w:rPr>
    </w:lvl>
  </w:abstractNum>
  <w:abstractNum w:abstractNumId="23" w15:restartNumberingAfterBreak="0">
    <w:nsid w:val="2473051F"/>
    <w:multiLevelType w:val="hybridMultilevel"/>
    <w:tmpl w:val="389E971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B0A2C28"/>
    <w:multiLevelType w:val="hybridMultilevel"/>
    <w:tmpl w:val="58EE21CE"/>
    <w:lvl w:ilvl="0" w:tplc="3092D15E">
      <w:start w:val="1"/>
      <w:numFmt w:val="decimal"/>
      <w:lvlText w:val="%1."/>
      <w:lvlJc w:val="left"/>
      <w:pPr>
        <w:ind w:left="360" w:hanging="360"/>
      </w:pPr>
    </w:lvl>
    <w:lvl w:ilvl="1" w:tplc="94921E6C">
      <w:start w:val="1"/>
      <w:numFmt w:val="lowerLetter"/>
      <w:lvlText w:val="%2."/>
      <w:lvlJc w:val="left"/>
      <w:pPr>
        <w:ind w:left="1440" w:hanging="360"/>
      </w:pPr>
    </w:lvl>
    <w:lvl w:ilvl="2" w:tplc="76AE7CEE">
      <w:start w:val="1"/>
      <w:numFmt w:val="lowerRoman"/>
      <w:lvlText w:val="%3."/>
      <w:lvlJc w:val="right"/>
      <w:pPr>
        <w:ind w:left="2160" w:hanging="180"/>
      </w:pPr>
    </w:lvl>
    <w:lvl w:ilvl="3" w:tplc="4BAC783C">
      <w:start w:val="1"/>
      <w:numFmt w:val="decimal"/>
      <w:lvlText w:val="%4."/>
      <w:lvlJc w:val="left"/>
      <w:pPr>
        <w:ind w:left="2880" w:hanging="360"/>
      </w:pPr>
    </w:lvl>
    <w:lvl w:ilvl="4" w:tplc="20C81F70">
      <w:start w:val="1"/>
      <w:numFmt w:val="lowerLetter"/>
      <w:lvlText w:val="%5."/>
      <w:lvlJc w:val="left"/>
      <w:pPr>
        <w:ind w:left="3600" w:hanging="360"/>
      </w:pPr>
    </w:lvl>
    <w:lvl w:ilvl="5" w:tplc="7A14D388">
      <w:start w:val="1"/>
      <w:numFmt w:val="lowerRoman"/>
      <w:lvlText w:val="%6."/>
      <w:lvlJc w:val="right"/>
      <w:pPr>
        <w:ind w:left="4320" w:hanging="180"/>
      </w:pPr>
    </w:lvl>
    <w:lvl w:ilvl="6" w:tplc="C3148B1E">
      <w:start w:val="1"/>
      <w:numFmt w:val="decimal"/>
      <w:lvlText w:val="%7."/>
      <w:lvlJc w:val="left"/>
      <w:pPr>
        <w:ind w:left="5040" w:hanging="360"/>
      </w:pPr>
    </w:lvl>
    <w:lvl w:ilvl="7" w:tplc="6B6229E2">
      <w:start w:val="1"/>
      <w:numFmt w:val="lowerLetter"/>
      <w:lvlText w:val="%8."/>
      <w:lvlJc w:val="left"/>
      <w:pPr>
        <w:ind w:left="5760" w:hanging="360"/>
      </w:pPr>
    </w:lvl>
    <w:lvl w:ilvl="8" w:tplc="3CC845BA">
      <w:start w:val="1"/>
      <w:numFmt w:val="lowerRoman"/>
      <w:lvlText w:val="%9."/>
      <w:lvlJc w:val="right"/>
      <w:pPr>
        <w:ind w:left="6480" w:hanging="180"/>
      </w:pPr>
    </w:lvl>
  </w:abstractNum>
  <w:abstractNum w:abstractNumId="25" w15:restartNumberingAfterBreak="0">
    <w:nsid w:val="2C5E4B1E"/>
    <w:multiLevelType w:val="hybridMultilevel"/>
    <w:tmpl w:val="22E4D1C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2D671376"/>
    <w:multiLevelType w:val="hybridMultilevel"/>
    <w:tmpl w:val="B6C67C96"/>
    <w:lvl w:ilvl="0" w:tplc="0C0A000B">
      <w:start w:val="1"/>
      <w:numFmt w:val="bullet"/>
      <w:lvlText w:val=""/>
      <w:lvlJc w:val="left"/>
      <w:pPr>
        <w:ind w:left="1710" w:hanging="360"/>
      </w:pPr>
      <w:rPr>
        <w:rFonts w:ascii="Wingdings" w:hAnsi="Wingdings" w:hint="default"/>
      </w:rPr>
    </w:lvl>
    <w:lvl w:ilvl="1" w:tplc="0C0A0003" w:tentative="1">
      <w:start w:val="1"/>
      <w:numFmt w:val="bullet"/>
      <w:lvlText w:val="o"/>
      <w:lvlJc w:val="left"/>
      <w:pPr>
        <w:ind w:left="2430" w:hanging="360"/>
      </w:pPr>
      <w:rPr>
        <w:rFonts w:ascii="Courier New" w:hAnsi="Courier New" w:cs="Courier New" w:hint="default"/>
      </w:rPr>
    </w:lvl>
    <w:lvl w:ilvl="2" w:tplc="0C0A0005" w:tentative="1">
      <w:start w:val="1"/>
      <w:numFmt w:val="bullet"/>
      <w:lvlText w:val=""/>
      <w:lvlJc w:val="left"/>
      <w:pPr>
        <w:ind w:left="3150" w:hanging="360"/>
      </w:pPr>
      <w:rPr>
        <w:rFonts w:ascii="Wingdings" w:hAnsi="Wingdings" w:hint="default"/>
      </w:rPr>
    </w:lvl>
    <w:lvl w:ilvl="3" w:tplc="0C0A0001" w:tentative="1">
      <w:start w:val="1"/>
      <w:numFmt w:val="bullet"/>
      <w:lvlText w:val=""/>
      <w:lvlJc w:val="left"/>
      <w:pPr>
        <w:ind w:left="3870" w:hanging="360"/>
      </w:pPr>
      <w:rPr>
        <w:rFonts w:ascii="Symbol" w:hAnsi="Symbol" w:hint="default"/>
      </w:rPr>
    </w:lvl>
    <w:lvl w:ilvl="4" w:tplc="0C0A0003" w:tentative="1">
      <w:start w:val="1"/>
      <w:numFmt w:val="bullet"/>
      <w:lvlText w:val="o"/>
      <w:lvlJc w:val="left"/>
      <w:pPr>
        <w:ind w:left="4590" w:hanging="360"/>
      </w:pPr>
      <w:rPr>
        <w:rFonts w:ascii="Courier New" w:hAnsi="Courier New" w:cs="Courier New" w:hint="default"/>
      </w:rPr>
    </w:lvl>
    <w:lvl w:ilvl="5" w:tplc="0C0A0005" w:tentative="1">
      <w:start w:val="1"/>
      <w:numFmt w:val="bullet"/>
      <w:lvlText w:val=""/>
      <w:lvlJc w:val="left"/>
      <w:pPr>
        <w:ind w:left="5310" w:hanging="360"/>
      </w:pPr>
      <w:rPr>
        <w:rFonts w:ascii="Wingdings" w:hAnsi="Wingdings" w:hint="default"/>
      </w:rPr>
    </w:lvl>
    <w:lvl w:ilvl="6" w:tplc="0C0A0001" w:tentative="1">
      <w:start w:val="1"/>
      <w:numFmt w:val="bullet"/>
      <w:lvlText w:val=""/>
      <w:lvlJc w:val="left"/>
      <w:pPr>
        <w:ind w:left="6030" w:hanging="360"/>
      </w:pPr>
      <w:rPr>
        <w:rFonts w:ascii="Symbol" w:hAnsi="Symbol" w:hint="default"/>
      </w:rPr>
    </w:lvl>
    <w:lvl w:ilvl="7" w:tplc="0C0A0003" w:tentative="1">
      <w:start w:val="1"/>
      <w:numFmt w:val="bullet"/>
      <w:lvlText w:val="o"/>
      <w:lvlJc w:val="left"/>
      <w:pPr>
        <w:ind w:left="6750" w:hanging="360"/>
      </w:pPr>
      <w:rPr>
        <w:rFonts w:ascii="Courier New" w:hAnsi="Courier New" w:cs="Courier New" w:hint="default"/>
      </w:rPr>
    </w:lvl>
    <w:lvl w:ilvl="8" w:tplc="0C0A0005" w:tentative="1">
      <w:start w:val="1"/>
      <w:numFmt w:val="bullet"/>
      <w:lvlText w:val=""/>
      <w:lvlJc w:val="left"/>
      <w:pPr>
        <w:ind w:left="7470" w:hanging="360"/>
      </w:pPr>
      <w:rPr>
        <w:rFonts w:ascii="Wingdings" w:hAnsi="Wingdings" w:hint="default"/>
      </w:rPr>
    </w:lvl>
  </w:abstractNum>
  <w:abstractNum w:abstractNumId="27" w15:restartNumberingAfterBreak="0">
    <w:nsid w:val="2DA55866"/>
    <w:multiLevelType w:val="multilevel"/>
    <w:tmpl w:val="FD38DC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0933F5A"/>
    <w:multiLevelType w:val="hybridMultilevel"/>
    <w:tmpl w:val="E5347E10"/>
    <w:lvl w:ilvl="0" w:tplc="0C0A0001">
      <w:start w:val="1"/>
      <w:numFmt w:val="bullet"/>
      <w:lvlText w:val=""/>
      <w:lvlJc w:val="left"/>
      <w:pPr>
        <w:ind w:left="720" w:hanging="360"/>
      </w:pPr>
      <w:rPr>
        <w:rFonts w:ascii="Symbol" w:hAnsi="Symbol"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59690A"/>
    <w:multiLevelType w:val="hybridMultilevel"/>
    <w:tmpl w:val="ED988A7E"/>
    <w:lvl w:ilvl="0" w:tplc="77C06A50">
      <w:start w:val="1"/>
      <w:numFmt w:val="bullet"/>
      <w:lvlText w:val=""/>
      <w:lvlJc w:val="left"/>
      <w:pPr>
        <w:ind w:left="720" w:hanging="360"/>
      </w:pPr>
      <w:rPr>
        <w:rFonts w:ascii="Symbol" w:hAnsi="Symbol" w:hint="default"/>
      </w:rPr>
    </w:lvl>
    <w:lvl w:ilvl="1" w:tplc="076C2A5A">
      <w:start w:val="1"/>
      <w:numFmt w:val="bullet"/>
      <w:lvlText w:val="o"/>
      <w:lvlJc w:val="left"/>
      <w:pPr>
        <w:ind w:left="1440" w:hanging="360"/>
      </w:pPr>
      <w:rPr>
        <w:rFonts w:ascii="Courier New" w:hAnsi="Courier New" w:hint="default"/>
      </w:rPr>
    </w:lvl>
    <w:lvl w:ilvl="2" w:tplc="1F3A4094">
      <w:start w:val="1"/>
      <w:numFmt w:val="bullet"/>
      <w:lvlText w:val=""/>
      <w:lvlJc w:val="left"/>
      <w:pPr>
        <w:ind w:left="2160" w:hanging="360"/>
      </w:pPr>
      <w:rPr>
        <w:rFonts w:ascii="Wingdings" w:hAnsi="Wingdings" w:hint="default"/>
      </w:rPr>
    </w:lvl>
    <w:lvl w:ilvl="3" w:tplc="02168606">
      <w:start w:val="1"/>
      <w:numFmt w:val="bullet"/>
      <w:lvlText w:val=""/>
      <w:lvlJc w:val="left"/>
      <w:pPr>
        <w:ind w:left="2880" w:hanging="360"/>
      </w:pPr>
      <w:rPr>
        <w:rFonts w:ascii="Symbol" w:hAnsi="Symbol" w:hint="default"/>
      </w:rPr>
    </w:lvl>
    <w:lvl w:ilvl="4" w:tplc="260C1020">
      <w:start w:val="1"/>
      <w:numFmt w:val="bullet"/>
      <w:lvlText w:val="o"/>
      <w:lvlJc w:val="left"/>
      <w:pPr>
        <w:ind w:left="3600" w:hanging="360"/>
      </w:pPr>
      <w:rPr>
        <w:rFonts w:ascii="Courier New" w:hAnsi="Courier New" w:hint="default"/>
      </w:rPr>
    </w:lvl>
    <w:lvl w:ilvl="5" w:tplc="DFE0235E">
      <w:start w:val="1"/>
      <w:numFmt w:val="bullet"/>
      <w:lvlText w:val=""/>
      <w:lvlJc w:val="left"/>
      <w:pPr>
        <w:ind w:left="4320" w:hanging="360"/>
      </w:pPr>
      <w:rPr>
        <w:rFonts w:ascii="Wingdings" w:hAnsi="Wingdings" w:hint="default"/>
      </w:rPr>
    </w:lvl>
    <w:lvl w:ilvl="6" w:tplc="2698DA26">
      <w:start w:val="1"/>
      <w:numFmt w:val="bullet"/>
      <w:lvlText w:val=""/>
      <w:lvlJc w:val="left"/>
      <w:pPr>
        <w:ind w:left="5040" w:hanging="360"/>
      </w:pPr>
      <w:rPr>
        <w:rFonts w:ascii="Symbol" w:hAnsi="Symbol" w:hint="default"/>
      </w:rPr>
    </w:lvl>
    <w:lvl w:ilvl="7" w:tplc="70525E48">
      <w:start w:val="1"/>
      <w:numFmt w:val="bullet"/>
      <w:lvlText w:val="o"/>
      <w:lvlJc w:val="left"/>
      <w:pPr>
        <w:ind w:left="5760" w:hanging="360"/>
      </w:pPr>
      <w:rPr>
        <w:rFonts w:ascii="Courier New" w:hAnsi="Courier New" w:hint="default"/>
      </w:rPr>
    </w:lvl>
    <w:lvl w:ilvl="8" w:tplc="8CB2FFD6">
      <w:start w:val="1"/>
      <w:numFmt w:val="bullet"/>
      <w:lvlText w:val=""/>
      <w:lvlJc w:val="left"/>
      <w:pPr>
        <w:ind w:left="6480" w:hanging="360"/>
      </w:pPr>
      <w:rPr>
        <w:rFonts w:ascii="Wingdings" w:hAnsi="Wingdings" w:hint="default"/>
      </w:rPr>
    </w:lvl>
  </w:abstractNum>
  <w:abstractNum w:abstractNumId="30" w15:restartNumberingAfterBreak="0">
    <w:nsid w:val="32185971"/>
    <w:multiLevelType w:val="hybridMultilevel"/>
    <w:tmpl w:val="4C2812DA"/>
    <w:lvl w:ilvl="0" w:tplc="FFFFFFFF">
      <w:start w:val="1"/>
      <w:numFmt w:val="decimal"/>
      <w:lvlText w:val="%1."/>
      <w:lvlJc w:val="left"/>
      <w:pPr>
        <w:ind w:left="360" w:hanging="360"/>
      </w:pPr>
    </w:lvl>
    <w:lvl w:ilvl="1" w:tplc="B1AC8E5E">
      <w:start w:val="1"/>
      <w:numFmt w:val="lowerLetter"/>
      <w:lvlText w:val="%2."/>
      <w:lvlJc w:val="left"/>
      <w:pPr>
        <w:ind w:left="1440" w:hanging="360"/>
      </w:pPr>
    </w:lvl>
    <w:lvl w:ilvl="2" w:tplc="220CAA50">
      <w:start w:val="1"/>
      <w:numFmt w:val="lowerRoman"/>
      <w:lvlText w:val="%3."/>
      <w:lvlJc w:val="right"/>
      <w:pPr>
        <w:ind w:left="2160" w:hanging="180"/>
      </w:pPr>
    </w:lvl>
    <w:lvl w:ilvl="3" w:tplc="68E8F94A">
      <w:start w:val="1"/>
      <w:numFmt w:val="decimal"/>
      <w:lvlText w:val="%4."/>
      <w:lvlJc w:val="left"/>
      <w:pPr>
        <w:ind w:left="2880" w:hanging="360"/>
      </w:pPr>
    </w:lvl>
    <w:lvl w:ilvl="4" w:tplc="3F3070FE">
      <w:start w:val="1"/>
      <w:numFmt w:val="lowerLetter"/>
      <w:lvlText w:val="%5."/>
      <w:lvlJc w:val="left"/>
      <w:pPr>
        <w:ind w:left="3600" w:hanging="360"/>
      </w:pPr>
    </w:lvl>
    <w:lvl w:ilvl="5" w:tplc="224AE282">
      <w:start w:val="1"/>
      <w:numFmt w:val="lowerRoman"/>
      <w:lvlText w:val="%6."/>
      <w:lvlJc w:val="right"/>
      <w:pPr>
        <w:ind w:left="4320" w:hanging="180"/>
      </w:pPr>
    </w:lvl>
    <w:lvl w:ilvl="6" w:tplc="4478217C">
      <w:start w:val="1"/>
      <w:numFmt w:val="decimal"/>
      <w:lvlText w:val="%7."/>
      <w:lvlJc w:val="left"/>
      <w:pPr>
        <w:ind w:left="5040" w:hanging="360"/>
      </w:pPr>
    </w:lvl>
    <w:lvl w:ilvl="7" w:tplc="0A162ACC">
      <w:start w:val="1"/>
      <w:numFmt w:val="lowerLetter"/>
      <w:lvlText w:val="%8."/>
      <w:lvlJc w:val="left"/>
      <w:pPr>
        <w:ind w:left="5760" w:hanging="360"/>
      </w:pPr>
    </w:lvl>
    <w:lvl w:ilvl="8" w:tplc="3EE2AF38">
      <w:start w:val="1"/>
      <w:numFmt w:val="lowerRoman"/>
      <w:lvlText w:val="%9."/>
      <w:lvlJc w:val="right"/>
      <w:pPr>
        <w:ind w:left="6480" w:hanging="180"/>
      </w:pPr>
    </w:lvl>
  </w:abstractNum>
  <w:abstractNum w:abstractNumId="31" w15:restartNumberingAfterBreak="0">
    <w:nsid w:val="32C903DA"/>
    <w:multiLevelType w:val="hybridMultilevel"/>
    <w:tmpl w:val="A2E248F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88E5045"/>
    <w:multiLevelType w:val="hybridMultilevel"/>
    <w:tmpl w:val="BC464D20"/>
    <w:lvl w:ilvl="0" w:tplc="4A10E094">
      <w:numFmt w:val="bullet"/>
      <w:lvlText w:val="•"/>
      <w:lvlJc w:val="left"/>
      <w:pPr>
        <w:ind w:left="720" w:hanging="360"/>
      </w:pPr>
      <w:rPr>
        <w:rFonts w:ascii="Arial" w:eastAsia="Arial"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39384AE4"/>
    <w:multiLevelType w:val="hybridMultilevel"/>
    <w:tmpl w:val="87D46D42"/>
    <w:lvl w:ilvl="0" w:tplc="D58A91C0">
      <w:start w:val="1"/>
      <w:numFmt w:val="bullet"/>
      <w:lvlText w:val=""/>
      <w:lvlJc w:val="left"/>
      <w:pPr>
        <w:ind w:left="720" w:hanging="360"/>
      </w:pPr>
      <w:rPr>
        <w:rFonts w:ascii="Symbol" w:hAnsi="Symbol" w:hint="default"/>
      </w:rPr>
    </w:lvl>
    <w:lvl w:ilvl="1" w:tplc="EDFC6B9E">
      <w:start w:val="1"/>
      <w:numFmt w:val="bullet"/>
      <w:lvlText w:val="o"/>
      <w:lvlJc w:val="left"/>
      <w:pPr>
        <w:ind w:left="1440" w:hanging="360"/>
      </w:pPr>
      <w:rPr>
        <w:rFonts w:ascii="Courier New" w:hAnsi="Courier New" w:hint="default"/>
      </w:rPr>
    </w:lvl>
    <w:lvl w:ilvl="2" w:tplc="249CC934">
      <w:start w:val="1"/>
      <w:numFmt w:val="bullet"/>
      <w:lvlText w:val=""/>
      <w:lvlJc w:val="left"/>
      <w:pPr>
        <w:ind w:left="2160" w:hanging="360"/>
      </w:pPr>
      <w:rPr>
        <w:rFonts w:ascii="Wingdings" w:hAnsi="Wingdings" w:hint="default"/>
      </w:rPr>
    </w:lvl>
    <w:lvl w:ilvl="3" w:tplc="6FCAFCFA">
      <w:start w:val="1"/>
      <w:numFmt w:val="bullet"/>
      <w:lvlText w:val=""/>
      <w:lvlJc w:val="left"/>
      <w:pPr>
        <w:ind w:left="2880" w:hanging="360"/>
      </w:pPr>
      <w:rPr>
        <w:rFonts w:ascii="Symbol" w:hAnsi="Symbol" w:hint="default"/>
      </w:rPr>
    </w:lvl>
    <w:lvl w:ilvl="4" w:tplc="A36E1E48">
      <w:start w:val="1"/>
      <w:numFmt w:val="bullet"/>
      <w:lvlText w:val="o"/>
      <w:lvlJc w:val="left"/>
      <w:pPr>
        <w:ind w:left="3600" w:hanging="360"/>
      </w:pPr>
      <w:rPr>
        <w:rFonts w:ascii="Courier New" w:hAnsi="Courier New" w:hint="default"/>
      </w:rPr>
    </w:lvl>
    <w:lvl w:ilvl="5" w:tplc="2CF8AC22">
      <w:start w:val="1"/>
      <w:numFmt w:val="bullet"/>
      <w:lvlText w:val=""/>
      <w:lvlJc w:val="left"/>
      <w:pPr>
        <w:ind w:left="4320" w:hanging="360"/>
      </w:pPr>
      <w:rPr>
        <w:rFonts w:ascii="Wingdings" w:hAnsi="Wingdings" w:hint="default"/>
      </w:rPr>
    </w:lvl>
    <w:lvl w:ilvl="6" w:tplc="13CAA214">
      <w:start w:val="1"/>
      <w:numFmt w:val="bullet"/>
      <w:lvlText w:val=""/>
      <w:lvlJc w:val="left"/>
      <w:pPr>
        <w:ind w:left="5040" w:hanging="360"/>
      </w:pPr>
      <w:rPr>
        <w:rFonts w:ascii="Symbol" w:hAnsi="Symbol" w:hint="default"/>
      </w:rPr>
    </w:lvl>
    <w:lvl w:ilvl="7" w:tplc="66C2A6BE">
      <w:start w:val="1"/>
      <w:numFmt w:val="bullet"/>
      <w:lvlText w:val="o"/>
      <w:lvlJc w:val="left"/>
      <w:pPr>
        <w:ind w:left="5760" w:hanging="360"/>
      </w:pPr>
      <w:rPr>
        <w:rFonts w:ascii="Courier New" w:hAnsi="Courier New" w:hint="default"/>
      </w:rPr>
    </w:lvl>
    <w:lvl w:ilvl="8" w:tplc="6C6C0E5C">
      <w:start w:val="1"/>
      <w:numFmt w:val="bullet"/>
      <w:lvlText w:val=""/>
      <w:lvlJc w:val="left"/>
      <w:pPr>
        <w:ind w:left="6480" w:hanging="360"/>
      </w:pPr>
      <w:rPr>
        <w:rFonts w:ascii="Wingdings" w:hAnsi="Wingdings" w:hint="default"/>
      </w:rPr>
    </w:lvl>
  </w:abstractNum>
  <w:abstractNum w:abstractNumId="34" w15:restartNumberingAfterBreak="0">
    <w:nsid w:val="3B7067B2"/>
    <w:multiLevelType w:val="hybridMultilevel"/>
    <w:tmpl w:val="479C9748"/>
    <w:lvl w:ilvl="0" w:tplc="39445C18">
      <w:start w:val="1"/>
      <w:numFmt w:val="decimal"/>
      <w:lvlText w:val="%1."/>
      <w:lvlJc w:val="left"/>
      <w:pPr>
        <w:ind w:left="360" w:hanging="360"/>
      </w:pPr>
      <w:rPr>
        <w:rFonts w:eastAsia="Arial" w:cs="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24171B7"/>
    <w:multiLevelType w:val="hybridMultilevel"/>
    <w:tmpl w:val="7C6CDC5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433F9189"/>
    <w:multiLevelType w:val="hybridMultilevel"/>
    <w:tmpl w:val="1A0A7528"/>
    <w:lvl w:ilvl="0" w:tplc="D8D64C68">
      <w:start w:val="1"/>
      <w:numFmt w:val="decimal"/>
      <w:lvlText w:val="%1."/>
      <w:lvlJc w:val="left"/>
      <w:pPr>
        <w:ind w:left="360" w:hanging="360"/>
      </w:pPr>
    </w:lvl>
    <w:lvl w:ilvl="1" w:tplc="AA4E12C2">
      <w:start w:val="1"/>
      <w:numFmt w:val="lowerLetter"/>
      <w:lvlText w:val="%2."/>
      <w:lvlJc w:val="left"/>
      <w:pPr>
        <w:ind w:left="1440" w:hanging="360"/>
      </w:pPr>
    </w:lvl>
    <w:lvl w:ilvl="2" w:tplc="EA460C90">
      <w:start w:val="1"/>
      <w:numFmt w:val="lowerRoman"/>
      <w:lvlText w:val="%3."/>
      <w:lvlJc w:val="right"/>
      <w:pPr>
        <w:ind w:left="2160" w:hanging="180"/>
      </w:pPr>
    </w:lvl>
    <w:lvl w:ilvl="3" w:tplc="7026F720">
      <w:start w:val="1"/>
      <w:numFmt w:val="decimal"/>
      <w:lvlText w:val="%4."/>
      <w:lvlJc w:val="left"/>
      <w:pPr>
        <w:ind w:left="2880" w:hanging="360"/>
      </w:pPr>
    </w:lvl>
    <w:lvl w:ilvl="4" w:tplc="31DEA1A4">
      <w:start w:val="1"/>
      <w:numFmt w:val="lowerLetter"/>
      <w:lvlText w:val="%5."/>
      <w:lvlJc w:val="left"/>
      <w:pPr>
        <w:ind w:left="3600" w:hanging="360"/>
      </w:pPr>
    </w:lvl>
    <w:lvl w:ilvl="5" w:tplc="8188D362">
      <w:start w:val="1"/>
      <w:numFmt w:val="lowerRoman"/>
      <w:lvlText w:val="%6."/>
      <w:lvlJc w:val="right"/>
      <w:pPr>
        <w:ind w:left="4320" w:hanging="180"/>
      </w:pPr>
    </w:lvl>
    <w:lvl w:ilvl="6" w:tplc="FA76360E">
      <w:start w:val="1"/>
      <w:numFmt w:val="decimal"/>
      <w:lvlText w:val="%7."/>
      <w:lvlJc w:val="left"/>
      <w:pPr>
        <w:ind w:left="5040" w:hanging="360"/>
      </w:pPr>
    </w:lvl>
    <w:lvl w:ilvl="7" w:tplc="2FFC60A0">
      <w:start w:val="1"/>
      <w:numFmt w:val="lowerLetter"/>
      <w:lvlText w:val="%8."/>
      <w:lvlJc w:val="left"/>
      <w:pPr>
        <w:ind w:left="5760" w:hanging="360"/>
      </w:pPr>
    </w:lvl>
    <w:lvl w:ilvl="8" w:tplc="46FC907C">
      <w:start w:val="1"/>
      <w:numFmt w:val="lowerRoman"/>
      <w:lvlText w:val="%9."/>
      <w:lvlJc w:val="right"/>
      <w:pPr>
        <w:ind w:left="6480" w:hanging="180"/>
      </w:pPr>
    </w:lvl>
  </w:abstractNum>
  <w:abstractNum w:abstractNumId="37" w15:restartNumberingAfterBreak="0">
    <w:nsid w:val="445A057C"/>
    <w:multiLevelType w:val="hybridMultilevel"/>
    <w:tmpl w:val="1B0AA5E0"/>
    <w:lvl w:ilvl="0" w:tplc="4A10E094">
      <w:numFmt w:val="bullet"/>
      <w:lvlText w:val="•"/>
      <w:lvlJc w:val="left"/>
      <w:pPr>
        <w:ind w:left="1080" w:hanging="360"/>
      </w:pPr>
      <w:rPr>
        <w:rFonts w:ascii="Arial" w:eastAsia="Arial"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8" w15:restartNumberingAfterBreak="0">
    <w:nsid w:val="44640E9A"/>
    <w:multiLevelType w:val="hybridMultilevel"/>
    <w:tmpl w:val="6002A636"/>
    <w:lvl w:ilvl="0" w:tplc="DE724050">
      <w:start w:val="1"/>
      <w:numFmt w:val="decimal"/>
      <w:lvlText w:val="%1."/>
      <w:lvlJc w:val="left"/>
      <w:pPr>
        <w:ind w:left="1080" w:hanging="360"/>
      </w:pPr>
    </w:lvl>
    <w:lvl w:ilvl="1" w:tplc="B576FAF0">
      <w:start w:val="1"/>
      <w:numFmt w:val="lowerLetter"/>
      <w:lvlText w:val="%2."/>
      <w:lvlJc w:val="left"/>
      <w:pPr>
        <w:ind w:left="1440" w:hanging="360"/>
      </w:pPr>
    </w:lvl>
    <w:lvl w:ilvl="2" w:tplc="6B147ED8">
      <w:start w:val="1"/>
      <w:numFmt w:val="lowerRoman"/>
      <w:lvlText w:val="%3."/>
      <w:lvlJc w:val="right"/>
      <w:pPr>
        <w:ind w:left="2160" w:hanging="180"/>
      </w:pPr>
    </w:lvl>
    <w:lvl w:ilvl="3" w:tplc="A06A94C6">
      <w:start w:val="1"/>
      <w:numFmt w:val="decimal"/>
      <w:lvlText w:val="%4."/>
      <w:lvlJc w:val="left"/>
      <w:pPr>
        <w:ind w:left="2880" w:hanging="360"/>
      </w:pPr>
    </w:lvl>
    <w:lvl w:ilvl="4" w:tplc="1A5CB8CE">
      <w:start w:val="1"/>
      <w:numFmt w:val="lowerLetter"/>
      <w:lvlText w:val="%5."/>
      <w:lvlJc w:val="left"/>
      <w:pPr>
        <w:ind w:left="3600" w:hanging="360"/>
      </w:pPr>
    </w:lvl>
    <w:lvl w:ilvl="5" w:tplc="3E90A09A">
      <w:start w:val="1"/>
      <w:numFmt w:val="lowerRoman"/>
      <w:lvlText w:val="%6."/>
      <w:lvlJc w:val="right"/>
      <w:pPr>
        <w:ind w:left="4320" w:hanging="180"/>
      </w:pPr>
    </w:lvl>
    <w:lvl w:ilvl="6" w:tplc="DBF4C3C8">
      <w:start w:val="1"/>
      <w:numFmt w:val="decimal"/>
      <w:lvlText w:val="%7."/>
      <w:lvlJc w:val="left"/>
      <w:pPr>
        <w:ind w:left="5040" w:hanging="360"/>
      </w:pPr>
    </w:lvl>
    <w:lvl w:ilvl="7" w:tplc="8C10AD72">
      <w:start w:val="1"/>
      <w:numFmt w:val="lowerLetter"/>
      <w:lvlText w:val="%8."/>
      <w:lvlJc w:val="left"/>
      <w:pPr>
        <w:ind w:left="5760" w:hanging="360"/>
      </w:pPr>
    </w:lvl>
    <w:lvl w:ilvl="8" w:tplc="76D67B76">
      <w:start w:val="1"/>
      <w:numFmt w:val="lowerRoman"/>
      <w:lvlText w:val="%9."/>
      <w:lvlJc w:val="right"/>
      <w:pPr>
        <w:ind w:left="6480" w:hanging="180"/>
      </w:pPr>
    </w:lvl>
  </w:abstractNum>
  <w:abstractNum w:abstractNumId="39" w15:restartNumberingAfterBreak="0">
    <w:nsid w:val="45E40164"/>
    <w:multiLevelType w:val="hybridMultilevel"/>
    <w:tmpl w:val="76A036A4"/>
    <w:lvl w:ilvl="0" w:tplc="FFFFFFFF">
      <w:start w:val="1"/>
      <w:numFmt w:val="decimal"/>
      <w:lvlText w:val="%1."/>
      <w:lvlJc w:val="left"/>
      <w:pPr>
        <w:ind w:left="360" w:hanging="360"/>
      </w:pPr>
    </w:lvl>
    <w:lvl w:ilvl="1" w:tplc="9BFEEB90">
      <w:start w:val="1"/>
      <w:numFmt w:val="lowerLetter"/>
      <w:lvlText w:val="%2."/>
      <w:lvlJc w:val="left"/>
      <w:pPr>
        <w:ind w:left="1440" w:hanging="360"/>
      </w:pPr>
    </w:lvl>
    <w:lvl w:ilvl="2" w:tplc="98B2620C">
      <w:start w:val="1"/>
      <w:numFmt w:val="lowerRoman"/>
      <w:lvlText w:val="%3."/>
      <w:lvlJc w:val="right"/>
      <w:pPr>
        <w:ind w:left="2160" w:hanging="180"/>
      </w:pPr>
    </w:lvl>
    <w:lvl w:ilvl="3" w:tplc="C73CD89A">
      <w:start w:val="1"/>
      <w:numFmt w:val="decimal"/>
      <w:lvlText w:val="%4."/>
      <w:lvlJc w:val="left"/>
      <w:pPr>
        <w:ind w:left="2880" w:hanging="360"/>
      </w:pPr>
    </w:lvl>
    <w:lvl w:ilvl="4" w:tplc="06C04B8A">
      <w:start w:val="1"/>
      <w:numFmt w:val="lowerLetter"/>
      <w:lvlText w:val="%5."/>
      <w:lvlJc w:val="left"/>
      <w:pPr>
        <w:ind w:left="3600" w:hanging="360"/>
      </w:pPr>
    </w:lvl>
    <w:lvl w:ilvl="5" w:tplc="3C561006">
      <w:start w:val="1"/>
      <w:numFmt w:val="lowerRoman"/>
      <w:lvlText w:val="%6."/>
      <w:lvlJc w:val="right"/>
      <w:pPr>
        <w:ind w:left="4320" w:hanging="180"/>
      </w:pPr>
    </w:lvl>
    <w:lvl w:ilvl="6" w:tplc="1E84ED48">
      <w:start w:val="1"/>
      <w:numFmt w:val="decimal"/>
      <w:lvlText w:val="%7."/>
      <w:lvlJc w:val="left"/>
      <w:pPr>
        <w:ind w:left="5040" w:hanging="360"/>
      </w:pPr>
    </w:lvl>
    <w:lvl w:ilvl="7" w:tplc="96548F92">
      <w:start w:val="1"/>
      <w:numFmt w:val="lowerLetter"/>
      <w:lvlText w:val="%8."/>
      <w:lvlJc w:val="left"/>
      <w:pPr>
        <w:ind w:left="5760" w:hanging="360"/>
      </w:pPr>
    </w:lvl>
    <w:lvl w:ilvl="8" w:tplc="4202B42A">
      <w:start w:val="1"/>
      <w:numFmt w:val="lowerRoman"/>
      <w:lvlText w:val="%9."/>
      <w:lvlJc w:val="right"/>
      <w:pPr>
        <w:ind w:left="6480" w:hanging="180"/>
      </w:pPr>
    </w:lvl>
  </w:abstractNum>
  <w:abstractNum w:abstractNumId="40"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464451CC"/>
    <w:multiLevelType w:val="hybridMultilevel"/>
    <w:tmpl w:val="7D2214C0"/>
    <w:lvl w:ilvl="0" w:tplc="5786154A">
      <w:start w:val="1"/>
      <w:numFmt w:val="decimal"/>
      <w:lvlText w:val="%1."/>
      <w:lvlJc w:val="left"/>
      <w:pPr>
        <w:ind w:left="360" w:hanging="360"/>
      </w:pPr>
      <w:rPr>
        <w:rFonts w:ascii="Arial" w:eastAsia="Arial" w:hAnsi="Arial" w:cs="Arial" w:hint="default"/>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ABE4D63"/>
    <w:multiLevelType w:val="hybridMultilevel"/>
    <w:tmpl w:val="489ABBBA"/>
    <w:lvl w:ilvl="0" w:tplc="66E86B6E">
      <w:start w:val="1"/>
      <w:numFmt w:val="bullet"/>
      <w:lvlText w:val=""/>
      <w:lvlJc w:val="left"/>
      <w:pPr>
        <w:ind w:left="720" w:hanging="360"/>
      </w:pPr>
      <w:rPr>
        <w:rFonts w:ascii="Symbol" w:hAnsi="Symbol" w:hint="default"/>
      </w:rPr>
    </w:lvl>
    <w:lvl w:ilvl="1" w:tplc="E508EAF6">
      <w:start w:val="1"/>
      <w:numFmt w:val="bullet"/>
      <w:lvlText w:val="o"/>
      <w:lvlJc w:val="left"/>
      <w:pPr>
        <w:ind w:left="1440" w:hanging="360"/>
      </w:pPr>
      <w:rPr>
        <w:rFonts w:ascii="Courier New" w:hAnsi="Courier New" w:hint="default"/>
      </w:rPr>
    </w:lvl>
    <w:lvl w:ilvl="2" w:tplc="5BFAE350">
      <w:start w:val="1"/>
      <w:numFmt w:val="bullet"/>
      <w:lvlText w:val=""/>
      <w:lvlJc w:val="left"/>
      <w:pPr>
        <w:ind w:left="2160" w:hanging="360"/>
      </w:pPr>
      <w:rPr>
        <w:rFonts w:ascii="Wingdings" w:hAnsi="Wingdings" w:hint="default"/>
      </w:rPr>
    </w:lvl>
    <w:lvl w:ilvl="3" w:tplc="13343720">
      <w:start w:val="1"/>
      <w:numFmt w:val="bullet"/>
      <w:lvlText w:val=""/>
      <w:lvlJc w:val="left"/>
      <w:pPr>
        <w:ind w:left="2880" w:hanging="360"/>
      </w:pPr>
      <w:rPr>
        <w:rFonts w:ascii="Symbol" w:hAnsi="Symbol" w:hint="default"/>
      </w:rPr>
    </w:lvl>
    <w:lvl w:ilvl="4" w:tplc="327AE592">
      <w:start w:val="1"/>
      <w:numFmt w:val="bullet"/>
      <w:lvlText w:val="o"/>
      <w:lvlJc w:val="left"/>
      <w:pPr>
        <w:ind w:left="3600" w:hanging="360"/>
      </w:pPr>
      <w:rPr>
        <w:rFonts w:ascii="Courier New" w:hAnsi="Courier New" w:hint="default"/>
      </w:rPr>
    </w:lvl>
    <w:lvl w:ilvl="5" w:tplc="95F6941E">
      <w:start w:val="1"/>
      <w:numFmt w:val="bullet"/>
      <w:lvlText w:val=""/>
      <w:lvlJc w:val="left"/>
      <w:pPr>
        <w:ind w:left="4320" w:hanging="360"/>
      </w:pPr>
      <w:rPr>
        <w:rFonts w:ascii="Wingdings" w:hAnsi="Wingdings" w:hint="default"/>
      </w:rPr>
    </w:lvl>
    <w:lvl w:ilvl="6" w:tplc="D4CE9A5A">
      <w:start w:val="1"/>
      <w:numFmt w:val="bullet"/>
      <w:lvlText w:val=""/>
      <w:lvlJc w:val="left"/>
      <w:pPr>
        <w:ind w:left="5040" w:hanging="360"/>
      </w:pPr>
      <w:rPr>
        <w:rFonts w:ascii="Symbol" w:hAnsi="Symbol" w:hint="default"/>
      </w:rPr>
    </w:lvl>
    <w:lvl w:ilvl="7" w:tplc="D716194E">
      <w:start w:val="1"/>
      <w:numFmt w:val="bullet"/>
      <w:lvlText w:val="o"/>
      <w:lvlJc w:val="left"/>
      <w:pPr>
        <w:ind w:left="5760" w:hanging="360"/>
      </w:pPr>
      <w:rPr>
        <w:rFonts w:ascii="Courier New" w:hAnsi="Courier New" w:hint="default"/>
      </w:rPr>
    </w:lvl>
    <w:lvl w:ilvl="8" w:tplc="1EDE715C">
      <w:start w:val="1"/>
      <w:numFmt w:val="bullet"/>
      <w:lvlText w:val=""/>
      <w:lvlJc w:val="left"/>
      <w:pPr>
        <w:ind w:left="6480" w:hanging="360"/>
      </w:pPr>
      <w:rPr>
        <w:rFonts w:ascii="Wingdings" w:hAnsi="Wingdings" w:hint="default"/>
      </w:rPr>
    </w:lvl>
  </w:abstractNum>
  <w:abstractNum w:abstractNumId="43" w15:restartNumberingAfterBreak="0">
    <w:nsid w:val="4B48ABE4"/>
    <w:multiLevelType w:val="hybridMultilevel"/>
    <w:tmpl w:val="4C6C2494"/>
    <w:lvl w:ilvl="0" w:tplc="A4946C40">
      <w:start w:val="1"/>
      <w:numFmt w:val="decimal"/>
      <w:lvlText w:val="%1."/>
      <w:lvlJc w:val="left"/>
      <w:pPr>
        <w:ind w:left="360" w:hanging="360"/>
      </w:pPr>
    </w:lvl>
    <w:lvl w:ilvl="1" w:tplc="5F8ABF34">
      <w:start w:val="1"/>
      <w:numFmt w:val="lowerLetter"/>
      <w:lvlText w:val="%2."/>
      <w:lvlJc w:val="left"/>
      <w:pPr>
        <w:ind w:left="1440" w:hanging="360"/>
      </w:pPr>
    </w:lvl>
    <w:lvl w:ilvl="2" w:tplc="C0529C38">
      <w:start w:val="1"/>
      <w:numFmt w:val="lowerRoman"/>
      <w:lvlText w:val="%3."/>
      <w:lvlJc w:val="right"/>
      <w:pPr>
        <w:ind w:left="2160" w:hanging="180"/>
      </w:pPr>
    </w:lvl>
    <w:lvl w:ilvl="3" w:tplc="A448D2B8">
      <w:start w:val="1"/>
      <w:numFmt w:val="decimal"/>
      <w:lvlText w:val="%4."/>
      <w:lvlJc w:val="left"/>
      <w:pPr>
        <w:ind w:left="2880" w:hanging="360"/>
      </w:pPr>
    </w:lvl>
    <w:lvl w:ilvl="4" w:tplc="88281120">
      <w:start w:val="1"/>
      <w:numFmt w:val="lowerLetter"/>
      <w:lvlText w:val="%5."/>
      <w:lvlJc w:val="left"/>
      <w:pPr>
        <w:ind w:left="3600" w:hanging="360"/>
      </w:pPr>
    </w:lvl>
    <w:lvl w:ilvl="5" w:tplc="729438E8">
      <w:start w:val="1"/>
      <w:numFmt w:val="lowerRoman"/>
      <w:lvlText w:val="%6."/>
      <w:lvlJc w:val="right"/>
      <w:pPr>
        <w:ind w:left="4320" w:hanging="180"/>
      </w:pPr>
    </w:lvl>
    <w:lvl w:ilvl="6" w:tplc="86FAA340">
      <w:start w:val="1"/>
      <w:numFmt w:val="decimal"/>
      <w:lvlText w:val="%7."/>
      <w:lvlJc w:val="left"/>
      <w:pPr>
        <w:ind w:left="5040" w:hanging="360"/>
      </w:pPr>
    </w:lvl>
    <w:lvl w:ilvl="7" w:tplc="579C5FD2">
      <w:start w:val="1"/>
      <w:numFmt w:val="lowerLetter"/>
      <w:lvlText w:val="%8."/>
      <w:lvlJc w:val="left"/>
      <w:pPr>
        <w:ind w:left="5760" w:hanging="360"/>
      </w:pPr>
    </w:lvl>
    <w:lvl w:ilvl="8" w:tplc="760ADADA">
      <w:start w:val="1"/>
      <w:numFmt w:val="lowerRoman"/>
      <w:lvlText w:val="%9."/>
      <w:lvlJc w:val="right"/>
      <w:pPr>
        <w:ind w:left="6480" w:hanging="180"/>
      </w:pPr>
    </w:lvl>
  </w:abstractNum>
  <w:abstractNum w:abstractNumId="44" w15:restartNumberingAfterBreak="0">
    <w:nsid w:val="4BF82A4C"/>
    <w:multiLevelType w:val="hybridMultilevel"/>
    <w:tmpl w:val="BC94FB5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15:restartNumberingAfterBreak="0">
    <w:nsid w:val="4C2749FD"/>
    <w:multiLevelType w:val="multilevel"/>
    <w:tmpl w:val="5F50F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C6B7775"/>
    <w:multiLevelType w:val="hybridMultilevel"/>
    <w:tmpl w:val="2A86DD68"/>
    <w:lvl w:ilvl="0" w:tplc="0C0A000B">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7" w15:restartNumberingAfterBreak="0">
    <w:nsid w:val="4D8945D7"/>
    <w:multiLevelType w:val="multilevel"/>
    <w:tmpl w:val="00F63E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0A63A58"/>
    <w:multiLevelType w:val="hybridMultilevel"/>
    <w:tmpl w:val="BE30CFC4"/>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50AD3D97"/>
    <w:multiLevelType w:val="hybridMultilevel"/>
    <w:tmpl w:val="F95C0762"/>
    <w:lvl w:ilvl="0" w:tplc="0C0A0001">
      <w:start w:val="1"/>
      <w:numFmt w:val="bullet"/>
      <w:lvlText w:val=""/>
      <w:lvlJc w:val="left"/>
      <w:pPr>
        <w:ind w:left="720" w:hanging="360"/>
      </w:pPr>
      <w:rPr>
        <w:rFonts w:ascii="Symbol" w:hAnsi="Symbol" w:hint="default"/>
        <w:sz w:val="24"/>
        <w:szCs w:val="24"/>
      </w:rPr>
    </w:lvl>
    <w:lvl w:ilvl="1" w:tplc="0C0A0005">
      <w:start w:val="1"/>
      <w:numFmt w:val="bullet"/>
      <w:lvlText w:val=""/>
      <w:lvlJc w:val="left"/>
      <w:pPr>
        <w:ind w:left="1440" w:hanging="360"/>
      </w:pPr>
      <w:rPr>
        <w:rFonts w:ascii="Wingdings" w:hAnsi="Wingdings" w:hint="default"/>
      </w:r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5148EF8"/>
    <w:multiLevelType w:val="hybridMultilevel"/>
    <w:tmpl w:val="96B65B24"/>
    <w:lvl w:ilvl="0" w:tplc="0E529D86">
      <w:start w:val="1"/>
      <w:numFmt w:val="decimal"/>
      <w:lvlText w:val="%1."/>
      <w:lvlJc w:val="left"/>
      <w:pPr>
        <w:ind w:left="360" w:hanging="360"/>
      </w:pPr>
    </w:lvl>
    <w:lvl w:ilvl="1" w:tplc="C778001A">
      <w:start w:val="1"/>
      <w:numFmt w:val="lowerLetter"/>
      <w:lvlText w:val="%2."/>
      <w:lvlJc w:val="left"/>
      <w:pPr>
        <w:ind w:left="1440" w:hanging="360"/>
      </w:pPr>
    </w:lvl>
    <w:lvl w:ilvl="2" w:tplc="548E4210">
      <w:start w:val="1"/>
      <w:numFmt w:val="lowerRoman"/>
      <w:lvlText w:val="%3."/>
      <w:lvlJc w:val="right"/>
      <w:pPr>
        <w:ind w:left="2160" w:hanging="180"/>
      </w:pPr>
    </w:lvl>
    <w:lvl w:ilvl="3" w:tplc="DEEEEBFC">
      <w:start w:val="1"/>
      <w:numFmt w:val="decimal"/>
      <w:lvlText w:val="%4."/>
      <w:lvlJc w:val="left"/>
      <w:pPr>
        <w:ind w:left="2880" w:hanging="360"/>
      </w:pPr>
    </w:lvl>
    <w:lvl w:ilvl="4" w:tplc="CFDCD8B6">
      <w:start w:val="1"/>
      <w:numFmt w:val="lowerLetter"/>
      <w:lvlText w:val="%5."/>
      <w:lvlJc w:val="left"/>
      <w:pPr>
        <w:ind w:left="3600" w:hanging="360"/>
      </w:pPr>
    </w:lvl>
    <w:lvl w:ilvl="5" w:tplc="3DB84EDC">
      <w:start w:val="1"/>
      <w:numFmt w:val="lowerRoman"/>
      <w:lvlText w:val="%6."/>
      <w:lvlJc w:val="right"/>
      <w:pPr>
        <w:ind w:left="4320" w:hanging="180"/>
      </w:pPr>
    </w:lvl>
    <w:lvl w:ilvl="6" w:tplc="A92CA74A">
      <w:start w:val="1"/>
      <w:numFmt w:val="decimal"/>
      <w:lvlText w:val="%7."/>
      <w:lvlJc w:val="left"/>
      <w:pPr>
        <w:ind w:left="5040" w:hanging="360"/>
      </w:pPr>
    </w:lvl>
    <w:lvl w:ilvl="7" w:tplc="6C489F64">
      <w:start w:val="1"/>
      <w:numFmt w:val="lowerLetter"/>
      <w:lvlText w:val="%8."/>
      <w:lvlJc w:val="left"/>
      <w:pPr>
        <w:ind w:left="5760" w:hanging="360"/>
      </w:pPr>
    </w:lvl>
    <w:lvl w:ilvl="8" w:tplc="6F84AE04">
      <w:start w:val="1"/>
      <w:numFmt w:val="lowerRoman"/>
      <w:lvlText w:val="%9."/>
      <w:lvlJc w:val="right"/>
      <w:pPr>
        <w:ind w:left="6480" w:hanging="180"/>
      </w:pPr>
    </w:lvl>
  </w:abstractNum>
  <w:abstractNum w:abstractNumId="52" w15:restartNumberingAfterBreak="0">
    <w:nsid w:val="5650756B"/>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58353113"/>
    <w:multiLevelType w:val="hybridMultilevel"/>
    <w:tmpl w:val="B914ACAC"/>
    <w:lvl w:ilvl="0" w:tplc="E3642154">
      <w:start w:val="1"/>
      <w:numFmt w:val="bullet"/>
      <w:lvlText w:val=""/>
      <w:lvlJc w:val="left"/>
      <w:pPr>
        <w:ind w:left="720" w:hanging="360"/>
      </w:pPr>
      <w:rPr>
        <w:rFonts w:ascii="Symbol" w:hAnsi="Symbol" w:hint="default"/>
      </w:rPr>
    </w:lvl>
    <w:lvl w:ilvl="1" w:tplc="0992A4FC">
      <w:start w:val="1"/>
      <w:numFmt w:val="bullet"/>
      <w:lvlText w:val="o"/>
      <w:lvlJc w:val="left"/>
      <w:pPr>
        <w:ind w:left="1440" w:hanging="360"/>
      </w:pPr>
      <w:rPr>
        <w:rFonts w:ascii="Courier New" w:hAnsi="Courier New" w:hint="default"/>
      </w:rPr>
    </w:lvl>
    <w:lvl w:ilvl="2" w:tplc="FEEADA8C">
      <w:start w:val="1"/>
      <w:numFmt w:val="bullet"/>
      <w:lvlText w:val=""/>
      <w:lvlJc w:val="left"/>
      <w:pPr>
        <w:ind w:left="2160" w:hanging="360"/>
      </w:pPr>
      <w:rPr>
        <w:rFonts w:ascii="Wingdings" w:hAnsi="Wingdings" w:hint="default"/>
      </w:rPr>
    </w:lvl>
    <w:lvl w:ilvl="3" w:tplc="E0D28870">
      <w:start w:val="1"/>
      <w:numFmt w:val="bullet"/>
      <w:lvlText w:val=""/>
      <w:lvlJc w:val="left"/>
      <w:pPr>
        <w:ind w:left="2880" w:hanging="360"/>
      </w:pPr>
      <w:rPr>
        <w:rFonts w:ascii="Symbol" w:hAnsi="Symbol" w:hint="default"/>
      </w:rPr>
    </w:lvl>
    <w:lvl w:ilvl="4" w:tplc="B9E035A6">
      <w:start w:val="1"/>
      <w:numFmt w:val="bullet"/>
      <w:lvlText w:val="o"/>
      <w:lvlJc w:val="left"/>
      <w:pPr>
        <w:ind w:left="3600" w:hanging="360"/>
      </w:pPr>
      <w:rPr>
        <w:rFonts w:ascii="Courier New" w:hAnsi="Courier New" w:hint="default"/>
      </w:rPr>
    </w:lvl>
    <w:lvl w:ilvl="5" w:tplc="73864CF8">
      <w:start w:val="1"/>
      <w:numFmt w:val="bullet"/>
      <w:lvlText w:val=""/>
      <w:lvlJc w:val="left"/>
      <w:pPr>
        <w:ind w:left="4320" w:hanging="360"/>
      </w:pPr>
      <w:rPr>
        <w:rFonts w:ascii="Wingdings" w:hAnsi="Wingdings" w:hint="default"/>
      </w:rPr>
    </w:lvl>
    <w:lvl w:ilvl="6" w:tplc="56463082">
      <w:start w:val="1"/>
      <w:numFmt w:val="bullet"/>
      <w:lvlText w:val=""/>
      <w:lvlJc w:val="left"/>
      <w:pPr>
        <w:ind w:left="5040" w:hanging="360"/>
      </w:pPr>
      <w:rPr>
        <w:rFonts w:ascii="Symbol" w:hAnsi="Symbol" w:hint="default"/>
      </w:rPr>
    </w:lvl>
    <w:lvl w:ilvl="7" w:tplc="6BC01968">
      <w:start w:val="1"/>
      <w:numFmt w:val="bullet"/>
      <w:lvlText w:val="o"/>
      <w:lvlJc w:val="left"/>
      <w:pPr>
        <w:ind w:left="5760" w:hanging="360"/>
      </w:pPr>
      <w:rPr>
        <w:rFonts w:ascii="Courier New" w:hAnsi="Courier New" w:hint="default"/>
      </w:rPr>
    </w:lvl>
    <w:lvl w:ilvl="8" w:tplc="10C6CE1A">
      <w:start w:val="1"/>
      <w:numFmt w:val="bullet"/>
      <w:lvlText w:val=""/>
      <w:lvlJc w:val="left"/>
      <w:pPr>
        <w:ind w:left="6480" w:hanging="360"/>
      </w:pPr>
      <w:rPr>
        <w:rFonts w:ascii="Wingdings" w:hAnsi="Wingdings" w:hint="default"/>
      </w:rPr>
    </w:lvl>
  </w:abstractNum>
  <w:abstractNum w:abstractNumId="54" w15:restartNumberingAfterBreak="0">
    <w:nsid w:val="58D65FBC"/>
    <w:multiLevelType w:val="hybridMultilevel"/>
    <w:tmpl w:val="723A8326"/>
    <w:lvl w:ilvl="0" w:tplc="44CCA020">
      <w:start w:val="30"/>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D914302"/>
    <w:multiLevelType w:val="hybridMultilevel"/>
    <w:tmpl w:val="AC466A6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5DB651AF"/>
    <w:multiLevelType w:val="hybridMultilevel"/>
    <w:tmpl w:val="01C6842C"/>
    <w:lvl w:ilvl="0" w:tplc="0C0A0001">
      <w:start w:val="1"/>
      <w:numFmt w:val="bullet"/>
      <w:lvlText w:val=""/>
      <w:lvlJc w:val="left"/>
      <w:pPr>
        <w:ind w:left="1080" w:hanging="360"/>
      </w:pPr>
      <w:rPr>
        <w:rFonts w:ascii="Symbol" w:hAnsi="Symbol" w:hint="default"/>
        <w:sz w:val="24"/>
        <w:szCs w:val="24"/>
      </w:rPr>
    </w:lvl>
    <w:lvl w:ilvl="1" w:tplc="0C0A000B">
      <w:start w:val="1"/>
      <w:numFmt w:val="bullet"/>
      <w:lvlText w:val=""/>
      <w:lvlJc w:val="left"/>
      <w:pPr>
        <w:ind w:left="1800" w:hanging="360"/>
      </w:pPr>
      <w:rPr>
        <w:rFonts w:ascii="Wingdings" w:hAnsi="Wingdings" w:hint="default"/>
      </w:r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7" w15:restartNumberingAfterBreak="0">
    <w:nsid w:val="5F131EC7"/>
    <w:multiLevelType w:val="hybridMultilevel"/>
    <w:tmpl w:val="01AA1BBA"/>
    <w:lvl w:ilvl="0" w:tplc="0C0A0015">
      <w:start w:val="1"/>
      <w:numFmt w:val="upperLetter"/>
      <w:lvlText w:val="%1."/>
      <w:lvlJc w:val="left"/>
      <w:pPr>
        <w:ind w:left="720" w:hanging="360"/>
      </w:pPr>
    </w:lvl>
    <w:lvl w:ilvl="1" w:tplc="04090015">
      <w:start w:val="1"/>
      <w:numFmt w:val="upp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8" w15:restartNumberingAfterBreak="0">
    <w:nsid w:val="610C5925"/>
    <w:multiLevelType w:val="multilevel"/>
    <w:tmpl w:val="23861E3E"/>
    <w:lvl w:ilvl="0">
      <w:start w:val="1"/>
      <w:numFmt w:val="decimal"/>
      <w:lvlText w:val="%1."/>
      <w:lvlJc w:val="left"/>
      <w:pPr>
        <w:ind w:left="990" w:hanging="360"/>
      </w:pPr>
      <w:rPr>
        <w:rFonts w:hint="default"/>
      </w:rPr>
    </w:lvl>
    <w:lvl w:ilvl="1">
      <w:start w:val="5"/>
      <w:numFmt w:val="bullet"/>
      <w:lvlText w:val=""/>
      <w:lvlJc w:val="left"/>
      <w:pPr>
        <w:ind w:left="1710" w:hanging="360"/>
      </w:pPr>
      <w:rPr>
        <w:rFonts w:ascii="Symbol" w:eastAsia="SimSun" w:hAnsi="Symbol" w:cs="Times New Roman" w:hint="default"/>
      </w:rPr>
    </w:lvl>
    <w:lvl w:ilvl="2">
      <w:start w:val="1"/>
      <w:numFmt w:val="lowerRoman"/>
      <w:lvlText w:val="%3."/>
      <w:lvlJc w:val="right"/>
      <w:pPr>
        <w:ind w:left="2430" w:hanging="180"/>
      </w:pPr>
    </w:lvl>
    <w:lvl w:ilvl="3">
      <w:start w:val="1"/>
      <w:numFmt w:val="decimal"/>
      <w:lvlText w:val="%4."/>
      <w:lvlJc w:val="left"/>
      <w:pPr>
        <w:ind w:left="3150" w:hanging="360"/>
      </w:pPr>
    </w:lvl>
    <w:lvl w:ilvl="4">
      <w:start w:val="1"/>
      <w:numFmt w:val="lowerLetter"/>
      <w:lvlText w:val="%5."/>
      <w:lvlJc w:val="left"/>
      <w:pPr>
        <w:ind w:left="3870" w:hanging="360"/>
      </w:pPr>
    </w:lvl>
    <w:lvl w:ilvl="5">
      <w:start w:val="1"/>
      <w:numFmt w:val="lowerRoman"/>
      <w:lvlText w:val="%6."/>
      <w:lvlJc w:val="right"/>
      <w:pPr>
        <w:ind w:left="4590" w:hanging="180"/>
      </w:pPr>
    </w:lvl>
    <w:lvl w:ilvl="6">
      <w:start w:val="1"/>
      <w:numFmt w:val="decimal"/>
      <w:lvlText w:val="%7."/>
      <w:lvlJc w:val="left"/>
      <w:pPr>
        <w:ind w:left="5310" w:hanging="360"/>
      </w:pPr>
    </w:lvl>
    <w:lvl w:ilvl="7">
      <w:start w:val="1"/>
      <w:numFmt w:val="lowerLetter"/>
      <w:lvlText w:val="%8."/>
      <w:lvlJc w:val="left"/>
      <w:pPr>
        <w:ind w:left="6030" w:hanging="360"/>
      </w:pPr>
    </w:lvl>
    <w:lvl w:ilvl="8">
      <w:start w:val="1"/>
      <w:numFmt w:val="lowerRoman"/>
      <w:lvlText w:val="%9."/>
      <w:lvlJc w:val="right"/>
      <w:pPr>
        <w:ind w:left="6750" w:hanging="180"/>
      </w:pPr>
    </w:lvl>
  </w:abstractNum>
  <w:abstractNum w:abstractNumId="59" w15:restartNumberingAfterBreak="0">
    <w:nsid w:val="61F2766A"/>
    <w:multiLevelType w:val="hybridMultilevel"/>
    <w:tmpl w:val="6A500EC0"/>
    <w:lvl w:ilvl="0" w:tplc="2C449EAA">
      <w:start w:val="1"/>
      <w:numFmt w:val="decimal"/>
      <w:lvlText w:val="%1."/>
      <w:lvlJc w:val="left"/>
      <w:pPr>
        <w:ind w:left="360" w:hanging="360"/>
      </w:pPr>
    </w:lvl>
    <w:lvl w:ilvl="1" w:tplc="667E5D54">
      <w:start w:val="1"/>
      <w:numFmt w:val="lowerLetter"/>
      <w:lvlText w:val="%2."/>
      <w:lvlJc w:val="left"/>
      <w:pPr>
        <w:ind w:left="1440" w:hanging="360"/>
      </w:pPr>
    </w:lvl>
    <w:lvl w:ilvl="2" w:tplc="BB6A4C7C">
      <w:start w:val="1"/>
      <w:numFmt w:val="lowerRoman"/>
      <w:lvlText w:val="%3."/>
      <w:lvlJc w:val="right"/>
      <w:pPr>
        <w:ind w:left="2160" w:hanging="180"/>
      </w:pPr>
    </w:lvl>
    <w:lvl w:ilvl="3" w:tplc="931C2F1A">
      <w:start w:val="1"/>
      <w:numFmt w:val="decimal"/>
      <w:lvlText w:val="%4."/>
      <w:lvlJc w:val="left"/>
      <w:pPr>
        <w:ind w:left="2880" w:hanging="360"/>
      </w:pPr>
    </w:lvl>
    <w:lvl w:ilvl="4" w:tplc="7416DEDA">
      <w:start w:val="1"/>
      <w:numFmt w:val="lowerLetter"/>
      <w:lvlText w:val="%5."/>
      <w:lvlJc w:val="left"/>
      <w:pPr>
        <w:ind w:left="3600" w:hanging="360"/>
      </w:pPr>
    </w:lvl>
    <w:lvl w:ilvl="5" w:tplc="04163EF2">
      <w:start w:val="1"/>
      <w:numFmt w:val="lowerRoman"/>
      <w:lvlText w:val="%6."/>
      <w:lvlJc w:val="right"/>
      <w:pPr>
        <w:ind w:left="4320" w:hanging="180"/>
      </w:pPr>
    </w:lvl>
    <w:lvl w:ilvl="6" w:tplc="3B94EEFC">
      <w:start w:val="1"/>
      <w:numFmt w:val="decimal"/>
      <w:lvlText w:val="%7."/>
      <w:lvlJc w:val="left"/>
      <w:pPr>
        <w:ind w:left="5040" w:hanging="360"/>
      </w:pPr>
    </w:lvl>
    <w:lvl w:ilvl="7" w:tplc="F296F582">
      <w:start w:val="1"/>
      <w:numFmt w:val="lowerLetter"/>
      <w:lvlText w:val="%8."/>
      <w:lvlJc w:val="left"/>
      <w:pPr>
        <w:ind w:left="5760" w:hanging="360"/>
      </w:pPr>
    </w:lvl>
    <w:lvl w:ilvl="8" w:tplc="1CB0006A">
      <w:start w:val="1"/>
      <w:numFmt w:val="lowerRoman"/>
      <w:lvlText w:val="%9."/>
      <w:lvlJc w:val="right"/>
      <w:pPr>
        <w:ind w:left="6480" w:hanging="180"/>
      </w:pPr>
    </w:lvl>
  </w:abstractNum>
  <w:abstractNum w:abstractNumId="60"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15:restartNumberingAfterBreak="0">
    <w:nsid w:val="6524DF0A"/>
    <w:multiLevelType w:val="hybridMultilevel"/>
    <w:tmpl w:val="C4C67506"/>
    <w:lvl w:ilvl="0" w:tplc="0A104A78">
      <w:start w:val="1"/>
      <w:numFmt w:val="decimal"/>
      <w:lvlText w:val="%1."/>
      <w:lvlJc w:val="left"/>
      <w:pPr>
        <w:ind w:left="720" w:hanging="360"/>
      </w:pPr>
    </w:lvl>
    <w:lvl w:ilvl="1" w:tplc="65E6BBCC">
      <w:start w:val="1"/>
      <w:numFmt w:val="lowerLetter"/>
      <w:lvlText w:val="%2."/>
      <w:lvlJc w:val="left"/>
      <w:pPr>
        <w:ind w:left="1440" w:hanging="360"/>
      </w:pPr>
    </w:lvl>
    <w:lvl w:ilvl="2" w:tplc="F8046B08">
      <w:start w:val="1"/>
      <w:numFmt w:val="lowerRoman"/>
      <w:lvlText w:val="%3."/>
      <w:lvlJc w:val="right"/>
      <w:pPr>
        <w:ind w:left="2160" w:hanging="180"/>
      </w:pPr>
    </w:lvl>
    <w:lvl w:ilvl="3" w:tplc="70362898">
      <w:start w:val="1"/>
      <w:numFmt w:val="decimal"/>
      <w:lvlText w:val="%4."/>
      <w:lvlJc w:val="left"/>
      <w:pPr>
        <w:ind w:left="2880" w:hanging="360"/>
      </w:pPr>
    </w:lvl>
    <w:lvl w:ilvl="4" w:tplc="92DA4524">
      <w:start w:val="1"/>
      <w:numFmt w:val="lowerLetter"/>
      <w:lvlText w:val="%5."/>
      <w:lvlJc w:val="left"/>
      <w:pPr>
        <w:ind w:left="3600" w:hanging="360"/>
      </w:pPr>
    </w:lvl>
    <w:lvl w:ilvl="5" w:tplc="CC3C8ED8">
      <w:start w:val="1"/>
      <w:numFmt w:val="lowerRoman"/>
      <w:lvlText w:val="%6."/>
      <w:lvlJc w:val="right"/>
      <w:pPr>
        <w:ind w:left="4320" w:hanging="180"/>
      </w:pPr>
    </w:lvl>
    <w:lvl w:ilvl="6" w:tplc="98E2B886">
      <w:start w:val="1"/>
      <w:numFmt w:val="decimal"/>
      <w:lvlText w:val="%7."/>
      <w:lvlJc w:val="left"/>
      <w:pPr>
        <w:ind w:left="5040" w:hanging="360"/>
      </w:pPr>
    </w:lvl>
    <w:lvl w:ilvl="7" w:tplc="65B2BE88">
      <w:start w:val="1"/>
      <w:numFmt w:val="lowerLetter"/>
      <w:lvlText w:val="%8."/>
      <w:lvlJc w:val="left"/>
      <w:pPr>
        <w:ind w:left="5760" w:hanging="360"/>
      </w:pPr>
    </w:lvl>
    <w:lvl w:ilvl="8" w:tplc="EA4894F6">
      <w:start w:val="1"/>
      <w:numFmt w:val="lowerRoman"/>
      <w:lvlText w:val="%9."/>
      <w:lvlJc w:val="right"/>
      <w:pPr>
        <w:ind w:left="6480" w:hanging="180"/>
      </w:pPr>
    </w:lvl>
  </w:abstractNum>
  <w:abstractNum w:abstractNumId="62" w15:restartNumberingAfterBreak="0">
    <w:nsid w:val="68DC060E"/>
    <w:multiLevelType w:val="hybridMultilevel"/>
    <w:tmpl w:val="CA3A9416"/>
    <w:lvl w:ilvl="0" w:tplc="AD2CF2E4">
      <w:start w:val="1"/>
      <w:numFmt w:val="decimal"/>
      <w:lvlText w:val="%1."/>
      <w:lvlJc w:val="left"/>
      <w:pPr>
        <w:ind w:left="360" w:hanging="360"/>
      </w:pPr>
      <w:rPr>
        <w:rFonts w:eastAsia="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904196D"/>
    <w:multiLevelType w:val="hybridMultilevel"/>
    <w:tmpl w:val="2E746228"/>
    <w:lvl w:ilvl="0" w:tplc="166EEE3E">
      <w:start w:val="1"/>
      <w:numFmt w:val="bullet"/>
      <w:lvlText w:val=""/>
      <w:lvlJc w:val="left"/>
      <w:pPr>
        <w:ind w:left="720" w:hanging="360"/>
      </w:pPr>
      <w:rPr>
        <w:rFonts w:ascii="Symbol" w:hAnsi="Symbol" w:hint="default"/>
      </w:rPr>
    </w:lvl>
    <w:lvl w:ilvl="1" w:tplc="8204755E">
      <w:start w:val="1"/>
      <w:numFmt w:val="bullet"/>
      <w:lvlText w:val="o"/>
      <w:lvlJc w:val="left"/>
      <w:pPr>
        <w:ind w:left="1440" w:hanging="360"/>
      </w:pPr>
      <w:rPr>
        <w:rFonts w:ascii="Courier New" w:hAnsi="Courier New" w:hint="default"/>
      </w:rPr>
    </w:lvl>
    <w:lvl w:ilvl="2" w:tplc="2B909038">
      <w:start w:val="1"/>
      <w:numFmt w:val="bullet"/>
      <w:lvlText w:val=""/>
      <w:lvlJc w:val="left"/>
      <w:pPr>
        <w:ind w:left="2160" w:hanging="360"/>
      </w:pPr>
      <w:rPr>
        <w:rFonts w:ascii="Wingdings" w:hAnsi="Wingdings" w:hint="default"/>
      </w:rPr>
    </w:lvl>
    <w:lvl w:ilvl="3" w:tplc="2F728816">
      <w:start w:val="1"/>
      <w:numFmt w:val="bullet"/>
      <w:lvlText w:val=""/>
      <w:lvlJc w:val="left"/>
      <w:pPr>
        <w:ind w:left="2880" w:hanging="360"/>
      </w:pPr>
      <w:rPr>
        <w:rFonts w:ascii="Symbol" w:hAnsi="Symbol" w:hint="default"/>
      </w:rPr>
    </w:lvl>
    <w:lvl w:ilvl="4" w:tplc="2864DC34">
      <w:start w:val="1"/>
      <w:numFmt w:val="bullet"/>
      <w:lvlText w:val="o"/>
      <w:lvlJc w:val="left"/>
      <w:pPr>
        <w:ind w:left="3600" w:hanging="360"/>
      </w:pPr>
      <w:rPr>
        <w:rFonts w:ascii="Courier New" w:hAnsi="Courier New" w:hint="default"/>
      </w:rPr>
    </w:lvl>
    <w:lvl w:ilvl="5" w:tplc="6AE8E04E">
      <w:start w:val="1"/>
      <w:numFmt w:val="bullet"/>
      <w:lvlText w:val=""/>
      <w:lvlJc w:val="left"/>
      <w:pPr>
        <w:ind w:left="4320" w:hanging="360"/>
      </w:pPr>
      <w:rPr>
        <w:rFonts w:ascii="Wingdings" w:hAnsi="Wingdings" w:hint="default"/>
      </w:rPr>
    </w:lvl>
    <w:lvl w:ilvl="6" w:tplc="9CACDDBC">
      <w:start w:val="1"/>
      <w:numFmt w:val="bullet"/>
      <w:lvlText w:val=""/>
      <w:lvlJc w:val="left"/>
      <w:pPr>
        <w:ind w:left="5040" w:hanging="360"/>
      </w:pPr>
      <w:rPr>
        <w:rFonts w:ascii="Symbol" w:hAnsi="Symbol" w:hint="default"/>
      </w:rPr>
    </w:lvl>
    <w:lvl w:ilvl="7" w:tplc="F89AF618">
      <w:start w:val="1"/>
      <w:numFmt w:val="bullet"/>
      <w:lvlText w:val="o"/>
      <w:lvlJc w:val="left"/>
      <w:pPr>
        <w:ind w:left="5760" w:hanging="360"/>
      </w:pPr>
      <w:rPr>
        <w:rFonts w:ascii="Courier New" w:hAnsi="Courier New" w:hint="default"/>
      </w:rPr>
    </w:lvl>
    <w:lvl w:ilvl="8" w:tplc="A9464E66">
      <w:start w:val="1"/>
      <w:numFmt w:val="bullet"/>
      <w:lvlText w:val=""/>
      <w:lvlJc w:val="left"/>
      <w:pPr>
        <w:ind w:left="6480" w:hanging="360"/>
      </w:pPr>
      <w:rPr>
        <w:rFonts w:ascii="Wingdings" w:hAnsi="Wingdings" w:hint="default"/>
      </w:rPr>
    </w:lvl>
  </w:abstractNum>
  <w:abstractNum w:abstractNumId="64" w15:restartNumberingAfterBreak="0">
    <w:nsid w:val="69C630A4"/>
    <w:multiLevelType w:val="hybridMultilevel"/>
    <w:tmpl w:val="5B90F6E6"/>
    <w:lvl w:ilvl="0" w:tplc="602839BA">
      <w:start w:val="1"/>
      <w:numFmt w:val="lowerRoman"/>
      <w:lvlText w:val="%1."/>
      <w:lvlJc w:val="right"/>
      <w:pPr>
        <w:ind w:left="720" w:hanging="360"/>
      </w:pPr>
      <w:rPr>
        <w:sz w:val="24"/>
        <w:szCs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5" w15:restartNumberingAfterBreak="0">
    <w:nsid w:val="6C214578"/>
    <w:multiLevelType w:val="hybridMultilevel"/>
    <w:tmpl w:val="76AAF960"/>
    <w:lvl w:ilvl="0" w:tplc="8B689906">
      <w:start w:val="1"/>
      <w:numFmt w:val="decimal"/>
      <w:lvlText w:val="%1."/>
      <w:lvlJc w:val="left"/>
      <w:pPr>
        <w:ind w:left="360" w:hanging="360"/>
      </w:pPr>
    </w:lvl>
    <w:lvl w:ilvl="1" w:tplc="246475DA">
      <w:start w:val="1"/>
      <w:numFmt w:val="lowerLetter"/>
      <w:lvlText w:val="%2."/>
      <w:lvlJc w:val="left"/>
      <w:pPr>
        <w:ind w:left="1440" w:hanging="360"/>
      </w:pPr>
    </w:lvl>
    <w:lvl w:ilvl="2" w:tplc="CA524056">
      <w:start w:val="1"/>
      <w:numFmt w:val="lowerRoman"/>
      <w:lvlText w:val="%3."/>
      <w:lvlJc w:val="right"/>
      <w:pPr>
        <w:ind w:left="2160" w:hanging="180"/>
      </w:pPr>
    </w:lvl>
    <w:lvl w:ilvl="3" w:tplc="B82046EA">
      <w:start w:val="1"/>
      <w:numFmt w:val="decimal"/>
      <w:lvlText w:val="%4."/>
      <w:lvlJc w:val="left"/>
      <w:pPr>
        <w:ind w:left="2880" w:hanging="360"/>
      </w:pPr>
    </w:lvl>
    <w:lvl w:ilvl="4" w:tplc="DBF4C728">
      <w:start w:val="1"/>
      <w:numFmt w:val="lowerLetter"/>
      <w:lvlText w:val="%5."/>
      <w:lvlJc w:val="left"/>
      <w:pPr>
        <w:ind w:left="3600" w:hanging="360"/>
      </w:pPr>
    </w:lvl>
    <w:lvl w:ilvl="5" w:tplc="E26CD502">
      <w:start w:val="1"/>
      <w:numFmt w:val="lowerRoman"/>
      <w:lvlText w:val="%6."/>
      <w:lvlJc w:val="right"/>
      <w:pPr>
        <w:ind w:left="4320" w:hanging="180"/>
      </w:pPr>
    </w:lvl>
    <w:lvl w:ilvl="6" w:tplc="2E9C897E">
      <w:start w:val="1"/>
      <w:numFmt w:val="decimal"/>
      <w:lvlText w:val="%7."/>
      <w:lvlJc w:val="left"/>
      <w:pPr>
        <w:ind w:left="5040" w:hanging="360"/>
      </w:pPr>
    </w:lvl>
    <w:lvl w:ilvl="7" w:tplc="2B1A0A86">
      <w:start w:val="1"/>
      <w:numFmt w:val="lowerLetter"/>
      <w:lvlText w:val="%8."/>
      <w:lvlJc w:val="left"/>
      <w:pPr>
        <w:ind w:left="5760" w:hanging="360"/>
      </w:pPr>
    </w:lvl>
    <w:lvl w:ilvl="8" w:tplc="FA042222">
      <w:start w:val="1"/>
      <w:numFmt w:val="lowerRoman"/>
      <w:lvlText w:val="%9."/>
      <w:lvlJc w:val="right"/>
      <w:pPr>
        <w:ind w:left="6480" w:hanging="180"/>
      </w:pPr>
    </w:lvl>
  </w:abstractNum>
  <w:abstractNum w:abstractNumId="66" w15:restartNumberingAfterBreak="0">
    <w:nsid w:val="6C52C21B"/>
    <w:multiLevelType w:val="hybridMultilevel"/>
    <w:tmpl w:val="C5EEEFB4"/>
    <w:lvl w:ilvl="0" w:tplc="7CD8CBEA">
      <w:start w:val="1"/>
      <w:numFmt w:val="decimal"/>
      <w:lvlText w:val="%1."/>
      <w:lvlJc w:val="left"/>
      <w:pPr>
        <w:ind w:left="360" w:hanging="360"/>
      </w:pPr>
    </w:lvl>
    <w:lvl w:ilvl="1" w:tplc="7EF63EE6">
      <w:start w:val="1"/>
      <w:numFmt w:val="lowerLetter"/>
      <w:lvlText w:val="%2."/>
      <w:lvlJc w:val="left"/>
      <w:pPr>
        <w:ind w:left="1440" w:hanging="360"/>
      </w:pPr>
    </w:lvl>
    <w:lvl w:ilvl="2" w:tplc="6FD81A54">
      <w:start w:val="1"/>
      <w:numFmt w:val="lowerRoman"/>
      <w:lvlText w:val="%3."/>
      <w:lvlJc w:val="right"/>
      <w:pPr>
        <w:ind w:left="2160" w:hanging="180"/>
      </w:pPr>
    </w:lvl>
    <w:lvl w:ilvl="3" w:tplc="8D7C414C">
      <w:start w:val="1"/>
      <w:numFmt w:val="decimal"/>
      <w:lvlText w:val="%4."/>
      <w:lvlJc w:val="left"/>
      <w:pPr>
        <w:ind w:left="2880" w:hanging="360"/>
      </w:pPr>
    </w:lvl>
    <w:lvl w:ilvl="4" w:tplc="6B9CA08A">
      <w:start w:val="1"/>
      <w:numFmt w:val="lowerLetter"/>
      <w:lvlText w:val="%5."/>
      <w:lvlJc w:val="left"/>
      <w:pPr>
        <w:ind w:left="3600" w:hanging="360"/>
      </w:pPr>
    </w:lvl>
    <w:lvl w:ilvl="5" w:tplc="55AAD866">
      <w:start w:val="1"/>
      <w:numFmt w:val="lowerRoman"/>
      <w:lvlText w:val="%6."/>
      <w:lvlJc w:val="right"/>
      <w:pPr>
        <w:ind w:left="4320" w:hanging="180"/>
      </w:pPr>
    </w:lvl>
    <w:lvl w:ilvl="6" w:tplc="837ED684">
      <w:start w:val="1"/>
      <w:numFmt w:val="decimal"/>
      <w:lvlText w:val="%7."/>
      <w:lvlJc w:val="left"/>
      <w:pPr>
        <w:ind w:left="5040" w:hanging="360"/>
      </w:pPr>
    </w:lvl>
    <w:lvl w:ilvl="7" w:tplc="1F3C84D2">
      <w:start w:val="1"/>
      <w:numFmt w:val="lowerLetter"/>
      <w:lvlText w:val="%8."/>
      <w:lvlJc w:val="left"/>
      <w:pPr>
        <w:ind w:left="5760" w:hanging="360"/>
      </w:pPr>
    </w:lvl>
    <w:lvl w:ilvl="8" w:tplc="E88E2A3E">
      <w:start w:val="1"/>
      <w:numFmt w:val="lowerRoman"/>
      <w:lvlText w:val="%9."/>
      <w:lvlJc w:val="right"/>
      <w:pPr>
        <w:ind w:left="6480" w:hanging="180"/>
      </w:pPr>
    </w:lvl>
  </w:abstractNum>
  <w:abstractNum w:abstractNumId="67" w15:restartNumberingAfterBreak="0">
    <w:nsid w:val="70856E0E"/>
    <w:multiLevelType w:val="hybridMultilevel"/>
    <w:tmpl w:val="20CC9916"/>
    <w:lvl w:ilvl="0" w:tplc="5CF20B34">
      <w:start w:val="1"/>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1A469ED"/>
    <w:multiLevelType w:val="hybridMultilevel"/>
    <w:tmpl w:val="CE981930"/>
    <w:lvl w:ilvl="0" w:tplc="8710D646">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75441109"/>
    <w:multiLevelType w:val="hybridMultilevel"/>
    <w:tmpl w:val="7F14A39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0" w15:restartNumberingAfterBreak="0">
    <w:nsid w:val="79A0411C"/>
    <w:multiLevelType w:val="hybridMultilevel"/>
    <w:tmpl w:val="88827838"/>
    <w:lvl w:ilvl="0" w:tplc="4C0CF806">
      <w:start w:val="1"/>
      <w:numFmt w:val="decimal"/>
      <w:lvlText w:val="%1."/>
      <w:lvlJc w:val="left"/>
      <w:pPr>
        <w:ind w:left="360" w:hanging="360"/>
      </w:pPr>
      <w:rPr>
        <w:rFonts w:eastAsia="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7C7729A6"/>
    <w:multiLevelType w:val="hybridMultilevel"/>
    <w:tmpl w:val="9CE0A2E0"/>
    <w:lvl w:ilvl="0" w:tplc="FFFFFFFF">
      <w:start w:val="1"/>
      <w:numFmt w:val="bullet"/>
      <w:lvlText w:val="-"/>
      <w:lvlJc w:val="left"/>
      <w:pPr>
        <w:ind w:left="720" w:hanging="360"/>
      </w:pPr>
      <w:rPr>
        <w:rFonts w:ascii="Arial" w:hAnsi="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304238105">
    <w:abstractNumId w:val="42"/>
  </w:num>
  <w:num w:numId="2" w16cid:durableId="455955612">
    <w:abstractNumId w:val="20"/>
  </w:num>
  <w:num w:numId="3" w16cid:durableId="1780683963">
    <w:abstractNumId w:val="18"/>
  </w:num>
  <w:num w:numId="4" w16cid:durableId="1913345396">
    <w:abstractNumId w:val="36"/>
  </w:num>
  <w:num w:numId="5" w16cid:durableId="671104358">
    <w:abstractNumId w:val="65"/>
  </w:num>
  <w:num w:numId="6" w16cid:durableId="484512107">
    <w:abstractNumId w:val="66"/>
  </w:num>
  <w:num w:numId="7" w16cid:durableId="198515300">
    <w:abstractNumId w:val="7"/>
  </w:num>
  <w:num w:numId="8" w16cid:durableId="522403260">
    <w:abstractNumId w:val="22"/>
  </w:num>
  <w:num w:numId="9" w16cid:durableId="201331124">
    <w:abstractNumId w:val="3"/>
  </w:num>
  <w:num w:numId="10" w16cid:durableId="791173520">
    <w:abstractNumId w:val="43"/>
  </w:num>
  <w:num w:numId="11" w16cid:durableId="1067613401">
    <w:abstractNumId w:val="38"/>
  </w:num>
  <w:num w:numId="12" w16cid:durableId="1371808769">
    <w:abstractNumId w:val="10"/>
  </w:num>
  <w:num w:numId="13" w16cid:durableId="1313096683">
    <w:abstractNumId w:val="61"/>
  </w:num>
  <w:num w:numId="14" w16cid:durableId="592474960">
    <w:abstractNumId w:val="11"/>
  </w:num>
  <w:num w:numId="15" w16cid:durableId="86199663">
    <w:abstractNumId w:val="24"/>
  </w:num>
  <w:num w:numId="16" w16cid:durableId="808209950">
    <w:abstractNumId w:val="39"/>
  </w:num>
  <w:num w:numId="17" w16cid:durableId="1215124497">
    <w:abstractNumId w:val="30"/>
  </w:num>
  <w:num w:numId="18" w16cid:durableId="780420833">
    <w:abstractNumId w:val="5"/>
  </w:num>
  <w:num w:numId="19" w16cid:durableId="1413087691">
    <w:abstractNumId w:val="59"/>
  </w:num>
  <w:num w:numId="20" w16cid:durableId="414129174">
    <w:abstractNumId w:val="51"/>
  </w:num>
  <w:num w:numId="21" w16cid:durableId="1477138981">
    <w:abstractNumId w:val="70"/>
  </w:num>
  <w:num w:numId="22" w16cid:durableId="588932119">
    <w:abstractNumId w:val="50"/>
  </w:num>
  <w:num w:numId="23" w16cid:durableId="1327705724">
    <w:abstractNumId w:val="4"/>
  </w:num>
  <w:num w:numId="24" w16cid:durableId="498732615">
    <w:abstractNumId w:val="58"/>
  </w:num>
  <w:num w:numId="25" w16cid:durableId="1587574725">
    <w:abstractNumId w:val="40"/>
  </w:num>
  <w:num w:numId="26" w16cid:durableId="1440485356">
    <w:abstractNumId w:val="23"/>
  </w:num>
  <w:num w:numId="27" w16cid:durableId="225914449">
    <w:abstractNumId w:val="52"/>
  </w:num>
  <w:num w:numId="28" w16cid:durableId="1198279021">
    <w:abstractNumId w:val="34"/>
  </w:num>
  <w:num w:numId="29" w16cid:durableId="1037851695">
    <w:abstractNumId w:val="53"/>
  </w:num>
  <w:num w:numId="30" w16cid:durableId="1360274867">
    <w:abstractNumId w:val="57"/>
  </w:num>
  <w:num w:numId="31" w16cid:durableId="1016081081">
    <w:abstractNumId w:val="41"/>
  </w:num>
  <w:num w:numId="32" w16cid:durableId="530727553">
    <w:abstractNumId w:val="55"/>
  </w:num>
  <w:num w:numId="33" w16cid:durableId="56513270">
    <w:abstractNumId w:val="70"/>
  </w:num>
  <w:num w:numId="34" w16cid:durableId="102147264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614819370">
    <w:abstractNumId w:val="60"/>
  </w:num>
  <w:num w:numId="36" w16cid:durableId="962733105">
    <w:abstractNumId w:val="33"/>
  </w:num>
  <w:num w:numId="37" w16cid:durableId="97255886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1478193">
    <w:abstractNumId w:val="53"/>
  </w:num>
  <w:num w:numId="39" w16cid:durableId="198591236">
    <w:abstractNumId w:val="29"/>
  </w:num>
  <w:num w:numId="40" w16cid:durableId="883374224">
    <w:abstractNumId w:val="5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859738452">
    <w:abstractNumId w:val="4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43034964">
    <w:abstractNumId w:val="37"/>
  </w:num>
  <w:num w:numId="43" w16cid:durableId="1658533331">
    <w:abstractNumId w:val="32"/>
  </w:num>
  <w:num w:numId="44" w16cid:durableId="138760821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42702763">
    <w:abstractNumId w:val="1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327830716">
    <w:abstractNumId w:val="63"/>
  </w:num>
  <w:num w:numId="47" w16cid:durableId="10724626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168594017">
    <w:abstractNumId w:val="14"/>
  </w:num>
  <w:num w:numId="49" w16cid:durableId="477496036">
    <w:abstractNumId w:val="15"/>
  </w:num>
  <w:num w:numId="50" w16cid:durableId="1483430083">
    <w:abstractNumId w:val="9"/>
  </w:num>
  <w:num w:numId="51" w16cid:durableId="303895781">
    <w:abstractNumId w:val="71"/>
  </w:num>
  <w:num w:numId="52" w16cid:durableId="2030764060">
    <w:abstractNumId w:val="16"/>
  </w:num>
  <w:num w:numId="53" w16cid:durableId="241373285">
    <w:abstractNumId w:val="48"/>
  </w:num>
  <w:num w:numId="54" w16cid:durableId="873470675">
    <w:abstractNumId w:val="2"/>
  </w:num>
  <w:num w:numId="55" w16cid:durableId="496656114">
    <w:abstractNumId w:val="31"/>
  </w:num>
  <w:num w:numId="56" w16cid:durableId="2062511095">
    <w:abstractNumId w:val="1"/>
  </w:num>
  <w:num w:numId="57" w16cid:durableId="471872956">
    <w:abstractNumId w:val="62"/>
  </w:num>
  <w:num w:numId="58" w16cid:durableId="541601256">
    <w:abstractNumId w:val="67"/>
  </w:num>
  <w:num w:numId="59" w16cid:durableId="1515732281">
    <w:abstractNumId w:val="13"/>
  </w:num>
  <w:num w:numId="60" w16cid:durableId="439301917">
    <w:abstractNumId w:val="68"/>
  </w:num>
  <w:num w:numId="61" w16cid:durableId="433717761">
    <w:abstractNumId w:val="54"/>
  </w:num>
  <w:num w:numId="62" w16cid:durableId="478352811">
    <w:abstractNumId w:val="69"/>
  </w:num>
  <w:num w:numId="63" w16cid:durableId="1737050687">
    <w:abstractNumId w:val="0"/>
  </w:num>
  <w:num w:numId="64" w16cid:durableId="1430657955">
    <w:abstractNumId w:val="27"/>
  </w:num>
  <w:num w:numId="65" w16cid:durableId="619190527">
    <w:abstractNumId w:val="27"/>
  </w:num>
  <w:num w:numId="66" w16cid:durableId="1637568651">
    <w:abstractNumId w:val="27"/>
  </w:num>
  <w:num w:numId="67" w16cid:durableId="1573807175">
    <w:abstractNumId w:val="27"/>
  </w:num>
  <w:num w:numId="68" w16cid:durableId="21051701">
    <w:abstractNumId w:val="27"/>
  </w:num>
  <w:num w:numId="69" w16cid:durableId="1846704257">
    <w:abstractNumId w:val="27"/>
  </w:num>
  <w:num w:numId="70" w16cid:durableId="2092964487">
    <w:abstractNumId w:val="27"/>
  </w:num>
  <w:num w:numId="71" w16cid:durableId="1882594804">
    <w:abstractNumId w:val="27"/>
  </w:num>
  <w:num w:numId="72" w16cid:durableId="654838704">
    <w:abstractNumId w:val="45"/>
  </w:num>
  <w:num w:numId="73" w16cid:durableId="1565065644">
    <w:abstractNumId w:val="47"/>
  </w:num>
  <w:num w:numId="74" w16cid:durableId="62335425">
    <w:abstractNumId w:val="35"/>
  </w:num>
  <w:num w:numId="75" w16cid:durableId="2058779710">
    <w:abstractNumId w:val="44"/>
  </w:num>
  <w:num w:numId="76" w16cid:durableId="441387772">
    <w:abstractNumId w:val="8"/>
  </w:num>
  <w:num w:numId="77" w16cid:durableId="294873137">
    <w:abstractNumId w:val="21"/>
  </w:num>
  <w:num w:numId="78" w16cid:durableId="206727414">
    <w:abstractNumId w:val="17"/>
  </w:num>
  <w:num w:numId="79" w16cid:durableId="525489674">
    <w:abstractNumId w:val="26"/>
  </w:num>
  <w:num w:numId="80" w16cid:durableId="646937870">
    <w:abstractNumId w:val="25"/>
  </w:num>
  <w:num w:numId="81" w16cid:durableId="1198464600">
    <w:abstractNumId w:val="46"/>
  </w:num>
  <w:num w:numId="82" w16cid:durableId="1515925755">
    <w:abstractNumId w:val="2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0558"/>
    <w:rsid w:val="00000950"/>
    <w:rsid w:val="00000D7C"/>
    <w:rsid w:val="00000D92"/>
    <w:rsid w:val="000016FC"/>
    <w:rsid w:val="00001CCE"/>
    <w:rsid w:val="00002F4C"/>
    <w:rsid w:val="000039E7"/>
    <w:rsid w:val="00003A5F"/>
    <w:rsid w:val="00003F0A"/>
    <w:rsid w:val="00004E2C"/>
    <w:rsid w:val="000056D5"/>
    <w:rsid w:val="000066EE"/>
    <w:rsid w:val="00007DB4"/>
    <w:rsid w:val="00007F94"/>
    <w:rsid w:val="00010AF3"/>
    <w:rsid w:val="00012AF4"/>
    <w:rsid w:val="000133EB"/>
    <w:rsid w:val="00013DD5"/>
    <w:rsid w:val="00015A70"/>
    <w:rsid w:val="00017367"/>
    <w:rsid w:val="00017D6B"/>
    <w:rsid w:val="00020E25"/>
    <w:rsid w:val="000219FB"/>
    <w:rsid w:val="00021F21"/>
    <w:rsid w:val="00022493"/>
    <w:rsid w:val="00023220"/>
    <w:rsid w:val="00023476"/>
    <w:rsid w:val="000246B7"/>
    <w:rsid w:val="00025241"/>
    <w:rsid w:val="00026CFB"/>
    <w:rsid w:val="000273E5"/>
    <w:rsid w:val="000276FC"/>
    <w:rsid w:val="000304F4"/>
    <w:rsid w:val="00031843"/>
    <w:rsid w:val="00031B05"/>
    <w:rsid w:val="000344D0"/>
    <w:rsid w:val="00035B67"/>
    <w:rsid w:val="00036086"/>
    <w:rsid w:val="00036236"/>
    <w:rsid w:val="00036C91"/>
    <w:rsid w:val="00036E16"/>
    <w:rsid w:val="00037465"/>
    <w:rsid w:val="00040A45"/>
    <w:rsid w:val="00042FA1"/>
    <w:rsid w:val="0004315B"/>
    <w:rsid w:val="000432E9"/>
    <w:rsid w:val="00043AE4"/>
    <w:rsid w:val="0004495C"/>
    <w:rsid w:val="000456C1"/>
    <w:rsid w:val="00047C7C"/>
    <w:rsid w:val="00051A2A"/>
    <w:rsid w:val="0005313B"/>
    <w:rsid w:val="00053C2C"/>
    <w:rsid w:val="0005463B"/>
    <w:rsid w:val="0005554F"/>
    <w:rsid w:val="0005620C"/>
    <w:rsid w:val="00057A17"/>
    <w:rsid w:val="00060470"/>
    <w:rsid w:val="000625DF"/>
    <w:rsid w:val="00062667"/>
    <w:rsid w:val="00063BBB"/>
    <w:rsid w:val="00064CA4"/>
    <w:rsid w:val="0006563D"/>
    <w:rsid w:val="00065EFA"/>
    <w:rsid w:val="000665AF"/>
    <w:rsid w:val="0006796D"/>
    <w:rsid w:val="0007005B"/>
    <w:rsid w:val="00070137"/>
    <w:rsid w:val="0007085E"/>
    <w:rsid w:val="0007184B"/>
    <w:rsid w:val="000719C7"/>
    <w:rsid w:val="00071C5C"/>
    <w:rsid w:val="0007302F"/>
    <w:rsid w:val="000738BB"/>
    <w:rsid w:val="00074E52"/>
    <w:rsid w:val="00075470"/>
    <w:rsid w:val="000759F1"/>
    <w:rsid w:val="000775DC"/>
    <w:rsid w:val="00077E80"/>
    <w:rsid w:val="00080673"/>
    <w:rsid w:val="00080D85"/>
    <w:rsid w:val="00082B42"/>
    <w:rsid w:val="00082CCB"/>
    <w:rsid w:val="00082FE9"/>
    <w:rsid w:val="0008366A"/>
    <w:rsid w:val="00083817"/>
    <w:rsid w:val="00084227"/>
    <w:rsid w:val="0008475C"/>
    <w:rsid w:val="000856D4"/>
    <w:rsid w:val="000857ED"/>
    <w:rsid w:val="00086B51"/>
    <w:rsid w:val="00087B38"/>
    <w:rsid w:val="00090100"/>
    <w:rsid w:val="00090855"/>
    <w:rsid w:val="00091113"/>
    <w:rsid w:val="00091422"/>
    <w:rsid w:val="00091444"/>
    <w:rsid w:val="00093412"/>
    <w:rsid w:val="000935D3"/>
    <w:rsid w:val="00093CE5"/>
    <w:rsid w:val="00094A2D"/>
    <w:rsid w:val="00095445"/>
    <w:rsid w:val="00096BD4"/>
    <w:rsid w:val="000977D3"/>
    <w:rsid w:val="000A00C0"/>
    <w:rsid w:val="000A01FD"/>
    <w:rsid w:val="000A0318"/>
    <w:rsid w:val="000A17F1"/>
    <w:rsid w:val="000A3B9B"/>
    <w:rsid w:val="000A5E56"/>
    <w:rsid w:val="000A6251"/>
    <w:rsid w:val="000A6263"/>
    <w:rsid w:val="000A7042"/>
    <w:rsid w:val="000B0101"/>
    <w:rsid w:val="000B07EA"/>
    <w:rsid w:val="000B082F"/>
    <w:rsid w:val="000B21D5"/>
    <w:rsid w:val="000B26A8"/>
    <w:rsid w:val="000B400D"/>
    <w:rsid w:val="000B4309"/>
    <w:rsid w:val="000B4316"/>
    <w:rsid w:val="000B581C"/>
    <w:rsid w:val="000B61CA"/>
    <w:rsid w:val="000B62D5"/>
    <w:rsid w:val="000B656D"/>
    <w:rsid w:val="000B6665"/>
    <w:rsid w:val="000B6F5A"/>
    <w:rsid w:val="000B7EF5"/>
    <w:rsid w:val="000C0243"/>
    <w:rsid w:val="000C08F1"/>
    <w:rsid w:val="000C0BEB"/>
    <w:rsid w:val="000C21C1"/>
    <w:rsid w:val="000C22C1"/>
    <w:rsid w:val="000C2445"/>
    <w:rsid w:val="000C24A5"/>
    <w:rsid w:val="000C3AB2"/>
    <w:rsid w:val="000C44BA"/>
    <w:rsid w:val="000C4826"/>
    <w:rsid w:val="000C4D85"/>
    <w:rsid w:val="000C5D3E"/>
    <w:rsid w:val="000C67B2"/>
    <w:rsid w:val="000D1D09"/>
    <w:rsid w:val="000D1FEE"/>
    <w:rsid w:val="000D29AA"/>
    <w:rsid w:val="000D2C9E"/>
    <w:rsid w:val="000D304C"/>
    <w:rsid w:val="000D386B"/>
    <w:rsid w:val="000D6541"/>
    <w:rsid w:val="000D666D"/>
    <w:rsid w:val="000D7396"/>
    <w:rsid w:val="000E11AA"/>
    <w:rsid w:val="000E1DE8"/>
    <w:rsid w:val="000E25EC"/>
    <w:rsid w:val="000E2DCE"/>
    <w:rsid w:val="000E2DDA"/>
    <w:rsid w:val="000E579B"/>
    <w:rsid w:val="000E67AD"/>
    <w:rsid w:val="000E6B67"/>
    <w:rsid w:val="000E6F0F"/>
    <w:rsid w:val="000E6FF6"/>
    <w:rsid w:val="000E72F5"/>
    <w:rsid w:val="000E79AA"/>
    <w:rsid w:val="000F0D76"/>
    <w:rsid w:val="000F22E6"/>
    <w:rsid w:val="000F2AF8"/>
    <w:rsid w:val="000F2E04"/>
    <w:rsid w:val="000F5E3D"/>
    <w:rsid w:val="000F6903"/>
    <w:rsid w:val="000F693F"/>
    <w:rsid w:val="000F6FC9"/>
    <w:rsid w:val="000F7662"/>
    <w:rsid w:val="000F7D4B"/>
    <w:rsid w:val="00101145"/>
    <w:rsid w:val="001017A1"/>
    <w:rsid w:val="00101F38"/>
    <w:rsid w:val="0010234E"/>
    <w:rsid w:val="00102B36"/>
    <w:rsid w:val="001030FA"/>
    <w:rsid w:val="00103DF7"/>
    <w:rsid w:val="00104E10"/>
    <w:rsid w:val="00105FB2"/>
    <w:rsid w:val="00107D43"/>
    <w:rsid w:val="00110089"/>
    <w:rsid w:val="00110463"/>
    <w:rsid w:val="0011053A"/>
    <w:rsid w:val="001129A6"/>
    <w:rsid w:val="00113715"/>
    <w:rsid w:val="00113AC1"/>
    <w:rsid w:val="00113E92"/>
    <w:rsid w:val="00114411"/>
    <w:rsid w:val="00115334"/>
    <w:rsid w:val="0012056A"/>
    <w:rsid w:val="0012177E"/>
    <w:rsid w:val="00121D5A"/>
    <w:rsid w:val="00123959"/>
    <w:rsid w:val="00123D9E"/>
    <w:rsid w:val="001243F4"/>
    <w:rsid w:val="00124F45"/>
    <w:rsid w:val="001266BF"/>
    <w:rsid w:val="001325E5"/>
    <w:rsid w:val="001339D6"/>
    <w:rsid w:val="00133C51"/>
    <w:rsid w:val="001347D1"/>
    <w:rsid w:val="00134B3F"/>
    <w:rsid w:val="00136618"/>
    <w:rsid w:val="001367FC"/>
    <w:rsid w:val="00140835"/>
    <w:rsid w:val="0014402E"/>
    <w:rsid w:val="00144C66"/>
    <w:rsid w:val="00144F23"/>
    <w:rsid w:val="00144FCB"/>
    <w:rsid w:val="00145CE4"/>
    <w:rsid w:val="00146714"/>
    <w:rsid w:val="0014711B"/>
    <w:rsid w:val="0015082A"/>
    <w:rsid w:val="001521BF"/>
    <w:rsid w:val="00153FEA"/>
    <w:rsid w:val="00154A16"/>
    <w:rsid w:val="00156631"/>
    <w:rsid w:val="00157852"/>
    <w:rsid w:val="00157D99"/>
    <w:rsid w:val="00160846"/>
    <w:rsid w:val="00161600"/>
    <w:rsid w:val="001626C2"/>
    <w:rsid w:val="00162CAC"/>
    <w:rsid w:val="00163FF5"/>
    <w:rsid w:val="001646C9"/>
    <w:rsid w:val="0016476D"/>
    <w:rsid w:val="001663BA"/>
    <w:rsid w:val="00171145"/>
    <w:rsid w:val="00171C42"/>
    <w:rsid w:val="00171CA0"/>
    <w:rsid w:val="001734F7"/>
    <w:rsid w:val="00173582"/>
    <w:rsid w:val="001736D6"/>
    <w:rsid w:val="001739D9"/>
    <w:rsid w:val="00173F56"/>
    <w:rsid w:val="00174AE8"/>
    <w:rsid w:val="00176084"/>
    <w:rsid w:val="00176722"/>
    <w:rsid w:val="00176880"/>
    <w:rsid w:val="00176A10"/>
    <w:rsid w:val="00176BAD"/>
    <w:rsid w:val="00176D38"/>
    <w:rsid w:val="0018131A"/>
    <w:rsid w:val="00181E65"/>
    <w:rsid w:val="00182432"/>
    <w:rsid w:val="00182AEF"/>
    <w:rsid w:val="00183CF3"/>
    <w:rsid w:val="00184B01"/>
    <w:rsid w:val="001853EB"/>
    <w:rsid w:val="0018566B"/>
    <w:rsid w:val="00185B2C"/>
    <w:rsid w:val="00185EB1"/>
    <w:rsid w:val="001862EA"/>
    <w:rsid w:val="00186BE9"/>
    <w:rsid w:val="00187A74"/>
    <w:rsid w:val="00190322"/>
    <w:rsid w:val="00192C8C"/>
    <w:rsid w:val="0019428C"/>
    <w:rsid w:val="00194F8C"/>
    <w:rsid w:val="001950A2"/>
    <w:rsid w:val="00195AAD"/>
    <w:rsid w:val="00195B67"/>
    <w:rsid w:val="0019755E"/>
    <w:rsid w:val="00197B01"/>
    <w:rsid w:val="001A0090"/>
    <w:rsid w:val="001A00E0"/>
    <w:rsid w:val="001A01B7"/>
    <w:rsid w:val="001A0829"/>
    <w:rsid w:val="001A0973"/>
    <w:rsid w:val="001A15B5"/>
    <w:rsid w:val="001A2F97"/>
    <w:rsid w:val="001A3930"/>
    <w:rsid w:val="001A3D54"/>
    <w:rsid w:val="001A429A"/>
    <w:rsid w:val="001A6B92"/>
    <w:rsid w:val="001A7DDF"/>
    <w:rsid w:val="001B136A"/>
    <w:rsid w:val="001B1658"/>
    <w:rsid w:val="001B24D5"/>
    <w:rsid w:val="001B34CC"/>
    <w:rsid w:val="001B3C36"/>
    <w:rsid w:val="001B5602"/>
    <w:rsid w:val="001B7BBA"/>
    <w:rsid w:val="001C0D23"/>
    <w:rsid w:val="001C1C74"/>
    <w:rsid w:val="001C1D46"/>
    <w:rsid w:val="001C1FFA"/>
    <w:rsid w:val="001C2682"/>
    <w:rsid w:val="001C37F3"/>
    <w:rsid w:val="001C57D0"/>
    <w:rsid w:val="001C6355"/>
    <w:rsid w:val="001C7266"/>
    <w:rsid w:val="001C730B"/>
    <w:rsid w:val="001C9FB0"/>
    <w:rsid w:val="001D0560"/>
    <w:rsid w:val="001D1486"/>
    <w:rsid w:val="001D16D0"/>
    <w:rsid w:val="001D3066"/>
    <w:rsid w:val="001D4174"/>
    <w:rsid w:val="001D499F"/>
    <w:rsid w:val="001D4CB7"/>
    <w:rsid w:val="001D5475"/>
    <w:rsid w:val="001D5671"/>
    <w:rsid w:val="001E2D10"/>
    <w:rsid w:val="001E2DA8"/>
    <w:rsid w:val="001E3CF0"/>
    <w:rsid w:val="001E4B7E"/>
    <w:rsid w:val="001E4E95"/>
    <w:rsid w:val="001E5797"/>
    <w:rsid w:val="001F02AC"/>
    <w:rsid w:val="001F203E"/>
    <w:rsid w:val="001F356F"/>
    <w:rsid w:val="001F484B"/>
    <w:rsid w:val="001F4F9E"/>
    <w:rsid w:val="001F5A05"/>
    <w:rsid w:val="001F6145"/>
    <w:rsid w:val="001F64CD"/>
    <w:rsid w:val="001F7036"/>
    <w:rsid w:val="001F7518"/>
    <w:rsid w:val="00200092"/>
    <w:rsid w:val="0020053F"/>
    <w:rsid w:val="00200791"/>
    <w:rsid w:val="0020106F"/>
    <w:rsid w:val="00201388"/>
    <w:rsid w:val="0020169A"/>
    <w:rsid w:val="00201CED"/>
    <w:rsid w:val="0020202C"/>
    <w:rsid w:val="00202D5E"/>
    <w:rsid w:val="0020353C"/>
    <w:rsid w:val="002040FA"/>
    <w:rsid w:val="002048B8"/>
    <w:rsid w:val="00204AF9"/>
    <w:rsid w:val="00206746"/>
    <w:rsid w:val="002067F9"/>
    <w:rsid w:val="00207463"/>
    <w:rsid w:val="00211EE2"/>
    <w:rsid w:val="00212479"/>
    <w:rsid w:val="002130D7"/>
    <w:rsid w:val="00213FE4"/>
    <w:rsid w:val="00215D10"/>
    <w:rsid w:val="00216B7E"/>
    <w:rsid w:val="00217537"/>
    <w:rsid w:val="00220DDC"/>
    <w:rsid w:val="00220FDF"/>
    <w:rsid w:val="002218A6"/>
    <w:rsid w:val="00222608"/>
    <w:rsid w:val="00222B05"/>
    <w:rsid w:val="00222E91"/>
    <w:rsid w:val="002234FB"/>
    <w:rsid w:val="0022423F"/>
    <w:rsid w:val="00224A6E"/>
    <w:rsid w:val="00225B20"/>
    <w:rsid w:val="00227D04"/>
    <w:rsid w:val="00227E67"/>
    <w:rsid w:val="00227F20"/>
    <w:rsid w:val="002306DA"/>
    <w:rsid w:val="00230D3E"/>
    <w:rsid w:val="0023231D"/>
    <w:rsid w:val="00232911"/>
    <w:rsid w:val="00234958"/>
    <w:rsid w:val="00234E77"/>
    <w:rsid w:val="00235199"/>
    <w:rsid w:val="002352C3"/>
    <w:rsid w:val="00235565"/>
    <w:rsid w:val="002402C0"/>
    <w:rsid w:val="00240659"/>
    <w:rsid w:val="00241E75"/>
    <w:rsid w:val="002439B7"/>
    <w:rsid w:val="0024458A"/>
    <w:rsid w:val="002447F2"/>
    <w:rsid w:val="00245C12"/>
    <w:rsid w:val="00246579"/>
    <w:rsid w:val="00246E2A"/>
    <w:rsid w:val="00252E52"/>
    <w:rsid w:val="0025349F"/>
    <w:rsid w:val="00253D1D"/>
    <w:rsid w:val="0025444D"/>
    <w:rsid w:val="00254A30"/>
    <w:rsid w:val="00260004"/>
    <w:rsid w:val="00261881"/>
    <w:rsid w:val="00262D95"/>
    <w:rsid w:val="002630B2"/>
    <w:rsid w:val="0026364A"/>
    <w:rsid w:val="00263798"/>
    <w:rsid w:val="002648D5"/>
    <w:rsid w:val="00264C64"/>
    <w:rsid w:val="0026525A"/>
    <w:rsid w:val="0026541A"/>
    <w:rsid w:val="002664AA"/>
    <w:rsid w:val="00266752"/>
    <w:rsid w:val="00266CC1"/>
    <w:rsid w:val="0026A0B6"/>
    <w:rsid w:val="00270246"/>
    <w:rsid w:val="002711B0"/>
    <w:rsid w:val="002711D9"/>
    <w:rsid w:val="0027157E"/>
    <w:rsid w:val="00271B46"/>
    <w:rsid w:val="00272456"/>
    <w:rsid w:val="00272EA4"/>
    <w:rsid w:val="00272EA6"/>
    <w:rsid w:val="00273264"/>
    <w:rsid w:val="00273703"/>
    <w:rsid w:val="00273EAC"/>
    <w:rsid w:val="00273FDF"/>
    <w:rsid w:val="00276A41"/>
    <w:rsid w:val="00276AE5"/>
    <w:rsid w:val="002774B4"/>
    <w:rsid w:val="00277AF1"/>
    <w:rsid w:val="00281678"/>
    <w:rsid w:val="00281E5C"/>
    <w:rsid w:val="002826C3"/>
    <w:rsid w:val="00283EDE"/>
    <w:rsid w:val="00285A34"/>
    <w:rsid w:val="002870CC"/>
    <w:rsid w:val="00287522"/>
    <w:rsid w:val="00291081"/>
    <w:rsid w:val="002919E2"/>
    <w:rsid w:val="00291F04"/>
    <w:rsid w:val="00292C62"/>
    <w:rsid w:val="0029330B"/>
    <w:rsid w:val="00293D96"/>
    <w:rsid w:val="00294172"/>
    <w:rsid w:val="00294D71"/>
    <w:rsid w:val="00295D5B"/>
    <w:rsid w:val="002976D9"/>
    <w:rsid w:val="00297BD2"/>
    <w:rsid w:val="002A1BCF"/>
    <w:rsid w:val="002A28E2"/>
    <w:rsid w:val="002A3495"/>
    <w:rsid w:val="002A3553"/>
    <w:rsid w:val="002A4A51"/>
    <w:rsid w:val="002A55D2"/>
    <w:rsid w:val="002A7173"/>
    <w:rsid w:val="002A7BB1"/>
    <w:rsid w:val="002B1431"/>
    <w:rsid w:val="002B1631"/>
    <w:rsid w:val="002B21D0"/>
    <w:rsid w:val="002B2573"/>
    <w:rsid w:val="002B43EB"/>
    <w:rsid w:val="002B455B"/>
    <w:rsid w:val="002B7D5E"/>
    <w:rsid w:val="002C0BB9"/>
    <w:rsid w:val="002C1357"/>
    <w:rsid w:val="002C16A9"/>
    <w:rsid w:val="002C1A93"/>
    <w:rsid w:val="002C28B6"/>
    <w:rsid w:val="002C32A9"/>
    <w:rsid w:val="002C3688"/>
    <w:rsid w:val="002C59B1"/>
    <w:rsid w:val="002C5BA9"/>
    <w:rsid w:val="002C7157"/>
    <w:rsid w:val="002C767C"/>
    <w:rsid w:val="002D1D60"/>
    <w:rsid w:val="002D33A2"/>
    <w:rsid w:val="002D3E32"/>
    <w:rsid w:val="002D5165"/>
    <w:rsid w:val="002D591A"/>
    <w:rsid w:val="002D646E"/>
    <w:rsid w:val="002D6E82"/>
    <w:rsid w:val="002D7E51"/>
    <w:rsid w:val="002E1560"/>
    <w:rsid w:val="002E18C7"/>
    <w:rsid w:val="002E1DE0"/>
    <w:rsid w:val="002E28C1"/>
    <w:rsid w:val="002E359F"/>
    <w:rsid w:val="002E3C6F"/>
    <w:rsid w:val="002E40EA"/>
    <w:rsid w:val="002F0AE2"/>
    <w:rsid w:val="002F0DC6"/>
    <w:rsid w:val="002F1FB4"/>
    <w:rsid w:val="002F2439"/>
    <w:rsid w:val="002F3136"/>
    <w:rsid w:val="002F32FA"/>
    <w:rsid w:val="002F35D3"/>
    <w:rsid w:val="002F54C9"/>
    <w:rsid w:val="00301AD9"/>
    <w:rsid w:val="00301B16"/>
    <w:rsid w:val="00302093"/>
    <w:rsid w:val="00302A43"/>
    <w:rsid w:val="0030427E"/>
    <w:rsid w:val="00305023"/>
    <w:rsid w:val="00305658"/>
    <w:rsid w:val="00305EA0"/>
    <w:rsid w:val="003067CC"/>
    <w:rsid w:val="00310D50"/>
    <w:rsid w:val="00312483"/>
    <w:rsid w:val="0031369D"/>
    <w:rsid w:val="00313A37"/>
    <w:rsid w:val="00315113"/>
    <w:rsid w:val="003151DB"/>
    <w:rsid w:val="00316300"/>
    <w:rsid w:val="00320479"/>
    <w:rsid w:val="00321298"/>
    <w:rsid w:val="003214A9"/>
    <w:rsid w:val="00321E49"/>
    <w:rsid w:val="0032251D"/>
    <w:rsid w:val="00322962"/>
    <w:rsid w:val="00323386"/>
    <w:rsid w:val="003245D7"/>
    <w:rsid w:val="00324723"/>
    <w:rsid w:val="003253A8"/>
    <w:rsid w:val="003253DC"/>
    <w:rsid w:val="00327153"/>
    <w:rsid w:val="003272C0"/>
    <w:rsid w:val="00327709"/>
    <w:rsid w:val="003300EC"/>
    <w:rsid w:val="00330211"/>
    <w:rsid w:val="003303DC"/>
    <w:rsid w:val="003306D0"/>
    <w:rsid w:val="00330CE7"/>
    <w:rsid w:val="0033143D"/>
    <w:rsid w:val="003317BF"/>
    <w:rsid w:val="00333101"/>
    <w:rsid w:val="00333DED"/>
    <w:rsid w:val="0033589C"/>
    <w:rsid w:val="00335CA3"/>
    <w:rsid w:val="003362B2"/>
    <w:rsid w:val="0033725A"/>
    <w:rsid w:val="00340601"/>
    <w:rsid w:val="003411B2"/>
    <w:rsid w:val="0034120F"/>
    <w:rsid w:val="00345CEB"/>
    <w:rsid w:val="0034678D"/>
    <w:rsid w:val="0035082A"/>
    <w:rsid w:val="00350A51"/>
    <w:rsid w:val="00351E07"/>
    <w:rsid w:val="003520E1"/>
    <w:rsid w:val="00352148"/>
    <w:rsid w:val="003523DC"/>
    <w:rsid w:val="00353B89"/>
    <w:rsid w:val="003543F2"/>
    <w:rsid w:val="00354B04"/>
    <w:rsid w:val="00355C68"/>
    <w:rsid w:val="00357646"/>
    <w:rsid w:val="00357C66"/>
    <w:rsid w:val="00357C91"/>
    <w:rsid w:val="00362618"/>
    <w:rsid w:val="00364E1E"/>
    <w:rsid w:val="003654BC"/>
    <w:rsid w:val="00365D03"/>
    <w:rsid w:val="00365EB1"/>
    <w:rsid w:val="00366087"/>
    <w:rsid w:val="003662CB"/>
    <w:rsid w:val="00366CB6"/>
    <w:rsid w:val="00371782"/>
    <w:rsid w:val="00371822"/>
    <w:rsid w:val="00374874"/>
    <w:rsid w:val="00374DAD"/>
    <w:rsid w:val="00375722"/>
    <w:rsid w:val="003775C1"/>
    <w:rsid w:val="00377AE4"/>
    <w:rsid w:val="00381D0D"/>
    <w:rsid w:val="00382F2B"/>
    <w:rsid w:val="00383000"/>
    <w:rsid w:val="0038356B"/>
    <w:rsid w:val="00384622"/>
    <w:rsid w:val="00384755"/>
    <w:rsid w:val="003850EE"/>
    <w:rsid w:val="0038531C"/>
    <w:rsid w:val="00385AFC"/>
    <w:rsid w:val="00385F60"/>
    <w:rsid w:val="003860EF"/>
    <w:rsid w:val="00386690"/>
    <w:rsid w:val="00386FFE"/>
    <w:rsid w:val="00391861"/>
    <w:rsid w:val="00393C76"/>
    <w:rsid w:val="0039497B"/>
    <w:rsid w:val="0039565B"/>
    <w:rsid w:val="0039687E"/>
    <w:rsid w:val="003975A1"/>
    <w:rsid w:val="00397AC5"/>
    <w:rsid w:val="003A1634"/>
    <w:rsid w:val="003A18B4"/>
    <w:rsid w:val="003A1DBC"/>
    <w:rsid w:val="003A1E9B"/>
    <w:rsid w:val="003A2CA4"/>
    <w:rsid w:val="003A31D2"/>
    <w:rsid w:val="003A3224"/>
    <w:rsid w:val="003A49B7"/>
    <w:rsid w:val="003A5740"/>
    <w:rsid w:val="003A7104"/>
    <w:rsid w:val="003A7F7E"/>
    <w:rsid w:val="003B0351"/>
    <w:rsid w:val="003B0BA7"/>
    <w:rsid w:val="003B0CA3"/>
    <w:rsid w:val="003B1063"/>
    <w:rsid w:val="003B10B5"/>
    <w:rsid w:val="003B14C2"/>
    <w:rsid w:val="003B39F3"/>
    <w:rsid w:val="003B467F"/>
    <w:rsid w:val="003B5696"/>
    <w:rsid w:val="003B5884"/>
    <w:rsid w:val="003B73E9"/>
    <w:rsid w:val="003C0246"/>
    <w:rsid w:val="003C03E9"/>
    <w:rsid w:val="003C22FB"/>
    <w:rsid w:val="003C5CAB"/>
    <w:rsid w:val="003C5FB2"/>
    <w:rsid w:val="003C7ECC"/>
    <w:rsid w:val="003D0A85"/>
    <w:rsid w:val="003D129E"/>
    <w:rsid w:val="003D4FC9"/>
    <w:rsid w:val="003D6DCD"/>
    <w:rsid w:val="003E08CD"/>
    <w:rsid w:val="003E1231"/>
    <w:rsid w:val="003E27BC"/>
    <w:rsid w:val="003E3245"/>
    <w:rsid w:val="003E3A94"/>
    <w:rsid w:val="003E4A5C"/>
    <w:rsid w:val="003E4AB7"/>
    <w:rsid w:val="003E6C9C"/>
    <w:rsid w:val="003E75D8"/>
    <w:rsid w:val="003F1369"/>
    <w:rsid w:val="003F212A"/>
    <w:rsid w:val="003F2688"/>
    <w:rsid w:val="003F4ABF"/>
    <w:rsid w:val="003F4D56"/>
    <w:rsid w:val="003F5157"/>
    <w:rsid w:val="003F5BE6"/>
    <w:rsid w:val="003F6047"/>
    <w:rsid w:val="003F6BF8"/>
    <w:rsid w:val="003F6D9A"/>
    <w:rsid w:val="003F7F62"/>
    <w:rsid w:val="0040027A"/>
    <w:rsid w:val="00401078"/>
    <w:rsid w:val="0040174B"/>
    <w:rsid w:val="00401A31"/>
    <w:rsid w:val="00401AA1"/>
    <w:rsid w:val="0040289E"/>
    <w:rsid w:val="00402E6B"/>
    <w:rsid w:val="00402F88"/>
    <w:rsid w:val="00403567"/>
    <w:rsid w:val="0040378D"/>
    <w:rsid w:val="004059CA"/>
    <w:rsid w:val="00406400"/>
    <w:rsid w:val="00410302"/>
    <w:rsid w:val="00410531"/>
    <w:rsid w:val="00410D0F"/>
    <w:rsid w:val="004118D3"/>
    <w:rsid w:val="004124F8"/>
    <w:rsid w:val="00412E67"/>
    <w:rsid w:val="0041324D"/>
    <w:rsid w:val="00415C49"/>
    <w:rsid w:val="00416246"/>
    <w:rsid w:val="00416807"/>
    <w:rsid w:val="0041695F"/>
    <w:rsid w:val="00420BC8"/>
    <w:rsid w:val="0042111C"/>
    <w:rsid w:val="004240B5"/>
    <w:rsid w:val="004245EB"/>
    <w:rsid w:val="004248D6"/>
    <w:rsid w:val="00425546"/>
    <w:rsid w:val="00425A7C"/>
    <w:rsid w:val="0042608A"/>
    <w:rsid w:val="004270BE"/>
    <w:rsid w:val="00427A9C"/>
    <w:rsid w:val="004305B8"/>
    <w:rsid w:val="00430A90"/>
    <w:rsid w:val="00431CD7"/>
    <w:rsid w:val="00431FB1"/>
    <w:rsid w:val="0043308A"/>
    <w:rsid w:val="004343B3"/>
    <w:rsid w:val="00434520"/>
    <w:rsid w:val="004345E7"/>
    <w:rsid w:val="00434EC4"/>
    <w:rsid w:val="0043500F"/>
    <w:rsid w:val="00435CEB"/>
    <w:rsid w:val="004372C1"/>
    <w:rsid w:val="0043763B"/>
    <w:rsid w:val="004402CA"/>
    <w:rsid w:val="00440ECE"/>
    <w:rsid w:val="00441F33"/>
    <w:rsid w:val="00442425"/>
    <w:rsid w:val="0044393D"/>
    <w:rsid w:val="00443D57"/>
    <w:rsid w:val="00444133"/>
    <w:rsid w:val="004455B9"/>
    <w:rsid w:val="004457CE"/>
    <w:rsid w:val="00445D01"/>
    <w:rsid w:val="00446C8A"/>
    <w:rsid w:val="00447AB9"/>
    <w:rsid w:val="0045083D"/>
    <w:rsid w:val="00450ADE"/>
    <w:rsid w:val="004513C1"/>
    <w:rsid w:val="00451613"/>
    <w:rsid w:val="00451CF1"/>
    <w:rsid w:val="00452A0C"/>
    <w:rsid w:val="00453C59"/>
    <w:rsid w:val="004543AB"/>
    <w:rsid w:val="004543CC"/>
    <w:rsid w:val="004549ED"/>
    <w:rsid w:val="004550D3"/>
    <w:rsid w:val="004551D0"/>
    <w:rsid w:val="00455D68"/>
    <w:rsid w:val="0045610C"/>
    <w:rsid w:val="0045775F"/>
    <w:rsid w:val="004579A7"/>
    <w:rsid w:val="0046006A"/>
    <w:rsid w:val="0046227F"/>
    <w:rsid w:val="00464743"/>
    <w:rsid w:val="00464B2F"/>
    <w:rsid w:val="00465113"/>
    <w:rsid w:val="00466997"/>
    <w:rsid w:val="00471BDD"/>
    <w:rsid w:val="00471C33"/>
    <w:rsid w:val="0047222B"/>
    <w:rsid w:val="0047315F"/>
    <w:rsid w:val="00473A07"/>
    <w:rsid w:val="004741E8"/>
    <w:rsid w:val="0047566F"/>
    <w:rsid w:val="00475798"/>
    <w:rsid w:val="00475C90"/>
    <w:rsid w:val="00477615"/>
    <w:rsid w:val="00477BB4"/>
    <w:rsid w:val="00480577"/>
    <w:rsid w:val="004811BF"/>
    <w:rsid w:val="00481A17"/>
    <w:rsid w:val="00481CCD"/>
    <w:rsid w:val="00482418"/>
    <w:rsid w:val="0048278D"/>
    <w:rsid w:val="00483B17"/>
    <w:rsid w:val="00483D7B"/>
    <w:rsid w:val="00485020"/>
    <w:rsid w:val="00485181"/>
    <w:rsid w:val="0048575A"/>
    <w:rsid w:val="00486422"/>
    <w:rsid w:val="00486972"/>
    <w:rsid w:val="00486BB8"/>
    <w:rsid w:val="0049017C"/>
    <w:rsid w:val="00490FDF"/>
    <w:rsid w:val="0049200F"/>
    <w:rsid w:val="0049240C"/>
    <w:rsid w:val="0049297B"/>
    <w:rsid w:val="00493237"/>
    <w:rsid w:val="004948F1"/>
    <w:rsid w:val="00495AC9"/>
    <w:rsid w:val="00496FA0"/>
    <w:rsid w:val="004979BE"/>
    <w:rsid w:val="004A082A"/>
    <w:rsid w:val="004A0D4B"/>
    <w:rsid w:val="004A1159"/>
    <w:rsid w:val="004A1428"/>
    <w:rsid w:val="004A1D2E"/>
    <w:rsid w:val="004A36B5"/>
    <w:rsid w:val="004A61C8"/>
    <w:rsid w:val="004A6372"/>
    <w:rsid w:val="004B145A"/>
    <w:rsid w:val="004B1468"/>
    <w:rsid w:val="004B1649"/>
    <w:rsid w:val="004B1EF0"/>
    <w:rsid w:val="004B23C1"/>
    <w:rsid w:val="004B3DC5"/>
    <w:rsid w:val="004B477C"/>
    <w:rsid w:val="004B5164"/>
    <w:rsid w:val="004B5C49"/>
    <w:rsid w:val="004B7DF6"/>
    <w:rsid w:val="004B7EA8"/>
    <w:rsid w:val="004C1A64"/>
    <w:rsid w:val="004C2AFF"/>
    <w:rsid w:val="004C2F3F"/>
    <w:rsid w:val="004C482D"/>
    <w:rsid w:val="004C516F"/>
    <w:rsid w:val="004C6A73"/>
    <w:rsid w:val="004C7B88"/>
    <w:rsid w:val="004D0D66"/>
    <w:rsid w:val="004D0F87"/>
    <w:rsid w:val="004D13DE"/>
    <w:rsid w:val="004D1D88"/>
    <w:rsid w:val="004D2307"/>
    <w:rsid w:val="004D30A2"/>
    <w:rsid w:val="004D62F6"/>
    <w:rsid w:val="004D6F90"/>
    <w:rsid w:val="004E1DB5"/>
    <w:rsid w:val="004E20BB"/>
    <w:rsid w:val="004E2737"/>
    <w:rsid w:val="004E2D7E"/>
    <w:rsid w:val="004E6171"/>
    <w:rsid w:val="004E627A"/>
    <w:rsid w:val="004E6858"/>
    <w:rsid w:val="004E6DA3"/>
    <w:rsid w:val="004E7376"/>
    <w:rsid w:val="004F204D"/>
    <w:rsid w:val="004F41B6"/>
    <w:rsid w:val="004F4B40"/>
    <w:rsid w:val="004F4B69"/>
    <w:rsid w:val="004F4E3A"/>
    <w:rsid w:val="004F5A2B"/>
    <w:rsid w:val="004F6457"/>
    <w:rsid w:val="004F6806"/>
    <w:rsid w:val="005009F1"/>
    <w:rsid w:val="00501335"/>
    <w:rsid w:val="0050337E"/>
    <w:rsid w:val="00503B4B"/>
    <w:rsid w:val="00503FF2"/>
    <w:rsid w:val="00505E4E"/>
    <w:rsid w:val="005060D0"/>
    <w:rsid w:val="005062A0"/>
    <w:rsid w:val="00506720"/>
    <w:rsid w:val="00507565"/>
    <w:rsid w:val="005120FD"/>
    <w:rsid w:val="0051213D"/>
    <w:rsid w:val="00512ECE"/>
    <w:rsid w:val="00516E6F"/>
    <w:rsid w:val="00522A07"/>
    <w:rsid w:val="0052328C"/>
    <w:rsid w:val="00524036"/>
    <w:rsid w:val="00524807"/>
    <w:rsid w:val="005253E0"/>
    <w:rsid w:val="00525461"/>
    <w:rsid w:val="00525DA0"/>
    <w:rsid w:val="0052707B"/>
    <w:rsid w:val="00527370"/>
    <w:rsid w:val="00527726"/>
    <w:rsid w:val="00531866"/>
    <w:rsid w:val="005342A6"/>
    <w:rsid w:val="00534E3F"/>
    <w:rsid w:val="00535E00"/>
    <w:rsid w:val="005361DC"/>
    <w:rsid w:val="00536AE0"/>
    <w:rsid w:val="00536FF6"/>
    <w:rsid w:val="0053772B"/>
    <w:rsid w:val="005409B4"/>
    <w:rsid w:val="00540C62"/>
    <w:rsid w:val="00540CA3"/>
    <w:rsid w:val="00540F07"/>
    <w:rsid w:val="005420C6"/>
    <w:rsid w:val="00544831"/>
    <w:rsid w:val="00544ACC"/>
    <w:rsid w:val="00545C9A"/>
    <w:rsid w:val="00546E0D"/>
    <w:rsid w:val="00547736"/>
    <w:rsid w:val="005477C2"/>
    <w:rsid w:val="00547EE1"/>
    <w:rsid w:val="00550D0B"/>
    <w:rsid w:val="00551964"/>
    <w:rsid w:val="00551AC5"/>
    <w:rsid w:val="00551B08"/>
    <w:rsid w:val="00552731"/>
    <w:rsid w:val="0055288D"/>
    <w:rsid w:val="00553012"/>
    <w:rsid w:val="005535DE"/>
    <w:rsid w:val="005541AA"/>
    <w:rsid w:val="005556FE"/>
    <w:rsid w:val="0055609B"/>
    <w:rsid w:val="00556532"/>
    <w:rsid w:val="00557D43"/>
    <w:rsid w:val="0056032C"/>
    <w:rsid w:val="00560445"/>
    <w:rsid w:val="0056049A"/>
    <w:rsid w:val="00560867"/>
    <w:rsid w:val="005612A6"/>
    <w:rsid w:val="0056312F"/>
    <w:rsid w:val="00563AFB"/>
    <w:rsid w:val="005642E7"/>
    <w:rsid w:val="005650AD"/>
    <w:rsid w:val="0056653B"/>
    <w:rsid w:val="0056678A"/>
    <w:rsid w:val="00566C50"/>
    <w:rsid w:val="00567966"/>
    <w:rsid w:val="005701D3"/>
    <w:rsid w:val="00570FCD"/>
    <w:rsid w:val="0057295F"/>
    <w:rsid w:val="00573062"/>
    <w:rsid w:val="005736D7"/>
    <w:rsid w:val="00573B89"/>
    <w:rsid w:val="00574911"/>
    <w:rsid w:val="00575283"/>
    <w:rsid w:val="00575943"/>
    <w:rsid w:val="00575D46"/>
    <w:rsid w:val="00576585"/>
    <w:rsid w:val="005774B9"/>
    <w:rsid w:val="00580477"/>
    <w:rsid w:val="00580EDC"/>
    <w:rsid w:val="00580FA3"/>
    <w:rsid w:val="005817EB"/>
    <w:rsid w:val="005824BA"/>
    <w:rsid w:val="00583407"/>
    <w:rsid w:val="00584E1D"/>
    <w:rsid w:val="005853CD"/>
    <w:rsid w:val="0058583E"/>
    <w:rsid w:val="00585AC8"/>
    <w:rsid w:val="00585AFA"/>
    <w:rsid w:val="00586162"/>
    <w:rsid w:val="00586BA5"/>
    <w:rsid w:val="00586D26"/>
    <w:rsid w:val="00587038"/>
    <w:rsid w:val="00587E45"/>
    <w:rsid w:val="0059027C"/>
    <w:rsid w:val="00590AD8"/>
    <w:rsid w:val="00591CAA"/>
    <w:rsid w:val="005927C8"/>
    <w:rsid w:val="005931D2"/>
    <w:rsid w:val="005932CB"/>
    <w:rsid w:val="005939D8"/>
    <w:rsid w:val="005946F2"/>
    <w:rsid w:val="00594F4B"/>
    <w:rsid w:val="00594F4C"/>
    <w:rsid w:val="0059517B"/>
    <w:rsid w:val="005954C8"/>
    <w:rsid w:val="00595F8D"/>
    <w:rsid w:val="00596AC0"/>
    <w:rsid w:val="005A1482"/>
    <w:rsid w:val="005A187F"/>
    <w:rsid w:val="005A1BDE"/>
    <w:rsid w:val="005A25A6"/>
    <w:rsid w:val="005A47BA"/>
    <w:rsid w:val="005A49DD"/>
    <w:rsid w:val="005A77B6"/>
    <w:rsid w:val="005A79BD"/>
    <w:rsid w:val="005B0BED"/>
    <w:rsid w:val="005B1971"/>
    <w:rsid w:val="005B2FD4"/>
    <w:rsid w:val="005B4640"/>
    <w:rsid w:val="005B5F6F"/>
    <w:rsid w:val="005B6EF3"/>
    <w:rsid w:val="005B7420"/>
    <w:rsid w:val="005B7A69"/>
    <w:rsid w:val="005B7BB2"/>
    <w:rsid w:val="005C1992"/>
    <w:rsid w:val="005C23E3"/>
    <w:rsid w:val="005C36FA"/>
    <w:rsid w:val="005C3A74"/>
    <w:rsid w:val="005C659F"/>
    <w:rsid w:val="005C73AF"/>
    <w:rsid w:val="005C7571"/>
    <w:rsid w:val="005C7B5C"/>
    <w:rsid w:val="005D0001"/>
    <w:rsid w:val="005D00EE"/>
    <w:rsid w:val="005D281E"/>
    <w:rsid w:val="005D3C3D"/>
    <w:rsid w:val="005D409D"/>
    <w:rsid w:val="005D43EB"/>
    <w:rsid w:val="005D446B"/>
    <w:rsid w:val="005D64F5"/>
    <w:rsid w:val="005D704B"/>
    <w:rsid w:val="005E222E"/>
    <w:rsid w:val="005E23D5"/>
    <w:rsid w:val="005E2705"/>
    <w:rsid w:val="005E3249"/>
    <w:rsid w:val="005E36C1"/>
    <w:rsid w:val="005E410A"/>
    <w:rsid w:val="005E68DC"/>
    <w:rsid w:val="005E698B"/>
    <w:rsid w:val="005E6CEF"/>
    <w:rsid w:val="005F251A"/>
    <w:rsid w:val="005F3DE0"/>
    <w:rsid w:val="005F4026"/>
    <w:rsid w:val="005F7EF9"/>
    <w:rsid w:val="00600472"/>
    <w:rsid w:val="006006AE"/>
    <w:rsid w:val="006012FD"/>
    <w:rsid w:val="00603707"/>
    <w:rsid w:val="006042C1"/>
    <w:rsid w:val="006046EA"/>
    <w:rsid w:val="00604A25"/>
    <w:rsid w:val="0060518F"/>
    <w:rsid w:val="00606052"/>
    <w:rsid w:val="0060743A"/>
    <w:rsid w:val="00610E02"/>
    <w:rsid w:val="0061151E"/>
    <w:rsid w:val="00611BAB"/>
    <w:rsid w:val="00611FAE"/>
    <w:rsid w:val="00611FC0"/>
    <w:rsid w:val="00612496"/>
    <w:rsid w:val="00613337"/>
    <w:rsid w:val="00614088"/>
    <w:rsid w:val="006145A7"/>
    <w:rsid w:val="00614FF4"/>
    <w:rsid w:val="0061623B"/>
    <w:rsid w:val="006162E2"/>
    <w:rsid w:val="006171CC"/>
    <w:rsid w:val="006203A7"/>
    <w:rsid w:val="006217D2"/>
    <w:rsid w:val="00622934"/>
    <w:rsid w:val="0062294E"/>
    <w:rsid w:val="006236A2"/>
    <w:rsid w:val="006240D2"/>
    <w:rsid w:val="00624BF6"/>
    <w:rsid w:val="00624CBC"/>
    <w:rsid w:val="00627214"/>
    <w:rsid w:val="00627BBC"/>
    <w:rsid w:val="006309D5"/>
    <w:rsid w:val="006313E6"/>
    <w:rsid w:val="0063172A"/>
    <w:rsid w:val="00631DDB"/>
    <w:rsid w:val="00634111"/>
    <w:rsid w:val="006372D6"/>
    <w:rsid w:val="00637975"/>
    <w:rsid w:val="00640A85"/>
    <w:rsid w:val="006415E9"/>
    <w:rsid w:val="0064260E"/>
    <w:rsid w:val="00642D95"/>
    <w:rsid w:val="00642DEA"/>
    <w:rsid w:val="006430F5"/>
    <w:rsid w:val="00643790"/>
    <w:rsid w:val="00643B21"/>
    <w:rsid w:val="00643C6B"/>
    <w:rsid w:val="006458A2"/>
    <w:rsid w:val="00645BAC"/>
    <w:rsid w:val="00646772"/>
    <w:rsid w:val="00646AE8"/>
    <w:rsid w:val="0064715F"/>
    <w:rsid w:val="00647E9D"/>
    <w:rsid w:val="0064A94B"/>
    <w:rsid w:val="00650243"/>
    <w:rsid w:val="006508BE"/>
    <w:rsid w:val="0065158C"/>
    <w:rsid w:val="006518F9"/>
    <w:rsid w:val="006528CF"/>
    <w:rsid w:val="00652B59"/>
    <w:rsid w:val="00653163"/>
    <w:rsid w:val="006545E2"/>
    <w:rsid w:val="006548BB"/>
    <w:rsid w:val="0065621A"/>
    <w:rsid w:val="00656E1E"/>
    <w:rsid w:val="00657A52"/>
    <w:rsid w:val="00660291"/>
    <w:rsid w:val="0066211B"/>
    <w:rsid w:val="0066218E"/>
    <w:rsid w:val="006630BB"/>
    <w:rsid w:val="00663B99"/>
    <w:rsid w:val="0066434F"/>
    <w:rsid w:val="006643B7"/>
    <w:rsid w:val="00664AF2"/>
    <w:rsid w:val="006651D2"/>
    <w:rsid w:val="00666CA4"/>
    <w:rsid w:val="00667106"/>
    <w:rsid w:val="00667E5D"/>
    <w:rsid w:val="0067181D"/>
    <w:rsid w:val="00671FB1"/>
    <w:rsid w:val="00672525"/>
    <w:rsid w:val="00675B64"/>
    <w:rsid w:val="00676A1C"/>
    <w:rsid w:val="00677909"/>
    <w:rsid w:val="00677AE5"/>
    <w:rsid w:val="00677D88"/>
    <w:rsid w:val="0068122C"/>
    <w:rsid w:val="00681368"/>
    <w:rsid w:val="00681B76"/>
    <w:rsid w:val="00681EF7"/>
    <w:rsid w:val="006825B0"/>
    <w:rsid w:val="00683416"/>
    <w:rsid w:val="00684530"/>
    <w:rsid w:val="006849BC"/>
    <w:rsid w:val="00684C1D"/>
    <w:rsid w:val="006851F0"/>
    <w:rsid w:val="00686721"/>
    <w:rsid w:val="006921A9"/>
    <w:rsid w:val="0069421C"/>
    <w:rsid w:val="006942A3"/>
    <w:rsid w:val="00694614"/>
    <w:rsid w:val="00696DA3"/>
    <w:rsid w:val="006A031F"/>
    <w:rsid w:val="006A0363"/>
    <w:rsid w:val="006A1948"/>
    <w:rsid w:val="006A1AF0"/>
    <w:rsid w:val="006A2897"/>
    <w:rsid w:val="006A596D"/>
    <w:rsid w:val="006A5C84"/>
    <w:rsid w:val="006A7C37"/>
    <w:rsid w:val="006ADC1B"/>
    <w:rsid w:val="006B0DE5"/>
    <w:rsid w:val="006B29BF"/>
    <w:rsid w:val="006B29CB"/>
    <w:rsid w:val="006B2E5A"/>
    <w:rsid w:val="006B35ED"/>
    <w:rsid w:val="006B4587"/>
    <w:rsid w:val="006B5740"/>
    <w:rsid w:val="006B59A6"/>
    <w:rsid w:val="006B686F"/>
    <w:rsid w:val="006B74F7"/>
    <w:rsid w:val="006B7BD7"/>
    <w:rsid w:val="006C07EB"/>
    <w:rsid w:val="006C09F4"/>
    <w:rsid w:val="006C18DA"/>
    <w:rsid w:val="006C224F"/>
    <w:rsid w:val="006C2278"/>
    <w:rsid w:val="006C2595"/>
    <w:rsid w:val="006C41E9"/>
    <w:rsid w:val="006C49D6"/>
    <w:rsid w:val="006C4E46"/>
    <w:rsid w:val="006C545E"/>
    <w:rsid w:val="006C5C46"/>
    <w:rsid w:val="006C748A"/>
    <w:rsid w:val="006C7CF6"/>
    <w:rsid w:val="006D00BE"/>
    <w:rsid w:val="006D05A0"/>
    <w:rsid w:val="006D067E"/>
    <w:rsid w:val="006D0AD7"/>
    <w:rsid w:val="006D0B3F"/>
    <w:rsid w:val="006D1177"/>
    <w:rsid w:val="006D183E"/>
    <w:rsid w:val="006D3624"/>
    <w:rsid w:val="006D38BD"/>
    <w:rsid w:val="006D4693"/>
    <w:rsid w:val="006D5C05"/>
    <w:rsid w:val="006D5CEE"/>
    <w:rsid w:val="006D6DF0"/>
    <w:rsid w:val="006D733D"/>
    <w:rsid w:val="006D7D40"/>
    <w:rsid w:val="006E1DF6"/>
    <w:rsid w:val="006E3493"/>
    <w:rsid w:val="006E3E5D"/>
    <w:rsid w:val="006E401E"/>
    <w:rsid w:val="006E48A1"/>
    <w:rsid w:val="006E4999"/>
    <w:rsid w:val="006E4BAF"/>
    <w:rsid w:val="006E59D2"/>
    <w:rsid w:val="006E5E59"/>
    <w:rsid w:val="006E6E43"/>
    <w:rsid w:val="006F0703"/>
    <w:rsid w:val="006F09E2"/>
    <w:rsid w:val="006F0B25"/>
    <w:rsid w:val="006F12B0"/>
    <w:rsid w:val="006F22CD"/>
    <w:rsid w:val="006F2B5A"/>
    <w:rsid w:val="006F4208"/>
    <w:rsid w:val="006F4BE0"/>
    <w:rsid w:val="006F5234"/>
    <w:rsid w:val="006F55BD"/>
    <w:rsid w:val="006F60EC"/>
    <w:rsid w:val="006F7563"/>
    <w:rsid w:val="006F7590"/>
    <w:rsid w:val="006F7949"/>
    <w:rsid w:val="006F932B"/>
    <w:rsid w:val="0070083B"/>
    <w:rsid w:val="00701A72"/>
    <w:rsid w:val="00702827"/>
    <w:rsid w:val="007033BB"/>
    <w:rsid w:val="00704307"/>
    <w:rsid w:val="0070526D"/>
    <w:rsid w:val="00705815"/>
    <w:rsid w:val="00707104"/>
    <w:rsid w:val="00710B03"/>
    <w:rsid w:val="00710B6C"/>
    <w:rsid w:val="007136A7"/>
    <w:rsid w:val="00713C7A"/>
    <w:rsid w:val="00715FCC"/>
    <w:rsid w:val="00716019"/>
    <w:rsid w:val="0071610F"/>
    <w:rsid w:val="00716605"/>
    <w:rsid w:val="00721E15"/>
    <w:rsid w:val="00721F87"/>
    <w:rsid w:val="00722687"/>
    <w:rsid w:val="00723115"/>
    <w:rsid w:val="00724265"/>
    <w:rsid w:val="0072492D"/>
    <w:rsid w:val="007261C5"/>
    <w:rsid w:val="00727D5D"/>
    <w:rsid w:val="007302E8"/>
    <w:rsid w:val="00731E4C"/>
    <w:rsid w:val="007341D8"/>
    <w:rsid w:val="00736D63"/>
    <w:rsid w:val="00737191"/>
    <w:rsid w:val="00737649"/>
    <w:rsid w:val="0074067D"/>
    <w:rsid w:val="00740B10"/>
    <w:rsid w:val="007424B8"/>
    <w:rsid w:val="007435B2"/>
    <w:rsid w:val="00743E58"/>
    <w:rsid w:val="007448E1"/>
    <w:rsid w:val="007455A2"/>
    <w:rsid w:val="00745CC9"/>
    <w:rsid w:val="007462F1"/>
    <w:rsid w:val="00746AB8"/>
    <w:rsid w:val="00748523"/>
    <w:rsid w:val="007502A6"/>
    <w:rsid w:val="007505E5"/>
    <w:rsid w:val="00750684"/>
    <w:rsid w:val="00751199"/>
    <w:rsid w:val="007512A5"/>
    <w:rsid w:val="00752A8F"/>
    <w:rsid w:val="00752CA9"/>
    <w:rsid w:val="0075410E"/>
    <w:rsid w:val="0075533A"/>
    <w:rsid w:val="007570DB"/>
    <w:rsid w:val="007578FD"/>
    <w:rsid w:val="007608C6"/>
    <w:rsid w:val="00760DA0"/>
    <w:rsid w:val="007613AA"/>
    <w:rsid w:val="00762B42"/>
    <w:rsid w:val="007635FC"/>
    <w:rsid w:val="00763AEA"/>
    <w:rsid w:val="00767270"/>
    <w:rsid w:val="00767949"/>
    <w:rsid w:val="00767B5E"/>
    <w:rsid w:val="007700F9"/>
    <w:rsid w:val="00770239"/>
    <w:rsid w:val="007706C5"/>
    <w:rsid w:val="0077101F"/>
    <w:rsid w:val="00771081"/>
    <w:rsid w:val="00771FD8"/>
    <w:rsid w:val="00773153"/>
    <w:rsid w:val="0077398B"/>
    <w:rsid w:val="0077412D"/>
    <w:rsid w:val="007742BB"/>
    <w:rsid w:val="007745DE"/>
    <w:rsid w:val="0077575C"/>
    <w:rsid w:val="007801A4"/>
    <w:rsid w:val="007801C5"/>
    <w:rsid w:val="00780341"/>
    <w:rsid w:val="007826BB"/>
    <w:rsid w:val="00782E95"/>
    <w:rsid w:val="007839B4"/>
    <w:rsid w:val="00785406"/>
    <w:rsid w:val="0078582C"/>
    <w:rsid w:val="007863DE"/>
    <w:rsid w:val="00787318"/>
    <w:rsid w:val="007876F8"/>
    <w:rsid w:val="0078797F"/>
    <w:rsid w:val="00787DB1"/>
    <w:rsid w:val="00790098"/>
    <w:rsid w:val="00792C62"/>
    <w:rsid w:val="00792D21"/>
    <w:rsid w:val="00793FFB"/>
    <w:rsid w:val="0079471A"/>
    <w:rsid w:val="00794D23"/>
    <w:rsid w:val="0079518D"/>
    <w:rsid w:val="0079626B"/>
    <w:rsid w:val="007972AC"/>
    <w:rsid w:val="007A105E"/>
    <w:rsid w:val="007A16A9"/>
    <w:rsid w:val="007A1E4C"/>
    <w:rsid w:val="007A1FA2"/>
    <w:rsid w:val="007A2245"/>
    <w:rsid w:val="007A2281"/>
    <w:rsid w:val="007A2F0D"/>
    <w:rsid w:val="007A3579"/>
    <w:rsid w:val="007A5B8D"/>
    <w:rsid w:val="007A7361"/>
    <w:rsid w:val="007A7E08"/>
    <w:rsid w:val="007B088E"/>
    <w:rsid w:val="007B38C1"/>
    <w:rsid w:val="007B5A11"/>
    <w:rsid w:val="007B6C54"/>
    <w:rsid w:val="007B7BEE"/>
    <w:rsid w:val="007C1A7E"/>
    <w:rsid w:val="007C298D"/>
    <w:rsid w:val="007C29AF"/>
    <w:rsid w:val="007C4417"/>
    <w:rsid w:val="007C4602"/>
    <w:rsid w:val="007C5148"/>
    <w:rsid w:val="007C5EE0"/>
    <w:rsid w:val="007C6668"/>
    <w:rsid w:val="007C6CDD"/>
    <w:rsid w:val="007C6F2F"/>
    <w:rsid w:val="007D0939"/>
    <w:rsid w:val="007D0BD8"/>
    <w:rsid w:val="007D1668"/>
    <w:rsid w:val="007D2535"/>
    <w:rsid w:val="007D2571"/>
    <w:rsid w:val="007D3068"/>
    <w:rsid w:val="007D449C"/>
    <w:rsid w:val="007D4911"/>
    <w:rsid w:val="007D5889"/>
    <w:rsid w:val="007DA0D9"/>
    <w:rsid w:val="007E01F0"/>
    <w:rsid w:val="007E2C1A"/>
    <w:rsid w:val="007E3B22"/>
    <w:rsid w:val="007E4523"/>
    <w:rsid w:val="007E5722"/>
    <w:rsid w:val="007E5E10"/>
    <w:rsid w:val="007E5ECF"/>
    <w:rsid w:val="007E6352"/>
    <w:rsid w:val="007F084D"/>
    <w:rsid w:val="007F0E29"/>
    <w:rsid w:val="007F1412"/>
    <w:rsid w:val="007F1899"/>
    <w:rsid w:val="007F325D"/>
    <w:rsid w:val="007F33AB"/>
    <w:rsid w:val="007F4E2C"/>
    <w:rsid w:val="007F4E97"/>
    <w:rsid w:val="007F52A5"/>
    <w:rsid w:val="007F55C6"/>
    <w:rsid w:val="007F5E82"/>
    <w:rsid w:val="007F60BE"/>
    <w:rsid w:val="007F667E"/>
    <w:rsid w:val="008009BA"/>
    <w:rsid w:val="0080107B"/>
    <w:rsid w:val="008021EA"/>
    <w:rsid w:val="0080350D"/>
    <w:rsid w:val="00803850"/>
    <w:rsid w:val="008044F2"/>
    <w:rsid w:val="0080500F"/>
    <w:rsid w:val="00807C1B"/>
    <w:rsid w:val="00810114"/>
    <w:rsid w:val="008103E7"/>
    <w:rsid w:val="008115A4"/>
    <w:rsid w:val="008126BE"/>
    <w:rsid w:val="00812991"/>
    <w:rsid w:val="00813AE1"/>
    <w:rsid w:val="00814EF5"/>
    <w:rsid w:val="00814F63"/>
    <w:rsid w:val="0081506C"/>
    <w:rsid w:val="00815B2B"/>
    <w:rsid w:val="00816B1D"/>
    <w:rsid w:val="00817C35"/>
    <w:rsid w:val="00821332"/>
    <w:rsid w:val="00821942"/>
    <w:rsid w:val="00822400"/>
    <w:rsid w:val="00822AC0"/>
    <w:rsid w:val="00823E70"/>
    <w:rsid w:val="008250E4"/>
    <w:rsid w:val="008259E4"/>
    <w:rsid w:val="00826894"/>
    <w:rsid w:val="00826E32"/>
    <w:rsid w:val="00827346"/>
    <w:rsid w:val="00827DA9"/>
    <w:rsid w:val="008307B6"/>
    <w:rsid w:val="00830BA3"/>
    <w:rsid w:val="008313A4"/>
    <w:rsid w:val="00831DCB"/>
    <w:rsid w:val="0083222D"/>
    <w:rsid w:val="008322C2"/>
    <w:rsid w:val="00832485"/>
    <w:rsid w:val="008327C5"/>
    <w:rsid w:val="00833848"/>
    <w:rsid w:val="008343A4"/>
    <w:rsid w:val="008352F4"/>
    <w:rsid w:val="0083531B"/>
    <w:rsid w:val="00835DB1"/>
    <w:rsid w:val="00835EF6"/>
    <w:rsid w:val="00836D15"/>
    <w:rsid w:val="00836DC9"/>
    <w:rsid w:val="0084017C"/>
    <w:rsid w:val="0084036B"/>
    <w:rsid w:val="008415C7"/>
    <w:rsid w:val="00841A49"/>
    <w:rsid w:val="00842115"/>
    <w:rsid w:val="00843E9B"/>
    <w:rsid w:val="00845928"/>
    <w:rsid w:val="008471A5"/>
    <w:rsid w:val="008472C1"/>
    <w:rsid w:val="00847D04"/>
    <w:rsid w:val="00847D30"/>
    <w:rsid w:val="00851277"/>
    <w:rsid w:val="008514E0"/>
    <w:rsid w:val="00854947"/>
    <w:rsid w:val="00855ED1"/>
    <w:rsid w:val="0085673A"/>
    <w:rsid w:val="00856962"/>
    <w:rsid w:val="00857131"/>
    <w:rsid w:val="00857952"/>
    <w:rsid w:val="00860544"/>
    <w:rsid w:val="00860ADE"/>
    <w:rsid w:val="00861C2A"/>
    <w:rsid w:val="008629F4"/>
    <w:rsid w:val="00862AB5"/>
    <w:rsid w:val="008641AB"/>
    <w:rsid w:val="008652E3"/>
    <w:rsid w:val="00866430"/>
    <w:rsid w:val="00866CF3"/>
    <w:rsid w:val="00867A51"/>
    <w:rsid w:val="00870E18"/>
    <w:rsid w:val="0087277A"/>
    <w:rsid w:val="00873704"/>
    <w:rsid w:val="00873809"/>
    <w:rsid w:val="008740CB"/>
    <w:rsid w:val="008752B5"/>
    <w:rsid w:val="00875324"/>
    <w:rsid w:val="008753E9"/>
    <w:rsid w:val="00875785"/>
    <w:rsid w:val="00875AA8"/>
    <w:rsid w:val="00876453"/>
    <w:rsid w:val="00876978"/>
    <w:rsid w:val="0087719F"/>
    <w:rsid w:val="0088133A"/>
    <w:rsid w:val="008816BA"/>
    <w:rsid w:val="00882EB0"/>
    <w:rsid w:val="00883101"/>
    <w:rsid w:val="0088387C"/>
    <w:rsid w:val="00885821"/>
    <w:rsid w:val="00885B05"/>
    <w:rsid w:val="00886168"/>
    <w:rsid w:val="00887B06"/>
    <w:rsid w:val="00887D2B"/>
    <w:rsid w:val="008922D3"/>
    <w:rsid w:val="008927D5"/>
    <w:rsid w:val="00892928"/>
    <w:rsid w:val="00892B66"/>
    <w:rsid w:val="00893054"/>
    <w:rsid w:val="00893381"/>
    <w:rsid w:val="0089457E"/>
    <w:rsid w:val="0089495C"/>
    <w:rsid w:val="00895E02"/>
    <w:rsid w:val="0089725D"/>
    <w:rsid w:val="00897B0C"/>
    <w:rsid w:val="00897CF8"/>
    <w:rsid w:val="008A012A"/>
    <w:rsid w:val="008A1822"/>
    <w:rsid w:val="008A27CE"/>
    <w:rsid w:val="008A3110"/>
    <w:rsid w:val="008A36B5"/>
    <w:rsid w:val="008A6934"/>
    <w:rsid w:val="008A7AED"/>
    <w:rsid w:val="008B0C74"/>
    <w:rsid w:val="008B0F46"/>
    <w:rsid w:val="008B2187"/>
    <w:rsid w:val="008B2C00"/>
    <w:rsid w:val="008B4BF6"/>
    <w:rsid w:val="008B52E1"/>
    <w:rsid w:val="008B6866"/>
    <w:rsid w:val="008B6FD5"/>
    <w:rsid w:val="008B7413"/>
    <w:rsid w:val="008B7BF2"/>
    <w:rsid w:val="008C1934"/>
    <w:rsid w:val="008C1B93"/>
    <w:rsid w:val="008C2955"/>
    <w:rsid w:val="008C2F4B"/>
    <w:rsid w:val="008C317C"/>
    <w:rsid w:val="008C4D78"/>
    <w:rsid w:val="008C53D9"/>
    <w:rsid w:val="008C5D36"/>
    <w:rsid w:val="008C5D70"/>
    <w:rsid w:val="008C6371"/>
    <w:rsid w:val="008C6DBA"/>
    <w:rsid w:val="008D0097"/>
    <w:rsid w:val="008D1C5E"/>
    <w:rsid w:val="008D1FD7"/>
    <w:rsid w:val="008D36A4"/>
    <w:rsid w:val="008D4C7D"/>
    <w:rsid w:val="008D5372"/>
    <w:rsid w:val="008D5F37"/>
    <w:rsid w:val="008D6683"/>
    <w:rsid w:val="008E0588"/>
    <w:rsid w:val="008E1851"/>
    <w:rsid w:val="008E2EC5"/>
    <w:rsid w:val="008E48A2"/>
    <w:rsid w:val="008E4C9D"/>
    <w:rsid w:val="008E5353"/>
    <w:rsid w:val="008E5C28"/>
    <w:rsid w:val="008E64D8"/>
    <w:rsid w:val="008E657B"/>
    <w:rsid w:val="008E6B0E"/>
    <w:rsid w:val="008E72BF"/>
    <w:rsid w:val="008F1422"/>
    <w:rsid w:val="008F1D42"/>
    <w:rsid w:val="008F2A77"/>
    <w:rsid w:val="008F502C"/>
    <w:rsid w:val="008F5A85"/>
    <w:rsid w:val="008F5C66"/>
    <w:rsid w:val="008F7C6E"/>
    <w:rsid w:val="009000C1"/>
    <w:rsid w:val="00901477"/>
    <w:rsid w:val="00902F47"/>
    <w:rsid w:val="0090367B"/>
    <w:rsid w:val="009038E8"/>
    <w:rsid w:val="00903B55"/>
    <w:rsid w:val="009056B0"/>
    <w:rsid w:val="0090606B"/>
    <w:rsid w:val="009060EE"/>
    <w:rsid w:val="009061BB"/>
    <w:rsid w:val="00906CBD"/>
    <w:rsid w:val="00907581"/>
    <w:rsid w:val="00907C09"/>
    <w:rsid w:val="00910665"/>
    <w:rsid w:val="00910677"/>
    <w:rsid w:val="0091090A"/>
    <w:rsid w:val="00910EF0"/>
    <w:rsid w:val="00911A4C"/>
    <w:rsid w:val="00911ACB"/>
    <w:rsid w:val="00914012"/>
    <w:rsid w:val="0091411A"/>
    <w:rsid w:val="0091489D"/>
    <w:rsid w:val="00916408"/>
    <w:rsid w:val="00917614"/>
    <w:rsid w:val="009207DC"/>
    <w:rsid w:val="00920F08"/>
    <w:rsid w:val="00920FEB"/>
    <w:rsid w:val="009212C6"/>
    <w:rsid w:val="009217AA"/>
    <w:rsid w:val="00921AAE"/>
    <w:rsid w:val="00923BE1"/>
    <w:rsid w:val="00924F29"/>
    <w:rsid w:val="00927FF4"/>
    <w:rsid w:val="009301DE"/>
    <w:rsid w:val="0093057F"/>
    <w:rsid w:val="00930F64"/>
    <w:rsid w:val="00931F80"/>
    <w:rsid w:val="00932048"/>
    <w:rsid w:val="00935602"/>
    <w:rsid w:val="0093596A"/>
    <w:rsid w:val="00936100"/>
    <w:rsid w:val="0094003E"/>
    <w:rsid w:val="009400EB"/>
    <w:rsid w:val="00941F6F"/>
    <w:rsid w:val="009425CD"/>
    <w:rsid w:val="00944552"/>
    <w:rsid w:val="009445B6"/>
    <w:rsid w:val="009447D9"/>
    <w:rsid w:val="00945D79"/>
    <w:rsid w:val="00945F80"/>
    <w:rsid w:val="009507F8"/>
    <w:rsid w:val="0095144A"/>
    <w:rsid w:val="00951CB7"/>
    <w:rsid w:val="00952B2D"/>
    <w:rsid w:val="009534E4"/>
    <w:rsid w:val="009542AE"/>
    <w:rsid w:val="00955537"/>
    <w:rsid w:val="009557E3"/>
    <w:rsid w:val="00957CF5"/>
    <w:rsid w:val="00957F70"/>
    <w:rsid w:val="00962010"/>
    <w:rsid w:val="009627BD"/>
    <w:rsid w:val="00962CF5"/>
    <w:rsid w:val="00963989"/>
    <w:rsid w:val="009639CE"/>
    <w:rsid w:val="00963D70"/>
    <w:rsid w:val="009647E6"/>
    <w:rsid w:val="00964F84"/>
    <w:rsid w:val="0096572D"/>
    <w:rsid w:val="009664B6"/>
    <w:rsid w:val="009672F0"/>
    <w:rsid w:val="0097037B"/>
    <w:rsid w:val="00970887"/>
    <w:rsid w:val="00970B99"/>
    <w:rsid w:val="0097185A"/>
    <w:rsid w:val="00971EA4"/>
    <w:rsid w:val="00972865"/>
    <w:rsid w:val="009734FC"/>
    <w:rsid w:val="00973C4B"/>
    <w:rsid w:val="00975631"/>
    <w:rsid w:val="0097781C"/>
    <w:rsid w:val="0097B96B"/>
    <w:rsid w:val="00980331"/>
    <w:rsid w:val="00980FEB"/>
    <w:rsid w:val="009812EE"/>
    <w:rsid w:val="00981D61"/>
    <w:rsid w:val="00981D9E"/>
    <w:rsid w:val="00982654"/>
    <w:rsid w:val="00982E85"/>
    <w:rsid w:val="009835CA"/>
    <w:rsid w:val="00983960"/>
    <w:rsid w:val="0098412F"/>
    <w:rsid w:val="00984404"/>
    <w:rsid w:val="0098473B"/>
    <w:rsid w:val="00984A77"/>
    <w:rsid w:val="00984E70"/>
    <w:rsid w:val="00985E17"/>
    <w:rsid w:val="00986595"/>
    <w:rsid w:val="00986B2E"/>
    <w:rsid w:val="00986BC2"/>
    <w:rsid w:val="0098780E"/>
    <w:rsid w:val="00990356"/>
    <w:rsid w:val="009907C4"/>
    <w:rsid w:val="00990AA5"/>
    <w:rsid w:val="00990F5B"/>
    <w:rsid w:val="00991E72"/>
    <w:rsid w:val="00992989"/>
    <w:rsid w:val="009951F8"/>
    <w:rsid w:val="0099528A"/>
    <w:rsid w:val="00996406"/>
    <w:rsid w:val="009966EF"/>
    <w:rsid w:val="00996D5E"/>
    <w:rsid w:val="00997EF9"/>
    <w:rsid w:val="009A0074"/>
    <w:rsid w:val="009A01A2"/>
    <w:rsid w:val="009A4648"/>
    <w:rsid w:val="009A4F38"/>
    <w:rsid w:val="009A5344"/>
    <w:rsid w:val="009A5AAD"/>
    <w:rsid w:val="009A6545"/>
    <w:rsid w:val="009A65F8"/>
    <w:rsid w:val="009A701E"/>
    <w:rsid w:val="009A76C1"/>
    <w:rsid w:val="009A7726"/>
    <w:rsid w:val="009ABA7C"/>
    <w:rsid w:val="009B24BA"/>
    <w:rsid w:val="009B31A9"/>
    <w:rsid w:val="009B326F"/>
    <w:rsid w:val="009B3495"/>
    <w:rsid w:val="009B3FED"/>
    <w:rsid w:val="009B4168"/>
    <w:rsid w:val="009B5D1C"/>
    <w:rsid w:val="009B5FB0"/>
    <w:rsid w:val="009B76D0"/>
    <w:rsid w:val="009B78F8"/>
    <w:rsid w:val="009B7BCF"/>
    <w:rsid w:val="009B7C4A"/>
    <w:rsid w:val="009C1051"/>
    <w:rsid w:val="009C1DEF"/>
    <w:rsid w:val="009C255C"/>
    <w:rsid w:val="009C27D2"/>
    <w:rsid w:val="009C3273"/>
    <w:rsid w:val="009C3685"/>
    <w:rsid w:val="009C4535"/>
    <w:rsid w:val="009C52F0"/>
    <w:rsid w:val="009C5986"/>
    <w:rsid w:val="009C6687"/>
    <w:rsid w:val="009D1CED"/>
    <w:rsid w:val="009D3324"/>
    <w:rsid w:val="009D3D94"/>
    <w:rsid w:val="009D3F75"/>
    <w:rsid w:val="009D42E6"/>
    <w:rsid w:val="009D4604"/>
    <w:rsid w:val="009D479C"/>
    <w:rsid w:val="009D4EA6"/>
    <w:rsid w:val="009D5098"/>
    <w:rsid w:val="009D616E"/>
    <w:rsid w:val="009D6302"/>
    <w:rsid w:val="009D73FD"/>
    <w:rsid w:val="009E0316"/>
    <w:rsid w:val="009E06E7"/>
    <w:rsid w:val="009E1946"/>
    <w:rsid w:val="009E20AF"/>
    <w:rsid w:val="009E22A4"/>
    <w:rsid w:val="009E3800"/>
    <w:rsid w:val="009E3870"/>
    <w:rsid w:val="009E5E50"/>
    <w:rsid w:val="009E61DB"/>
    <w:rsid w:val="009E6DB8"/>
    <w:rsid w:val="009F00F4"/>
    <w:rsid w:val="009F0B5F"/>
    <w:rsid w:val="009F15A8"/>
    <w:rsid w:val="009F1B31"/>
    <w:rsid w:val="009F1BB4"/>
    <w:rsid w:val="009F2FAF"/>
    <w:rsid w:val="009F3C60"/>
    <w:rsid w:val="009F4994"/>
    <w:rsid w:val="009F54F8"/>
    <w:rsid w:val="009F5F6D"/>
    <w:rsid w:val="009F5FFB"/>
    <w:rsid w:val="009F702E"/>
    <w:rsid w:val="00A0028E"/>
    <w:rsid w:val="00A00430"/>
    <w:rsid w:val="00A00678"/>
    <w:rsid w:val="00A023CC"/>
    <w:rsid w:val="00A03358"/>
    <w:rsid w:val="00A03D01"/>
    <w:rsid w:val="00A05173"/>
    <w:rsid w:val="00A067DE"/>
    <w:rsid w:val="00A069B4"/>
    <w:rsid w:val="00A0785E"/>
    <w:rsid w:val="00A07E2B"/>
    <w:rsid w:val="00A108A7"/>
    <w:rsid w:val="00A1127B"/>
    <w:rsid w:val="00A1149C"/>
    <w:rsid w:val="00A12AE0"/>
    <w:rsid w:val="00A12CDD"/>
    <w:rsid w:val="00A133EF"/>
    <w:rsid w:val="00A13B32"/>
    <w:rsid w:val="00A13CC6"/>
    <w:rsid w:val="00A15560"/>
    <w:rsid w:val="00A15BC5"/>
    <w:rsid w:val="00A1760E"/>
    <w:rsid w:val="00A204CC"/>
    <w:rsid w:val="00A214C2"/>
    <w:rsid w:val="00A2183C"/>
    <w:rsid w:val="00A21924"/>
    <w:rsid w:val="00A22BC9"/>
    <w:rsid w:val="00A233A9"/>
    <w:rsid w:val="00A23925"/>
    <w:rsid w:val="00A23AFA"/>
    <w:rsid w:val="00A2458F"/>
    <w:rsid w:val="00A25C71"/>
    <w:rsid w:val="00A30674"/>
    <w:rsid w:val="00A3153F"/>
    <w:rsid w:val="00A31903"/>
    <w:rsid w:val="00A32551"/>
    <w:rsid w:val="00A32766"/>
    <w:rsid w:val="00A32CF5"/>
    <w:rsid w:val="00A3365A"/>
    <w:rsid w:val="00A338D4"/>
    <w:rsid w:val="00A347B2"/>
    <w:rsid w:val="00A349F2"/>
    <w:rsid w:val="00A34E37"/>
    <w:rsid w:val="00A34F0B"/>
    <w:rsid w:val="00A3557C"/>
    <w:rsid w:val="00A35925"/>
    <w:rsid w:val="00A3702D"/>
    <w:rsid w:val="00A40D6F"/>
    <w:rsid w:val="00A40E10"/>
    <w:rsid w:val="00A40E7E"/>
    <w:rsid w:val="00A414EB"/>
    <w:rsid w:val="00A42063"/>
    <w:rsid w:val="00A4287E"/>
    <w:rsid w:val="00A42D10"/>
    <w:rsid w:val="00A43377"/>
    <w:rsid w:val="00A43AE0"/>
    <w:rsid w:val="00A43D3D"/>
    <w:rsid w:val="00A444AA"/>
    <w:rsid w:val="00A455BE"/>
    <w:rsid w:val="00A469AE"/>
    <w:rsid w:val="00A5087E"/>
    <w:rsid w:val="00A521C8"/>
    <w:rsid w:val="00A55326"/>
    <w:rsid w:val="00A61DDD"/>
    <w:rsid w:val="00A623C9"/>
    <w:rsid w:val="00A62CB2"/>
    <w:rsid w:val="00A62DF1"/>
    <w:rsid w:val="00A62F64"/>
    <w:rsid w:val="00A64705"/>
    <w:rsid w:val="00A64AB9"/>
    <w:rsid w:val="00A64B59"/>
    <w:rsid w:val="00A66892"/>
    <w:rsid w:val="00A67EE7"/>
    <w:rsid w:val="00A70606"/>
    <w:rsid w:val="00A70AD9"/>
    <w:rsid w:val="00A71BD5"/>
    <w:rsid w:val="00A739AF"/>
    <w:rsid w:val="00A73B68"/>
    <w:rsid w:val="00A73F2B"/>
    <w:rsid w:val="00A74C92"/>
    <w:rsid w:val="00A75EFC"/>
    <w:rsid w:val="00A7726E"/>
    <w:rsid w:val="00A779D6"/>
    <w:rsid w:val="00A81977"/>
    <w:rsid w:val="00A82ECF"/>
    <w:rsid w:val="00A850F1"/>
    <w:rsid w:val="00A85ABF"/>
    <w:rsid w:val="00A86760"/>
    <w:rsid w:val="00A874A1"/>
    <w:rsid w:val="00A91EA7"/>
    <w:rsid w:val="00A9224D"/>
    <w:rsid w:val="00A9449D"/>
    <w:rsid w:val="00A95300"/>
    <w:rsid w:val="00A956B4"/>
    <w:rsid w:val="00A97A0C"/>
    <w:rsid w:val="00A97A47"/>
    <w:rsid w:val="00A97AE8"/>
    <w:rsid w:val="00AA0285"/>
    <w:rsid w:val="00AA032A"/>
    <w:rsid w:val="00AA0550"/>
    <w:rsid w:val="00AA0830"/>
    <w:rsid w:val="00AA1B1A"/>
    <w:rsid w:val="00AA2ACC"/>
    <w:rsid w:val="00AA2C95"/>
    <w:rsid w:val="00AA3480"/>
    <w:rsid w:val="00AA3986"/>
    <w:rsid w:val="00AA529C"/>
    <w:rsid w:val="00AA602E"/>
    <w:rsid w:val="00AA624C"/>
    <w:rsid w:val="00AA66B9"/>
    <w:rsid w:val="00AA6983"/>
    <w:rsid w:val="00AA7FC6"/>
    <w:rsid w:val="00AB1834"/>
    <w:rsid w:val="00AB1AAB"/>
    <w:rsid w:val="00AB1D19"/>
    <w:rsid w:val="00AB2FDA"/>
    <w:rsid w:val="00AB396C"/>
    <w:rsid w:val="00AB43E4"/>
    <w:rsid w:val="00AB462F"/>
    <w:rsid w:val="00AB4BBD"/>
    <w:rsid w:val="00AB5906"/>
    <w:rsid w:val="00AB599C"/>
    <w:rsid w:val="00AB5CE7"/>
    <w:rsid w:val="00AB71DF"/>
    <w:rsid w:val="00AB7941"/>
    <w:rsid w:val="00AB7CAC"/>
    <w:rsid w:val="00AC093F"/>
    <w:rsid w:val="00AC0EFD"/>
    <w:rsid w:val="00AC100A"/>
    <w:rsid w:val="00AC2F57"/>
    <w:rsid w:val="00AC414A"/>
    <w:rsid w:val="00AC4C19"/>
    <w:rsid w:val="00AC5EA4"/>
    <w:rsid w:val="00AC6685"/>
    <w:rsid w:val="00AC774D"/>
    <w:rsid w:val="00AD0850"/>
    <w:rsid w:val="00AD0ECA"/>
    <w:rsid w:val="00AD12D2"/>
    <w:rsid w:val="00AD14A6"/>
    <w:rsid w:val="00AD17AB"/>
    <w:rsid w:val="00AD2C72"/>
    <w:rsid w:val="00AD3B1D"/>
    <w:rsid w:val="00AD5F65"/>
    <w:rsid w:val="00AD618B"/>
    <w:rsid w:val="00AD663A"/>
    <w:rsid w:val="00AD7D92"/>
    <w:rsid w:val="00AE1712"/>
    <w:rsid w:val="00AE30CE"/>
    <w:rsid w:val="00AE3B83"/>
    <w:rsid w:val="00AE406F"/>
    <w:rsid w:val="00AE4894"/>
    <w:rsid w:val="00AE4CC1"/>
    <w:rsid w:val="00AE5FEB"/>
    <w:rsid w:val="00AE6151"/>
    <w:rsid w:val="00AE74D8"/>
    <w:rsid w:val="00AE7686"/>
    <w:rsid w:val="00AF08E6"/>
    <w:rsid w:val="00AF0905"/>
    <w:rsid w:val="00AF2E5F"/>
    <w:rsid w:val="00AF40D2"/>
    <w:rsid w:val="00AF4CA4"/>
    <w:rsid w:val="00AF4ED9"/>
    <w:rsid w:val="00AF58B6"/>
    <w:rsid w:val="00AF61E1"/>
    <w:rsid w:val="00AF6D06"/>
    <w:rsid w:val="00AF6E46"/>
    <w:rsid w:val="00AF724D"/>
    <w:rsid w:val="00AF7A42"/>
    <w:rsid w:val="00B00186"/>
    <w:rsid w:val="00B032FA"/>
    <w:rsid w:val="00B04552"/>
    <w:rsid w:val="00B04EB1"/>
    <w:rsid w:val="00B07E94"/>
    <w:rsid w:val="00B103CF"/>
    <w:rsid w:val="00B1171F"/>
    <w:rsid w:val="00B11BAC"/>
    <w:rsid w:val="00B1286E"/>
    <w:rsid w:val="00B131AB"/>
    <w:rsid w:val="00B13217"/>
    <w:rsid w:val="00B14720"/>
    <w:rsid w:val="00B14C1D"/>
    <w:rsid w:val="00B1666D"/>
    <w:rsid w:val="00B16CD0"/>
    <w:rsid w:val="00B176BD"/>
    <w:rsid w:val="00B17A1C"/>
    <w:rsid w:val="00B17AE9"/>
    <w:rsid w:val="00B208B0"/>
    <w:rsid w:val="00B20B37"/>
    <w:rsid w:val="00B21437"/>
    <w:rsid w:val="00B221BC"/>
    <w:rsid w:val="00B23160"/>
    <w:rsid w:val="00B23A0B"/>
    <w:rsid w:val="00B23A18"/>
    <w:rsid w:val="00B24840"/>
    <w:rsid w:val="00B24F0E"/>
    <w:rsid w:val="00B25940"/>
    <w:rsid w:val="00B30429"/>
    <w:rsid w:val="00B32A6E"/>
    <w:rsid w:val="00B33C61"/>
    <w:rsid w:val="00B34420"/>
    <w:rsid w:val="00B34B16"/>
    <w:rsid w:val="00B37E1C"/>
    <w:rsid w:val="00B4347F"/>
    <w:rsid w:val="00B43AC1"/>
    <w:rsid w:val="00B43F64"/>
    <w:rsid w:val="00B4510F"/>
    <w:rsid w:val="00B45626"/>
    <w:rsid w:val="00B45D84"/>
    <w:rsid w:val="00B46509"/>
    <w:rsid w:val="00B465CB"/>
    <w:rsid w:val="00B46C71"/>
    <w:rsid w:val="00B50635"/>
    <w:rsid w:val="00B51C8F"/>
    <w:rsid w:val="00B53852"/>
    <w:rsid w:val="00B54C05"/>
    <w:rsid w:val="00B564B7"/>
    <w:rsid w:val="00B56746"/>
    <w:rsid w:val="00B57148"/>
    <w:rsid w:val="00B5D866"/>
    <w:rsid w:val="00B60132"/>
    <w:rsid w:val="00B614D6"/>
    <w:rsid w:val="00B61CC7"/>
    <w:rsid w:val="00B63417"/>
    <w:rsid w:val="00B63B87"/>
    <w:rsid w:val="00B643FC"/>
    <w:rsid w:val="00B64A63"/>
    <w:rsid w:val="00B64F63"/>
    <w:rsid w:val="00B6515C"/>
    <w:rsid w:val="00B658F7"/>
    <w:rsid w:val="00B65EC1"/>
    <w:rsid w:val="00B666FD"/>
    <w:rsid w:val="00B6711B"/>
    <w:rsid w:val="00B675EB"/>
    <w:rsid w:val="00B6D69D"/>
    <w:rsid w:val="00B718D1"/>
    <w:rsid w:val="00B72897"/>
    <w:rsid w:val="00B73038"/>
    <w:rsid w:val="00B7499F"/>
    <w:rsid w:val="00B74B68"/>
    <w:rsid w:val="00B76858"/>
    <w:rsid w:val="00B7773A"/>
    <w:rsid w:val="00B779E8"/>
    <w:rsid w:val="00B77B75"/>
    <w:rsid w:val="00B77BF8"/>
    <w:rsid w:val="00B80341"/>
    <w:rsid w:val="00B805B3"/>
    <w:rsid w:val="00B824ED"/>
    <w:rsid w:val="00B83CA7"/>
    <w:rsid w:val="00B83E4B"/>
    <w:rsid w:val="00B84288"/>
    <w:rsid w:val="00B844CF"/>
    <w:rsid w:val="00B85241"/>
    <w:rsid w:val="00B85824"/>
    <w:rsid w:val="00B85AC8"/>
    <w:rsid w:val="00B86165"/>
    <w:rsid w:val="00B874E8"/>
    <w:rsid w:val="00B8785B"/>
    <w:rsid w:val="00B87BF5"/>
    <w:rsid w:val="00B90CD2"/>
    <w:rsid w:val="00B92550"/>
    <w:rsid w:val="00B92AF3"/>
    <w:rsid w:val="00B92B0A"/>
    <w:rsid w:val="00B94573"/>
    <w:rsid w:val="00B94C10"/>
    <w:rsid w:val="00B95413"/>
    <w:rsid w:val="00B9571F"/>
    <w:rsid w:val="00B95A7F"/>
    <w:rsid w:val="00B95C50"/>
    <w:rsid w:val="00B95F22"/>
    <w:rsid w:val="00B97E4F"/>
    <w:rsid w:val="00BA10EB"/>
    <w:rsid w:val="00BA136D"/>
    <w:rsid w:val="00BA1E15"/>
    <w:rsid w:val="00BA2190"/>
    <w:rsid w:val="00BA39C1"/>
    <w:rsid w:val="00BA4066"/>
    <w:rsid w:val="00BA64D6"/>
    <w:rsid w:val="00BA7167"/>
    <w:rsid w:val="00BB3558"/>
    <w:rsid w:val="00BB4D51"/>
    <w:rsid w:val="00BB7D39"/>
    <w:rsid w:val="00BC020F"/>
    <w:rsid w:val="00BC036E"/>
    <w:rsid w:val="00BC061B"/>
    <w:rsid w:val="00BC09FF"/>
    <w:rsid w:val="00BC1BAC"/>
    <w:rsid w:val="00BC3E6B"/>
    <w:rsid w:val="00BC596D"/>
    <w:rsid w:val="00BC5979"/>
    <w:rsid w:val="00BC77B4"/>
    <w:rsid w:val="00BD025F"/>
    <w:rsid w:val="00BD17F6"/>
    <w:rsid w:val="00BD1EBC"/>
    <w:rsid w:val="00BD21EF"/>
    <w:rsid w:val="00BD23BC"/>
    <w:rsid w:val="00BD4E0B"/>
    <w:rsid w:val="00BD4E2F"/>
    <w:rsid w:val="00BD5BF0"/>
    <w:rsid w:val="00BD5C6B"/>
    <w:rsid w:val="00BD65FE"/>
    <w:rsid w:val="00BD6701"/>
    <w:rsid w:val="00BD6B27"/>
    <w:rsid w:val="00BD78D7"/>
    <w:rsid w:val="00BD7FE7"/>
    <w:rsid w:val="00BE0004"/>
    <w:rsid w:val="00BE08D5"/>
    <w:rsid w:val="00BE166D"/>
    <w:rsid w:val="00BE2050"/>
    <w:rsid w:val="00BE2BE0"/>
    <w:rsid w:val="00BE4B12"/>
    <w:rsid w:val="00BE4FEF"/>
    <w:rsid w:val="00BE6DC8"/>
    <w:rsid w:val="00BE7058"/>
    <w:rsid w:val="00BF3E69"/>
    <w:rsid w:val="00BF4303"/>
    <w:rsid w:val="00BF5C4B"/>
    <w:rsid w:val="00BF6052"/>
    <w:rsid w:val="00BF698D"/>
    <w:rsid w:val="00BF6ADC"/>
    <w:rsid w:val="00BF7EAD"/>
    <w:rsid w:val="00C00C7A"/>
    <w:rsid w:val="00C016CA"/>
    <w:rsid w:val="00C021FE"/>
    <w:rsid w:val="00C05B42"/>
    <w:rsid w:val="00C05D78"/>
    <w:rsid w:val="00C06286"/>
    <w:rsid w:val="00C064DB"/>
    <w:rsid w:val="00C06C9A"/>
    <w:rsid w:val="00C076C9"/>
    <w:rsid w:val="00C101D0"/>
    <w:rsid w:val="00C10BE3"/>
    <w:rsid w:val="00C1240E"/>
    <w:rsid w:val="00C1269F"/>
    <w:rsid w:val="00C13762"/>
    <w:rsid w:val="00C16864"/>
    <w:rsid w:val="00C20990"/>
    <w:rsid w:val="00C21259"/>
    <w:rsid w:val="00C228CF"/>
    <w:rsid w:val="00C22D1E"/>
    <w:rsid w:val="00C23969"/>
    <w:rsid w:val="00C23E5B"/>
    <w:rsid w:val="00C25501"/>
    <w:rsid w:val="00C26BE4"/>
    <w:rsid w:val="00C27B66"/>
    <w:rsid w:val="00C301E8"/>
    <w:rsid w:val="00C30483"/>
    <w:rsid w:val="00C3067E"/>
    <w:rsid w:val="00C3175A"/>
    <w:rsid w:val="00C3188B"/>
    <w:rsid w:val="00C34F05"/>
    <w:rsid w:val="00C35054"/>
    <w:rsid w:val="00C3579F"/>
    <w:rsid w:val="00C35EEB"/>
    <w:rsid w:val="00C35FD9"/>
    <w:rsid w:val="00C363ED"/>
    <w:rsid w:val="00C36447"/>
    <w:rsid w:val="00C36A5E"/>
    <w:rsid w:val="00C37D10"/>
    <w:rsid w:val="00C406F1"/>
    <w:rsid w:val="00C42DC6"/>
    <w:rsid w:val="00C434CD"/>
    <w:rsid w:val="00C43A9A"/>
    <w:rsid w:val="00C44794"/>
    <w:rsid w:val="00C45065"/>
    <w:rsid w:val="00C47426"/>
    <w:rsid w:val="00C4757E"/>
    <w:rsid w:val="00C47B9A"/>
    <w:rsid w:val="00C47C7F"/>
    <w:rsid w:val="00C50D80"/>
    <w:rsid w:val="00C51DA4"/>
    <w:rsid w:val="00C5320A"/>
    <w:rsid w:val="00C54457"/>
    <w:rsid w:val="00C55B81"/>
    <w:rsid w:val="00C55D2F"/>
    <w:rsid w:val="00C55F6E"/>
    <w:rsid w:val="00C60058"/>
    <w:rsid w:val="00C62ACC"/>
    <w:rsid w:val="00C63059"/>
    <w:rsid w:val="00C639D8"/>
    <w:rsid w:val="00C6543D"/>
    <w:rsid w:val="00C65E30"/>
    <w:rsid w:val="00C6690A"/>
    <w:rsid w:val="00C6708D"/>
    <w:rsid w:val="00C6737E"/>
    <w:rsid w:val="00C67BE6"/>
    <w:rsid w:val="00C703F6"/>
    <w:rsid w:val="00C70742"/>
    <w:rsid w:val="00C70900"/>
    <w:rsid w:val="00C70CD8"/>
    <w:rsid w:val="00C71338"/>
    <w:rsid w:val="00C71A1A"/>
    <w:rsid w:val="00C738B2"/>
    <w:rsid w:val="00C75CF9"/>
    <w:rsid w:val="00C75E7D"/>
    <w:rsid w:val="00C77D8C"/>
    <w:rsid w:val="00C81A50"/>
    <w:rsid w:val="00C81D3A"/>
    <w:rsid w:val="00C8348D"/>
    <w:rsid w:val="00C843E1"/>
    <w:rsid w:val="00C85305"/>
    <w:rsid w:val="00C85CBB"/>
    <w:rsid w:val="00C85DEE"/>
    <w:rsid w:val="00C85FDC"/>
    <w:rsid w:val="00C86DD4"/>
    <w:rsid w:val="00C8760F"/>
    <w:rsid w:val="00C91939"/>
    <w:rsid w:val="00C91E93"/>
    <w:rsid w:val="00C923BB"/>
    <w:rsid w:val="00C92531"/>
    <w:rsid w:val="00C92994"/>
    <w:rsid w:val="00C930DE"/>
    <w:rsid w:val="00C9365C"/>
    <w:rsid w:val="00C944BC"/>
    <w:rsid w:val="00C9464B"/>
    <w:rsid w:val="00C952FA"/>
    <w:rsid w:val="00C95DC6"/>
    <w:rsid w:val="00C9643B"/>
    <w:rsid w:val="00C97414"/>
    <w:rsid w:val="00CA0353"/>
    <w:rsid w:val="00CA03FC"/>
    <w:rsid w:val="00CA0F74"/>
    <w:rsid w:val="00CA2598"/>
    <w:rsid w:val="00CA277C"/>
    <w:rsid w:val="00CA2CB4"/>
    <w:rsid w:val="00CA3204"/>
    <w:rsid w:val="00CA3543"/>
    <w:rsid w:val="00CA3A39"/>
    <w:rsid w:val="00CA53A9"/>
    <w:rsid w:val="00CA54D1"/>
    <w:rsid w:val="00CA68C2"/>
    <w:rsid w:val="00CA6E8E"/>
    <w:rsid w:val="00CA6EEC"/>
    <w:rsid w:val="00CA6F1C"/>
    <w:rsid w:val="00CA7E09"/>
    <w:rsid w:val="00CB0246"/>
    <w:rsid w:val="00CB0A39"/>
    <w:rsid w:val="00CB2207"/>
    <w:rsid w:val="00CB29D1"/>
    <w:rsid w:val="00CB2EC4"/>
    <w:rsid w:val="00CB3B61"/>
    <w:rsid w:val="00CB3E02"/>
    <w:rsid w:val="00CB57E8"/>
    <w:rsid w:val="00CB5DF0"/>
    <w:rsid w:val="00CB66D0"/>
    <w:rsid w:val="00CB6748"/>
    <w:rsid w:val="00CB6DD5"/>
    <w:rsid w:val="00CB7E79"/>
    <w:rsid w:val="00CC1F21"/>
    <w:rsid w:val="00CC2FEF"/>
    <w:rsid w:val="00CC4FF7"/>
    <w:rsid w:val="00CC5A53"/>
    <w:rsid w:val="00CC7DC5"/>
    <w:rsid w:val="00CC9EFF"/>
    <w:rsid w:val="00CD083C"/>
    <w:rsid w:val="00CD2294"/>
    <w:rsid w:val="00CD260E"/>
    <w:rsid w:val="00CD334F"/>
    <w:rsid w:val="00CD35BE"/>
    <w:rsid w:val="00CD3B82"/>
    <w:rsid w:val="00CD6031"/>
    <w:rsid w:val="00CD75CB"/>
    <w:rsid w:val="00CD7798"/>
    <w:rsid w:val="00CE0386"/>
    <w:rsid w:val="00CE0EC4"/>
    <w:rsid w:val="00CE120B"/>
    <w:rsid w:val="00CE234A"/>
    <w:rsid w:val="00CE5664"/>
    <w:rsid w:val="00CE6552"/>
    <w:rsid w:val="00CE69DC"/>
    <w:rsid w:val="00CE6E88"/>
    <w:rsid w:val="00CF15AB"/>
    <w:rsid w:val="00CF1D3A"/>
    <w:rsid w:val="00CF1F99"/>
    <w:rsid w:val="00CF22E3"/>
    <w:rsid w:val="00CF3B46"/>
    <w:rsid w:val="00CF3C76"/>
    <w:rsid w:val="00CF414F"/>
    <w:rsid w:val="00CF4B51"/>
    <w:rsid w:val="00CF4F82"/>
    <w:rsid w:val="00CF5D4E"/>
    <w:rsid w:val="00CF5F5D"/>
    <w:rsid w:val="00CF68C4"/>
    <w:rsid w:val="00D00FB0"/>
    <w:rsid w:val="00D0125B"/>
    <w:rsid w:val="00D0195D"/>
    <w:rsid w:val="00D02E52"/>
    <w:rsid w:val="00D04134"/>
    <w:rsid w:val="00D0430C"/>
    <w:rsid w:val="00D055BC"/>
    <w:rsid w:val="00D059A0"/>
    <w:rsid w:val="00D07010"/>
    <w:rsid w:val="00D07441"/>
    <w:rsid w:val="00D10105"/>
    <w:rsid w:val="00D10593"/>
    <w:rsid w:val="00D1169C"/>
    <w:rsid w:val="00D118D4"/>
    <w:rsid w:val="00D127A5"/>
    <w:rsid w:val="00D15DBF"/>
    <w:rsid w:val="00D20E80"/>
    <w:rsid w:val="00D213E6"/>
    <w:rsid w:val="00D216B9"/>
    <w:rsid w:val="00D22E40"/>
    <w:rsid w:val="00D244D6"/>
    <w:rsid w:val="00D24A9D"/>
    <w:rsid w:val="00D24C65"/>
    <w:rsid w:val="00D25E74"/>
    <w:rsid w:val="00D26B1A"/>
    <w:rsid w:val="00D26B76"/>
    <w:rsid w:val="00D26C26"/>
    <w:rsid w:val="00D26D31"/>
    <w:rsid w:val="00D26E17"/>
    <w:rsid w:val="00D27D1D"/>
    <w:rsid w:val="00D3058A"/>
    <w:rsid w:val="00D3133D"/>
    <w:rsid w:val="00D31F06"/>
    <w:rsid w:val="00D33B07"/>
    <w:rsid w:val="00D3637D"/>
    <w:rsid w:val="00D36A6F"/>
    <w:rsid w:val="00D36D5C"/>
    <w:rsid w:val="00D37C0B"/>
    <w:rsid w:val="00D40292"/>
    <w:rsid w:val="00D40EBA"/>
    <w:rsid w:val="00D40EFA"/>
    <w:rsid w:val="00D41FAA"/>
    <w:rsid w:val="00D42F73"/>
    <w:rsid w:val="00D441E7"/>
    <w:rsid w:val="00D44385"/>
    <w:rsid w:val="00D443DE"/>
    <w:rsid w:val="00D44D6F"/>
    <w:rsid w:val="00D44DA2"/>
    <w:rsid w:val="00D45672"/>
    <w:rsid w:val="00D50AB7"/>
    <w:rsid w:val="00D50FDB"/>
    <w:rsid w:val="00D528E9"/>
    <w:rsid w:val="00D53114"/>
    <w:rsid w:val="00D5350F"/>
    <w:rsid w:val="00D5395B"/>
    <w:rsid w:val="00D54522"/>
    <w:rsid w:val="00D54B1A"/>
    <w:rsid w:val="00D54C0A"/>
    <w:rsid w:val="00D55398"/>
    <w:rsid w:val="00D55611"/>
    <w:rsid w:val="00D55935"/>
    <w:rsid w:val="00D56316"/>
    <w:rsid w:val="00D57486"/>
    <w:rsid w:val="00D57B5E"/>
    <w:rsid w:val="00D57FDD"/>
    <w:rsid w:val="00D6034E"/>
    <w:rsid w:val="00D61785"/>
    <w:rsid w:val="00D61D14"/>
    <w:rsid w:val="00D621AE"/>
    <w:rsid w:val="00D62F96"/>
    <w:rsid w:val="00D6343F"/>
    <w:rsid w:val="00D642CE"/>
    <w:rsid w:val="00D64511"/>
    <w:rsid w:val="00D64B92"/>
    <w:rsid w:val="00D65690"/>
    <w:rsid w:val="00D670F8"/>
    <w:rsid w:val="00D677D7"/>
    <w:rsid w:val="00D71FB5"/>
    <w:rsid w:val="00D738E7"/>
    <w:rsid w:val="00D7480F"/>
    <w:rsid w:val="00D7629B"/>
    <w:rsid w:val="00D773C0"/>
    <w:rsid w:val="00D7795A"/>
    <w:rsid w:val="00D77DAF"/>
    <w:rsid w:val="00D80CE3"/>
    <w:rsid w:val="00D812CF"/>
    <w:rsid w:val="00D8174B"/>
    <w:rsid w:val="00D81751"/>
    <w:rsid w:val="00D81BEF"/>
    <w:rsid w:val="00D82149"/>
    <w:rsid w:val="00D82E25"/>
    <w:rsid w:val="00D844EF"/>
    <w:rsid w:val="00D853C8"/>
    <w:rsid w:val="00D85AC1"/>
    <w:rsid w:val="00D86102"/>
    <w:rsid w:val="00D874B3"/>
    <w:rsid w:val="00D87980"/>
    <w:rsid w:val="00D87996"/>
    <w:rsid w:val="00D901EA"/>
    <w:rsid w:val="00D90405"/>
    <w:rsid w:val="00D91125"/>
    <w:rsid w:val="00D927EE"/>
    <w:rsid w:val="00D92C9C"/>
    <w:rsid w:val="00D93920"/>
    <w:rsid w:val="00D94F80"/>
    <w:rsid w:val="00D95386"/>
    <w:rsid w:val="00DA2045"/>
    <w:rsid w:val="00DA298B"/>
    <w:rsid w:val="00DA33D1"/>
    <w:rsid w:val="00DA382C"/>
    <w:rsid w:val="00DA48A0"/>
    <w:rsid w:val="00DA4FB4"/>
    <w:rsid w:val="00DA5219"/>
    <w:rsid w:val="00DA545A"/>
    <w:rsid w:val="00DA70E9"/>
    <w:rsid w:val="00DA72BA"/>
    <w:rsid w:val="00DA7D8A"/>
    <w:rsid w:val="00DB0789"/>
    <w:rsid w:val="00DB15EA"/>
    <w:rsid w:val="00DB2EFC"/>
    <w:rsid w:val="00DB31ED"/>
    <w:rsid w:val="00DB4317"/>
    <w:rsid w:val="00DB4598"/>
    <w:rsid w:val="00DB479C"/>
    <w:rsid w:val="00DB5737"/>
    <w:rsid w:val="00DB5AA7"/>
    <w:rsid w:val="00DB726E"/>
    <w:rsid w:val="00DC0FC5"/>
    <w:rsid w:val="00DC161B"/>
    <w:rsid w:val="00DC1D9D"/>
    <w:rsid w:val="00DC1E09"/>
    <w:rsid w:val="00DC2316"/>
    <w:rsid w:val="00DC2DA5"/>
    <w:rsid w:val="00DC788B"/>
    <w:rsid w:val="00DD0671"/>
    <w:rsid w:val="00DD0CCA"/>
    <w:rsid w:val="00DD5D61"/>
    <w:rsid w:val="00DD6280"/>
    <w:rsid w:val="00DD6C25"/>
    <w:rsid w:val="00DD79AD"/>
    <w:rsid w:val="00DD7BEC"/>
    <w:rsid w:val="00DE0443"/>
    <w:rsid w:val="00DE0737"/>
    <w:rsid w:val="00DE1613"/>
    <w:rsid w:val="00DE1DE1"/>
    <w:rsid w:val="00DE2A99"/>
    <w:rsid w:val="00DE3A67"/>
    <w:rsid w:val="00DE47D1"/>
    <w:rsid w:val="00DE4AFD"/>
    <w:rsid w:val="00DE5773"/>
    <w:rsid w:val="00DE659B"/>
    <w:rsid w:val="00DE72E7"/>
    <w:rsid w:val="00DF0D1B"/>
    <w:rsid w:val="00DF11E3"/>
    <w:rsid w:val="00DF1312"/>
    <w:rsid w:val="00DF27B1"/>
    <w:rsid w:val="00DF28F6"/>
    <w:rsid w:val="00DF28FD"/>
    <w:rsid w:val="00DF36DA"/>
    <w:rsid w:val="00DF40B9"/>
    <w:rsid w:val="00DF41EA"/>
    <w:rsid w:val="00DF5489"/>
    <w:rsid w:val="00DF62D4"/>
    <w:rsid w:val="00DF6C1A"/>
    <w:rsid w:val="00DF7A8E"/>
    <w:rsid w:val="00DF7D7B"/>
    <w:rsid w:val="00E01809"/>
    <w:rsid w:val="00E02531"/>
    <w:rsid w:val="00E03FB8"/>
    <w:rsid w:val="00E0414F"/>
    <w:rsid w:val="00E0460D"/>
    <w:rsid w:val="00E06F7A"/>
    <w:rsid w:val="00E06F9D"/>
    <w:rsid w:val="00E07D9A"/>
    <w:rsid w:val="00E107E1"/>
    <w:rsid w:val="00E12418"/>
    <w:rsid w:val="00E13656"/>
    <w:rsid w:val="00E14CB7"/>
    <w:rsid w:val="00E15822"/>
    <w:rsid w:val="00E15B01"/>
    <w:rsid w:val="00E16E62"/>
    <w:rsid w:val="00E20828"/>
    <w:rsid w:val="00E20B5C"/>
    <w:rsid w:val="00E20F95"/>
    <w:rsid w:val="00E21E0C"/>
    <w:rsid w:val="00E2226F"/>
    <w:rsid w:val="00E235BE"/>
    <w:rsid w:val="00E246EA"/>
    <w:rsid w:val="00E250F7"/>
    <w:rsid w:val="00E25994"/>
    <w:rsid w:val="00E25C67"/>
    <w:rsid w:val="00E25DA6"/>
    <w:rsid w:val="00E267C4"/>
    <w:rsid w:val="00E27159"/>
    <w:rsid w:val="00E30743"/>
    <w:rsid w:val="00E3397B"/>
    <w:rsid w:val="00E34B8B"/>
    <w:rsid w:val="00E35522"/>
    <w:rsid w:val="00E3558A"/>
    <w:rsid w:val="00E36EFD"/>
    <w:rsid w:val="00E42306"/>
    <w:rsid w:val="00E43B5E"/>
    <w:rsid w:val="00E447C9"/>
    <w:rsid w:val="00E470D4"/>
    <w:rsid w:val="00E50028"/>
    <w:rsid w:val="00E5195F"/>
    <w:rsid w:val="00E51D22"/>
    <w:rsid w:val="00E5261C"/>
    <w:rsid w:val="00E5419E"/>
    <w:rsid w:val="00E547D0"/>
    <w:rsid w:val="00E55871"/>
    <w:rsid w:val="00E56CCA"/>
    <w:rsid w:val="00E56FEC"/>
    <w:rsid w:val="00E57DE6"/>
    <w:rsid w:val="00E62730"/>
    <w:rsid w:val="00E62E60"/>
    <w:rsid w:val="00E6394B"/>
    <w:rsid w:val="00E63B4C"/>
    <w:rsid w:val="00E66061"/>
    <w:rsid w:val="00E7013B"/>
    <w:rsid w:val="00E70CC7"/>
    <w:rsid w:val="00E70F36"/>
    <w:rsid w:val="00E71608"/>
    <w:rsid w:val="00E764C0"/>
    <w:rsid w:val="00E77D99"/>
    <w:rsid w:val="00E792E4"/>
    <w:rsid w:val="00E80529"/>
    <w:rsid w:val="00E828F4"/>
    <w:rsid w:val="00E82B79"/>
    <w:rsid w:val="00E832FD"/>
    <w:rsid w:val="00E8331A"/>
    <w:rsid w:val="00E8374F"/>
    <w:rsid w:val="00E83AC0"/>
    <w:rsid w:val="00E83BB5"/>
    <w:rsid w:val="00E84B14"/>
    <w:rsid w:val="00E84C31"/>
    <w:rsid w:val="00E85AFC"/>
    <w:rsid w:val="00E86E02"/>
    <w:rsid w:val="00E8772E"/>
    <w:rsid w:val="00E8795C"/>
    <w:rsid w:val="00E90976"/>
    <w:rsid w:val="00E914F5"/>
    <w:rsid w:val="00E919ED"/>
    <w:rsid w:val="00E91F89"/>
    <w:rsid w:val="00E954DD"/>
    <w:rsid w:val="00E973BC"/>
    <w:rsid w:val="00E97475"/>
    <w:rsid w:val="00E9795C"/>
    <w:rsid w:val="00E9798F"/>
    <w:rsid w:val="00E97E74"/>
    <w:rsid w:val="00E9C0A0"/>
    <w:rsid w:val="00EA0B49"/>
    <w:rsid w:val="00EA39BB"/>
    <w:rsid w:val="00EA55AA"/>
    <w:rsid w:val="00EA692C"/>
    <w:rsid w:val="00EA6C2F"/>
    <w:rsid w:val="00EA70AA"/>
    <w:rsid w:val="00EA77C4"/>
    <w:rsid w:val="00EA78BF"/>
    <w:rsid w:val="00EB0B4F"/>
    <w:rsid w:val="00EB0F5A"/>
    <w:rsid w:val="00EB11EF"/>
    <w:rsid w:val="00EB15E1"/>
    <w:rsid w:val="00EB2802"/>
    <w:rsid w:val="00EB393C"/>
    <w:rsid w:val="00EB4CE1"/>
    <w:rsid w:val="00EC08F5"/>
    <w:rsid w:val="00EC0F5A"/>
    <w:rsid w:val="00EC2374"/>
    <w:rsid w:val="00EC32B6"/>
    <w:rsid w:val="00EC3C6A"/>
    <w:rsid w:val="00EC4750"/>
    <w:rsid w:val="00EC6A47"/>
    <w:rsid w:val="00ED03D5"/>
    <w:rsid w:val="00ED0A14"/>
    <w:rsid w:val="00ED0D67"/>
    <w:rsid w:val="00ED14B3"/>
    <w:rsid w:val="00ED1983"/>
    <w:rsid w:val="00ED2194"/>
    <w:rsid w:val="00ED22B5"/>
    <w:rsid w:val="00ED2BF3"/>
    <w:rsid w:val="00ED2CC0"/>
    <w:rsid w:val="00ED3060"/>
    <w:rsid w:val="00ED5AD7"/>
    <w:rsid w:val="00ED69D3"/>
    <w:rsid w:val="00ED70C5"/>
    <w:rsid w:val="00ED76E5"/>
    <w:rsid w:val="00EE0708"/>
    <w:rsid w:val="00EE07D9"/>
    <w:rsid w:val="00EE18AB"/>
    <w:rsid w:val="00EE1FF7"/>
    <w:rsid w:val="00EE2188"/>
    <w:rsid w:val="00EE4A67"/>
    <w:rsid w:val="00EE57CA"/>
    <w:rsid w:val="00EE60EE"/>
    <w:rsid w:val="00EE6234"/>
    <w:rsid w:val="00EE6D3F"/>
    <w:rsid w:val="00EE72AF"/>
    <w:rsid w:val="00EE7E24"/>
    <w:rsid w:val="00EF09F4"/>
    <w:rsid w:val="00EF2052"/>
    <w:rsid w:val="00EF2C88"/>
    <w:rsid w:val="00EF36B6"/>
    <w:rsid w:val="00EF440F"/>
    <w:rsid w:val="00EF59C1"/>
    <w:rsid w:val="00EF66DD"/>
    <w:rsid w:val="00F00555"/>
    <w:rsid w:val="00F00742"/>
    <w:rsid w:val="00F02331"/>
    <w:rsid w:val="00F0235B"/>
    <w:rsid w:val="00F0344E"/>
    <w:rsid w:val="00F03DC0"/>
    <w:rsid w:val="00F04517"/>
    <w:rsid w:val="00F04873"/>
    <w:rsid w:val="00F052B7"/>
    <w:rsid w:val="00F06136"/>
    <w:rsid w:val="00F0674F"/>
    <w:rsid w:val="00F06898"/>
    <w:rsid w:val="00F06DA6"/>
    <w:rsid w:val="00F06F58"/>
    <w:rsid w:val="00F073DE"/>
    <w:rsid w:val="00F0767C"/>
    <w:rsid w:val="00F07C2D"/>
    <w:rsid w:val="00F10EBC"/>
    <w:rsid w:val="00F11BF9"/>
    <w:rsid w:val="00F160E1"/>
    <w:rsid w:val="00F163CE"/>
    <w:rsid w:val="00F2248E"/>
    <w:rsid w:val="00F22D98"/>
    <w:rsid w:val="00F23EF7"/>
    <w:rsid w:val="00F23FC5"/>
    <w:rsid w:val="00F24E8C"/>
    <w:rsid w:val="00F24F24"/>
    <w:rsid w:val="00F25E96"/>
    <w:rsid w:val="00F30075"/>
    <w:rsid w:val="00F32659"/>
    <w:rsid w:val="00F32EBE"/>
    <w:rsid w:val="00F34749"/>
    <w:rsid w:val="00F34880"/>
    <w:rsid w:val="00F34DF8"/>
    <w:rsid w:val="00F3539D"/>
    <w:rsid w:val="00F362F7"/>
    <w:rsid w:val="00F36CC4"/>
    <w:rsid w:val="00F36EBC"/>
    <w:rsid w:val="00F373FF"/>
    <w:rsid w:val="00F4116F"/>
    <w:rsid w:val="00F431D7"/>
    <w:rsid w:val="00F43AA9"/>
    <w:rsid w:val="00F45A41"/>
    <w:rsid w:val="00F4713B"/>
    <w:rsid w:val="00F47FE9"/>
    <w:rsid w:val="00F50333"/>
    <w:rsid w:val="00F50425"/>
    <w:rsid w:val="00F50C42"/>
    <w:rsid w:val="00F50C69"/>
    <w:rsid w:val="00F533E5"/>
    <w:rsid w:val="00F534BE"/>
    <w:rsid w:val="00F53F69"/>
    <w:rsid w:val="00F54254"/>
    <w:rsid w:val="00F547CB"/>
    <w:rsid w:val="00F54CEE"/>
    <w:rsid w:val="00F557A6"/>
    <w:rsid w:val="00F5777E"/>
    <w:rsid w:val="00F60621"/>
    <w:rsid w:val="00F60BA2"/>
    <w:rsid w:val="00F61E86"/>
    <w:rsid w:val="00F622E1"/>
    <w:rsid w:val="00F629DC"/>
    <w:rsid w:val="00F62C76"/>
    <w:rsid w:val="00F6395A"/>
    <w:rsid w:val="00F640CF"/>
    <w:rsid w:val="00F64108"/>
    <w:rsid w:val="00F641CC"/>
    <w:rsid w:val="00F643C2"/>
    <w:rsid w:val="00F64E9F"/>
    <w:rsid w:val="00F65586"/>
    <w:rsid w:val="00F67A05"/>
    <w:rsid w:val="00F704A9"/>
    <w:rsid w:val="00F708C3"/>
    <w:rsid w:val="00F709CA"/>
    <w:rsid w:val="00F709EE"/>
    <w:rsid w:val="00F70F42"/>
    <w:rsid w:val="00F70F93"/>
    <w:rsid w:val="00F712EF"/>
    <w:rsid w:val="00F723B8"/>
    <w:rsid w:val="00F72D03"/>
    <w:rsid w:val="00F746D3"/>
    <w:rsid w:val="00F7493B"/>
    <w:rsid w:val="00F74C89"/>
    <w:rsid w:val="00F758F2"/>
    <w:rsid w:val="00F75DF0"/>
    <w:rsid w:val="00F761D0"/>
    <w:rsid w:val="00F774E8"/>
    <w:rsid w:val="00F8074C"/>
    <w:rsid w:val="00F81F10"/>
    <w:rsid w:val="00F83C71"/>
    <w:rsid w:val="00F84A39"/>
    <w:rsid w:val="00F84CDB"/>
    <w:rsid w:val="00F84D15"/>
    <w:rsid w:val="00F8628B"/>
    <w:rsid w:val="00F870D1"/>
    <w:rsid w:val="00F87FE5"/>
    <w:rsid w:val="00F91E6D"/>
    <w:rsid w:val="00F93BB5"/>
    <w:rsid w:val="00F955FE"/>
    <w:rsid w:val="00F95719"/>
    <w:rsid w:val="00F962E7"/>
    <w:rsid w:val="00F968B6"/>
    <w:rsid w:val="00F96AB1"/>
    <w:rsid w:val="00F979AE"/>
    <w:rsid w:val="00FA0B0D"/>
    <w:rsid w:val="00FA1054"/>
    <w:rsid w:val="00FA1308"/>
    <w:rsid w:val="00FA2454"/>
    <w:rsid w:val="00FA3436"/>
    <w:rsid w:val="00FA4DB1"/>
    <w:rsid w:val="00FA513E"/>
    <w:rsid w:val="00FA5A15"/>
    <w:rsid w:val="00FA600A"/>
    <w:rsid w:val="00FA7A04"/>
    <w:rsid w:val="00FB0169"/>
    <w:rsid w:val="00FB0890"/>
    <w:rsid w:val="00FB199D"/>
    <w:rsid w:val="00FB222A"/>
    <w:rsid w:val="00FB252C"/>
    <w:rsid w:val="00FB27DC"/>
    <w:rsid w:val="00FB3F47"/>
    <w:rsid w:val="00FB42F9"/>
    <w:rsid w:val="00FB5C5B"/>
    <w:rsid w:val="00FB79A3"/>
    <w:rsid w:val="00FB79C9"/>
    <w:rsid w:val="00FB7DA2"/>
    <w:rsid w:val="00FB7E7B"/>
    <w:rsid w:val="00FC0858"/>
    <w:rsid w:val="00FC0B97"/>
    <w:rsid w:val="00FC155B"/>
    <w:rsid w:val="00FC43AC"/>
    <w:rsid w:val="00FC440A"/>
    <w:rsid w:val="00FD0522"/>
    <w:rsid w:val="00FD096C"/>
    <w:rsid w:val="00FD1AA9"/>
    <w:rsid w:val="00FD2C87"/>
    <w:rsid w:val="00FD361A"/>
    <w:rsid w:val="00FD390D"/>
    <w:rsid w:val="00FD3E06"/>
    <w:rsid w:val="00FD41B4"/>
    <w:rsid w:val="00FD4474"/>
    <w:rsid w:val="00FD4BD2"/>
    <w:rsid w:val="00FD4D20"/>
    <w:rsid w:val="00FD515B"/>
    <w:rsid w:val="00FD7395"/>
    <w:rsid w:val="00FE002D"/>
    <w:rsid w:val="00FE041E"/>
    <w:rsid w:val="00FE09EF"/>
    <w:rsid w:val="00FE10B4"/>
    <w:rsid w:val="00FE1B0B"/>
    <w:rsid w:val="00FE3022"/>
    <w:rsid w:val="00FE3DD7"/>
    <w:rsid w:val="00FE4844"/>
    <w:rsid w:val="00FE6815"/>
    <w:rsid w:val="00FE74EC"/>
    <w:rsid w:val="00FE7C41"/>
    <w:rsid w:val="00FE7ED6"/>
    <w:rsid w:val="00FF069F"/>
    <w:rsid w:val="00FF1C93"/>
    <w:rsid w:val="00FF252B"/>
    <w:rsid w:val="00FF2D30"/>
    <w:rsid w:val="00FF478D"/>
    <w:rsid w:val="00FF4F5A"/>
    <w:rsid w:val="00FF553D"/>
    <w:rsid w:val="00FF55AF"/>
    <w:rsid w:val="00FF5DB7"/>
    <w:rsid w:val="00FF7791"/>
    <w:rsid w:val="010528A7"/>
    <w:rsid w:val="0107A970"/>
    <w:rsid w:val="01083C97"/>
    <w:rsid w:val="011094A6"/>
    <w:rsid w:val="012F17F1"/>
    <w:rsid w:val="014D2968"/>
    <w:rsid w:val="01607648"/>
    <w:rsid w:val="01795EB5"/>
    <w:rsid w:val="0185D3BB"/>
    <w:rsid w:val="01C6F09E"/>
    <w:rsid w:val="01C78E4D"/>
    <w:rsid w:val="01CF36E7"/>
    <w:rsid w:val="01D7A823"/>
    <w:rsid w:val="01DFC2F0"/>
    <w:rsid w:val="01E5F511"/>
    <w:rsid w:val="01F4EF38"/>
    <w:rsid w:val="01F61F93"/>
    <w:rsid w:val="0215C2B1"/>
    <w:rsid w:val="023EF0E7"/>
    <w:rsid w:val="025C8E0A"/>
    <w:rsid w:val="02786B81"/>
    <w:rsid w:val="028CA975"/>
    <w:rsid w:val="0296F423"/>
    <w:rsid w:val="02C02F94"/>
    <w:rsid w:val="02C4D471"/>
    <w:rsid w:val="02EB0A70"/>
    <w:rsid w:val="02EFB878"/>
    <w:rsid w:val="02F726C8"/>
    <w:rsid w:val="02F7773A"/>
    <w:rsid w:val="031CC432"/>
    <w:rsid w:val="03290A80"/>
    <w:rsid w:val="03345FC2"/>
    <w:rsid w:val="0349E7DE"/>
    <w:rsid w:val="035B9DDF"/>
    <w:rsid w:val="0374ECE0"/>
    <w:rsid w:val="03841754"/>
    <w:rsid w:val="03998C09"/>
    <w:rsid w:val="03AA631A"/>
    <w:rsid w:val="03ADAD5B"/>
    <w:rsid w:val="03AFAB4A"/>
    <w:rsid w:val="03D51224"/>
    <w:rsid w:val="040758EF"/>
    <w:rsid w:val="041D6458"/>
    <w:rsid w:val="0428F4C3"/>
    <w:rsid w:val="043693B6"/>
    <w:rsid w:val="04412A3A"/>
    <w:rsid w:val="04AF0A49"/>
    <w:rsid w:val="04BA7236"/>
    <w:rsid w:val="04C4FE7D"/>
    <w:rsid w:val="0500C397"/>
    <w:rsid w:val="05037D9B"/>
    <w:rsid w:val="05073530"/>
    <w:rsid w:val="050BC7D2"/>
    <w:rsid w:val="0510B0D7"/>
    <w:rsid w:val="051DCD00"/>
    <w:rsid w:val="05203D50"/>
    <w:rsid w:val="052B8039"/>
    <w:rsid w:val="052DAFAD"/>
    <w:rsid w:val="052F07AF"/>
    <w:rsid w:val="0540124F"/>
    <w:rsid w:val="0546DE06"/>
    <w:rsid w:val="05746C8A"/>
    <w:rsid w:val="0582DE28"/>
    <w:rsid w:val="0594B7E0"/>
    <w:rsid w:val="05B3AD39"/>
    <w:rsid w:val="05C376F0"/>
    <w:rsid w:val="05C7BC8C"/>
    <w:rsid w:val="05D0CB34"/>
    <w:rsid w:val="05F28EFC"/>
    <w:rsid w:val="05FC645D"/>
    <w:rsid w:val="060D9EB4"/>
    <w:rsid w:val="060FB887"/>
    <w:rsid w:val="061E9379"/>
    <w:rsid w:val="06307192"/>
    <w:rsid w:val="06374B97"/>
    <w:rsid w:val="063B0822"/>
    <w:rsid w:val="063C13AB"/>
    <w:rsid w:val="064B345E"/>
    <w:rsid w:val="06601F70"/>
    <w:rsid w:val="066A2B0F"/>
    <w:rsid w:val="066B96BE"/>
    <w:rsid w:val="066D0BEE"/>
    <w:rsid w:val="06785C03"/>
    <w:rsid w:val="0687EAA5"/>
    <w:rsid w:val="06892138"/>
    <w:rsid w:val="06A99403"/>
    <w:rsid w:val="06C779CB"/>
    <w:rsid w:val="06EAB939"/>
    <w:rsid w:val="06F96F53"/>
    <w:rsid w:val="0711441C"/>
    <w:rsid w:val="07172E70"/>
    <w:rsid w:val="072B7D5F"/>
    <w:rsid w:val="07422B8B"/>
    <w:rsid w:val="0749D2F2"/>
    <w:rsid w:val="074B5A09"/>
    <w:rsid w:val="0772DDF0"/>
    <w:rsid w:val="077AE34A"/>
    <w:rsid w:val="077EB24C"/>
    <w:rsid w:val="0785054D"/>
    <w:rsid w:val="07B907BC"/>
    <w:rsid w:val="07CCE7B1"/>
    <w:rsid w:val="07D1DC7A"/>
    <w:rsid w:val="07E704BF"/>
    <w:rsid w:val="08211A24"/>
    <w:rsid w:val="0822CA7A"/>
    <w:rsid w:val="0826EEEB"/>
    <w:rsid w:val="08441138"/>
    <w:rsid w:val="084AE03F"/>
    <w:rsid w:val="0869A104"/>
    <w:rsid w:val="086CA720"/>
    <w:rsid w:val="086CBB38"/>
    <w:rsid w:val="08880AA8"/>
    <w:rsid w:val="08AEBD81"/>
    <w:rsid w:val="08B604A7"/>
    <w:rsid w:val="08C7A527"/>
    <w:rsid w:val="08D61218"/>
    <w:rsid w:val="08DAD413"/>
    <w:rsid w:val="08DD3681"/>
    <w:rsid w:val="08DD64FA"/>
    <w:rsid w:val="08DDFBEC"/>
    <w:rsid w:val="08F91A13"/>
    <w:rsid w:val="09147C1D"/>
    <w:rsid w:val="091CEB07"/>
    <w:rsid w:val="094DD948"/>
    <w:rsid w:val="095C168B"/>
    <w:rsid w:val="096ACBBC"/>
    <w:rsid w:val="09738CAB"/>
    <w:rsid w:val="097637CE"/>
    <w:rsid w:val="09AAF78C"/>
    <w:rsid w:val="09AF5842"/>
    <w:rsid w:val="09BDF62D"/>
    <w:rsid w:val="09BE4CAE"/>
    <w:rsid w:val="09C435A2"/>
    <w:rsid w:val="09CE8471"/>
    <w:rsid w:val="09E2463A"/>
    <w:rsid w:val="09E6F726"/>
    <w:rsid w:val="0A1A24FD"/>
    <w:rsid w:val="0A1CDBF1"/>
    <w:rsid w:val="0A21D111"/>
    <w:rsid w:val="0A257354"/>
    <w:rsid w:val="0A38CBBB"/>
    <w:rsid w:val="0A3CB9EB"/>
    <w:rsid w:val="0A4790C7"/>
    <w:rsid w:val="0A593795"/>
    <w:rsid w:val="0A5CD8DD"/>
    <w:rsid w:val="0A65A097"/>
    <w:rsid w:val="0A687874"/>
    <w:rsid w:val="0A7AB2EF"/>
    <w:rsid w:val="0A8DB495"/>
    <w:rsid w:val="0A946D14"/>
    <w:rsid w:val="0AD08D93"/>
    <w:rsid w:val="0ADE784B"/>
    <w:rsid w:val="0AEAA52E"/>
    <w:rsid w:val="0AF8D70E"/>
    <w:rsid w:val="0B144BEE"/>
    <w:rsid w:val="0B15C2DD"/>
    <w:rsid w:val="0B1EA581"/>
    <w:rsid w:val="0B233D68"/>
    <w:rsid w:val="0B28440E"/>
    <w:rsid w:val="0B35256F"/>
    <w:rsid w:val="0B58F7FF"/>
    <w:rsid w:val="0B5DE314"/>
    <w:rsid w:val="0B7BF244"/>
    <w:rsid w:val="0B8A0309"/>
    <w:rsid w:val="0B8B9E46"/>
    <w:rsid w:val="0B8C7A8C"/>
    <w:rsid w:val="0B98884F"/>
    <w:rsid w:val="0BB08FDD"/>
    <w:rsid w:val="0BD10DEB"/>
    <w:rsid w:val="0BF4B518"/>
    <w:rsid w:val="0C037050"/>
    <w:rsid w:val="0C4D2A2A"/>
    <w:rsid w:val="0C597286"/>
    <w:rsid w:val="0C69EB49"/>
    <w:rsid w:val="0C7621A2"/>
    <w:rsid w:val="0C880D90"/>
    <w:rsid w:val="0C94EBD7"/>
    <w:rsid w:val="0C953F95"/>
    <w:rsid w:val="0CA11117"/>
    <w:rsid w:val="0CA9DC81"/>
    <w:rsid w:val="0CAA17A8"/>
    <w:rsid w:val="0CC34792"/>
    <w:rsid w:val="0CD01600"/>
    <w:rsid w:val="0CD5C30F"/>
    <w:rsid w:val="0CE501FB"/>
    <w:rsid w:val="0CF099F2"/>
    <w:rsid w:val="0CF665EC"/>
    <w:rsid w:val="0D0C4CFA"/>
    <w:rsid w:val="0D201D09"/>
    <w:rsid w:val="0D41B1EB"/>
    <w:rsid w:val="0D41CC02"/>
    <w:rsid w:val="0D572508"/>
    <w:rsid w:val="0D577507"/>
    <w:rsid w:val="0D6FA86A"/>
    <w:rsid w:val="0D86FCF2"/>
    <w:rsid w:val="0D981B02"/>
    <w:rsid w:val="0D9D23E7"/>
    <w:rsid w:val="0DA159CB"/>
    <w:rsid w:val="0DAB2E04"/>
    <w:rsid w:val="0DAE124F"/>
    <w:rsid w:val="0DBD379D"/>
    <w:rsid w:val="0DC5F202"/>
    <w:rsid w:val="0DC706C7"/>
    <w:rsid w:val="0DD6839F"/>
    <w:rsid w:val="0E0104F5"/>
    <w:rsid w:val="0E0C9B66"/>
    <w:rsid w:val="0E11F203"/>
    <w:rsid w:val="0E324369"/>
    <w:rsid w:val="0E34255E"/>
    <w:rsid w:val="0E3D32EB"/>
    <w:rsid w:val="0E5ADE2A"/>
    <w:rsid w:val="0E5C7898"/>
    <w:rsid w:val="0E5D21E2"/>
    <w:rsid w:val="0E6CDA4F"/>
    <w:rsid w:val="0E7DC6FB"/>
    <w:rsid w:val="0E8A89F7"/>
    <w:rsid w:val="0EB132FE"/>
    <w:rsid w:val="0EC725C9"/>
    <w:rsid w:val="0EC93780"/>
    <w:rsid w:val="0ED158C4"/>
    <w:rsid w:val="0ED1864F"/>
    <w:rsid w:val="0ED39CF9"/>
    <w:rsid w:val="0EDFA855"/>
    <w:rsid w:val="0EEF2AC6"/>
    <w:rsid w:val="0EF8BB1E"/>
    <w:rsid w:val="0F111BDA"/>
    <w:rsid w:val="0F1D5BF1"/>
    <w:rsid w:val="0F3B1112"/>
    <w:rsid w:val="0F4452C9"/>
    <w:rsid w:val="0F460367"/>
    <w:rsid w:val="0F4C3448"/>
    <w:rsid w:val="0F72E507"/>
    <w:rsid w:val="0F76D135"/>
    <w:rsid w:val="0F81D111"/>
    <w:rsid w:val="0F85F519"/>
    <w:rsid w:val="0F8EA50F"/>
    <w:rsid w:val="0FA86BC7"/>
    <w:rsid w:val="0FBCCCBD"/>
    <w:rsid w:val="0FBE91E6"/>
    <w:rsid w:val="0FEB1D31"/>
    <w:rsid w:val="0FF04D18"/>
    <w:rsid w:val="0FF0BB00"/>
    <w:rsid w:val="102942E6"/>
    <w:rsid w:val="105D3B9F"/>
    <w:rsid w:val="1064399C"/>
    <w:rsid w:val="107FEF7E"/>
    <w:rsid w:val="108799FA"/>
    <w:rsid w:val="10A07982"/>
    <w:rsid w:val="10BCB0E6"/>
    <w:rsid w:val="10CA127F"/>
    <w:rsid w:val="10D32765"/>
    <w:rsid w:val="10DE9834"/>
    <w:rsid w:val="10FDF420"/>
    <w:rsid w:val="10FFDD46"/>
    <w:rsid w:val="111B78B9"/>
    <w:rsid w:val="111E5705"/>
    <w:rsid w:val="11323937"/>
    <w:rsid w:val="113470EF"/>
    <w:rsid w:val="1139726C"/>
    <w:rsid w:val="11417D51"/>
    <w:rsid w:val="114D43DF"/>
    <w:rsid w:val="1187D7B5"/>
    <w:rsid w:val="11939367"/>
    <w:rsid w:val="119D7459"/>
    <w:rsid w:val="11A00562"/>
    <w:rsid w:val="11A1B122"/>
    <w:rsid w:val="11A4F520"/>
    <w:rsid w:val="11A6975B"/>
    <w:rsid w:val="11D8EEFD"/>
    <w:rsid w:val="11D974D7"/>
    <w:rsid w:val="11E007DB"/>
    <w:rsid w:val="11FBF522"/>
    <w:rsid w:val="11FDD2D1"/>
    <w:rsid w:val="1205DAFA"/>
    <w:rsid w:val="120B8247"/>
    <w:rsid w:val="120E3CC5"/>
    <w:rsid w:val="121640A0"/>
    <w:rsid w:val="121FD838"/>
    <w:rsid w:val="122354CF"/>
    <w:rsid w:val="1227C522"/>
    <w:rsid w:val="12299F0B"/>
    <w:rsid w:val="122F542B"/>
    <w:rsid w:val="129DEF9B"/>
    <w:rsid w:val="12AA4CCF"/>
    <w:rsid w:val="12AB77A4"/>
    <w:rsid w:val="12E34E85"/>
    <w:rsid w:val="12F9C7B4"/>
    <w:rsid w:val="132C509A"/>
    <w:rsid w:val="1338401E"/>
    <w:rsid w:val="13391417"/>
    <w:rsid w:val="133A2A90"/>
    <w:rsid w:val="134DF597"/>
    <w:rsid w:val="1352D516"/>
    <w:rsid w:val="1363EF01"/>
    <w:rsid w:val="1365C101"/>
    <w:rsid w:val="1383B13B"/>
    <w:rsid w:val="138637F7"/>
    <w:rsid w:val="138E53A0"/>
    <w:rsid w:val="1397C583"/>
    <w:rsid w:val="13AD8054"/>
    <w:rsid w:val="13B44E2B"/>
    <w:rsid w:val="13CA16D8"/>
    <w:rsid w:val="13E291E2"/>
    <w:rsid w:val="1415DD36"/>
    <w:rsid w:val="141AD8E1"/>
    <w:rsid w:val="14236EA6"/>
    <w:rsid w:val="1435113E"/>
    <w:rsid w:val="144E89B9"/>
    <w:rsid w:val="1455F5C4"/>
    <w:rsid w:val="1462B949"/>
    <w:rsid w:val="14637D33"/>
    <w:rsid w:val="1466C851"/>
    <w:rsid w:val="148C8578"/>
    <w:rsid w:val="14A6CF8A"/>
    <w:rsid w:val="14AB08C2"/>
    <w:rsid w:val="14AE0EC1"/>
    <w:rsid w:val="14BC5C2D"/>
    <w:rsid w:val="14BCF54C"/>
    <w:rsid w:val="14C9A205"/>
    <w:rsid w:val="14CA79B4"/>
    <w:rsid w:val="14CC505B"/>
    <w:rsid w:val="14D2AB7C"/>
    <w:rsid w:val="14E2FB91"/>
    <w:rsid w:val="14E664A1"/>
    <w:rsid w:val="14F2EFCC"/>
    <w:rsid w:val="14FBB32E"/>
    <w:rsid w:val="151232F0"/>
    <w:rsid w:val="151C3D1C"/>
    <w:rsid w:val="1521C395"/>
    <w:rsid w:val="1527D793"/>
    <w:rsid w:val="1532314E"/>
    <w:rsid w:val="153DF905"/>
    <w:rsid w:val="153EC2B9"/>
    <w:rsid w:val="153F1DB1"/>
    <w:rsid w:val="15481D6F"/>
    <w:rsid w:val="154C975A"/>
    <w:rsid w:val="1559E09E"/>
    <w:rsid w:val="15629301"/>
    <w:rsid w:val="15888EAA"/>
    <w:rsid w:val="15936328"/>
    <w:rsid w:val="1596A37E"/>
    <w:rsid w:val="15A2DAF8"/>
    <w:rsid w:val="15A6B7D2"/>
    <w:rsid w:val="15B8960C"/>
    <w:rsid w:val="15BAED72"/>
    <w:rsid w:val="15C42986"/>
    <w:rsid w:val="15CF99DC"/>
    <w:rsid w:val="15E14993"/>
    <w:rsid w:val="15E4647B"/>
    <w:rsid w:val="15EC2429"/>
    <w:rsid w:val="1602FB94"/>
    <w:rsid w:val="16202239"/>
    <w:rsid w:val="16282592"/>
    <w:rsid w:val="1647DD65"/>
    <w:rsid w:val="16584E32"/>
    <w:rsid w:val="1664AD41"/>
    <w:rsid w:val="1665F00F"/>
    <w:rsid w:val="167E0BCE"/>
    <w:rsid w:val="168BB7C1"/>
    <w:rsid w:val="16A5FBF5"/>
    <w:rsid w:val="16AA67FA"/>
    <w:rsid w:val="16AB527C"/>
    <w:rsid w:val="16AD5050"/>
    <w:rsid w:val="16B3D67F"/>
    <w:rsid w:val="16BB3162"/>
    <w:rsid w:val="16C627B4"/>
    <w:rsid w:val="16D4C429"/>
    <w:rsid w:val="16E69F27"/>
    <w:rsid w:val="16F7ED04"/>
    <w:rsid w:val="1713A44E"/>
    <w:rsid w:val="171BB446"/>
    <w:rsid w:val="172AA7D7"/>
    <w:rsid w:val="172FC722"/>
    <w:rsid w:val="173F93CF"/>
    <w:rsid w:val="1754664A"/>
    <w:rsid w:val="1757C2FE"/>
    <w:rsid w:val="1781B694"/>
    <w:rsid w:val="1787A219"/>
    <w:rsid w:val="178AE451"/>
    <w:rsid w:val="179AEAD5"/>
    <w:rsid w:val="179E2F6D"/>
    <w:rsid w:val="17B45033"/>
    <w:rsid w:val="17BF0D9F"/>
    <w:rsid w:val="17C26261"/>
    <w:rsid w:val="17DAA826"/>
    <w:rsid w:val="17E01D99"/>
    <w:rsid w:val="17E31F4D"/>
    <w:rsid w:val="17E7B794"/>
    <w:rsid w:val="1802D7E0"/>
    <w:rsid w:val="182AF1B9"/>
    <w:rsid w:val="183F6E4C"/>
    <w:rsid w:val="184320F2"/>
    <w:rsid w:val="184FE3AD"/>
    <w:rsid w:val="1851AC86"/>
    <w:rsid w:val="1855CEC4"/>
    <w:rsid w:val="186CFC9B"/>
    <w:rsid w:val="187DAE90"/>
    <w:rsid w:val="1892F6B0"/>
    <w:rsid w:val="1893BEB2"/>
    <w:rsid w:val="18B3613B"/>
    <w:rsid w:val="18C347D9"/>
    <w:rsid w:val="18C572DB"/>
    <w:rsid w:val="18E34293"/>
    <w:rsid w:val="1904F73F"/>
    <w:rsid w:val="190FD0C5"/>
    <w:rsid w:val="192DA1C3"/>
    <w:rsid w:val="19715B7E"/>
    <w:rsid w:val="1974F0BA"/>
    <w:rsid w:val="19757161"/>
    <w:rsid w:val="199269A7"/>
    <w:rsid w:val="199D4457"/>
    <w:rsid w:val="19A0E670"/>
    <w:rsid w:val="19AF5643"/>
    <w:rsid w:val="19C166AD"/>
    <w:rsid w:val="19D2244B"/>
    <w:rsid w:val="19EAF029"/>
    <w:rsid w:val="19F22087"/>
    <w:rsid w:val="19F9AA14"/>
    <w:rsid w:val="1A018E07"/>
    <w:rsid w:val="1A093B7B"/>
    <w:rsid w:val="1A1294E6"/>
    <w:rsid w:val="1A1D3A66"/>
    <w:rsid w:val="1A27084E"/>
    <w:rsid w:val="1A276196"/>
    <w:rsid w:val="1A2BA810"/>
    <w:rsid w:val="1A312784"/>
    <w:rsid w:val="1A3DBCF5"/>
    <w:rsid w:val="1A4416DC"/>
    <w:rsid w:val="1A50E3C4"/>
    <w:rsid w:val="1A5F329D"/>
    <w:rsid w:val="1A7C739A"/>
    <w:rsid w:val="1A83D954"/>
    <w:rsid w:val="1A85D196"/>
    <w:rsid w:val="1A956A34"/>
    <w:rsid w:val="1AB091C3"/>
    <w:rsid w:val="1ABF10EE"/>
    <w:rsid w:val="1AC3F8A6"/>
    <w:rsid w:val="1AD22A06"/>
    <w:rsid w:val="1AE0BD89"/>
    <w:rsid w:val="1AE56A98"/>
    <w:rsid w:val="1AE595C0"/>
    <w:rsid w:val="1AE90B99"/>
    <w:rsid w:val="1AE90C74"/>
    <w:rsid w:val="1AEF920C"/>
    <w:rsid w:val="1AF28D5F"/>
    <w:rsid w:val="1AF48C2C"/>
    <w:rsid w:val="1AFC4AF0"/>
    <w:rsid w:val="1B0AFDE8"/>
    <w:rsid w:val="1B0B1F60"/>
    <w:rsid w:val="1B120AB7"/>
    <w:rsid w:val="1B2A8DBB"/>
    <w:rsid w:val="1B34DF06"/>
    <w:rsid w:val="1B5991B8"/>
    <w:rsid w:val="1B5E0420"/>
    <w:rsid w:val="1B62927B"/>
    <w:rsid w:val="1B64B5AA"/>
    <w:rsid w:val="1B698086"/>
    <w:rsid w:val="1B83A580"/>
    <w:rsid w:val="1B8D8EA7"/>
    <w:rsid w:val="1B98AA13"/>
    <w:rsid w:val="1BA5DF1A"/>
    <w:rsid w:val="1BBB7085"/>
    <w:rsid w:val="1BD60E93"/>
    <w:rsid w:val="1BEC61DE"/>
    <w:rsid w:val="1C0366DD"/>
    <w:rsid w:val="1C0FFC28"/>
    <w:rsid w:val="1C10EC69"/>
    <w:rsid w:val="1C19640E"/>
    <w:rsid w:val="1C21536D"/>
    <w:rsid w:val="1C225F51"/>
    <w:rsid w:val="1C3222AD"/>
    <w:rsid w:val="1C3E60E0"/>
    <w:rsid w:val="1C43E36B"/>
    <w:rsid w:val="1C52D25C"/>
    <w:rsid w:val="1C5BF56B"/>
    <w:rsid w:val="1C5CA89D"/>
    <w:rsid w:val="1C616F2B"/>
    <w:rsid w:val="1C7A701C"/>
    <w:rsid w:val="1C96EE03"/>
    <w:rsid w:val="1C9C054E"/>
    <w:rsid w:val="1CA1F2D4"/>
    <w:rsid w:val="1CA6DC77"/>
    <w:rsid w:val="1CA7BCAA"/>
    <w:rsid w:val="1CA9D7C5"/>
    <w:rsid w:val="1CB0CA65"/>
    <w:rsid w:val="1CC1007C"/>
    <w:rsid w:val="1CCC1B5A"/>
    <w:rsid w:val="1CD420ED"/>
    <w:rsid w:val="1CE98D73"/>
    <w:rsid w:val="1CEBE5E6"/>
    <w:rsid w:val="1CFE722E"/>
    <w:rsid w:val="1D068D5E"/>
    <w:rsid w:val="1D1F12DE"/>
    <w:rsid w:val="1D299004"/>
    <w:rsid w:val="1D2A6562"/>
    <w:rsid w:val="1D31B2A0"/>
    <w:rsid w:val="1D440025"/>
    <w:rsid w:val="1D514EF7"/>
    <w:rsid w:val="1D57D03A"/>
    <w:rsid w:val="1D5823CE"/>
    <w:rsid w:val="1D5C4594"/>
    <w:rsid w:val="1D78762A"/>
    <w:rsid w:val="1D79925E"/>
    <w:rsid w:val="1D88D893"/>
    <w:rsid w:val="1D8C83E1"/>
    <w:rsid w:val="1D8CD2E9"/>
    <w:rsid w:val="1DA1F830"/>
    <w:rsid w:val="1DA207BB"/>
    <w:rsid w:val="1DAECC03"/>
    <w:rsid w:val="1DBF7F85"/>
    <w:rsid w:val="1DC4200B"/>
    <w:rsid w:val="1DE1B3CE"/>
    <w:rsid w:val="1DE291A7"/>
    <w:rsid w:val="1DF19CD2"/>
    <w:rsid w:val="1DFAFE8D"/>
    <w:rsid w:val="1E08B2D2"/>
    <w:rsid w:val="1E1D5B84"/>
    <w:rsid w:val="1E1F1661"/>
    <w:rsid w:val="1E2779AF"/>
    <w:rsid w:val="1E32BE64"/>
    <w:rsid w:val="1E416145"/>
    <w:rsid w:val="1E44877D"/>
    <w:rsid w:val="1E4BE5CE"/>
    <w:rsid w:val="1E5E347B"/>
    <w:rsid w:val="1E5E67C9"/>
    <w:rsid w:val="1E6829C3"/>
    <w:rsid w:val="1E8714C4"/>
    <w:rsid w:val="1E8AA728"/>
    <w:rsid w:val="1E8B5769"/>
    <w:rsid w:val="1E9CB204"/>
    <w:rsid w:val="1E9E605C"/>
    <w:rsid w:val="1EAA65AF"/>
    <w:rsid w:val="1ECE345C"/>
    <w:rsid w:val="1EDC4224"/>
    <w:rsid w:val="1F05ED76"/>
    <w:rsid w:val="1F11DAD7"/>
    <w:rsid w:val="1F15B056"/>
    <w:rsid w:val="1F21B5F9"/>
    <w:rsid w:val="1F2DEDA3"/>
    <w:rsid w:val="1F366B42"/>
    <w:rsid w:val="1F3D2F01"/>
    <w:rsid w:val="1F53B697"/>
    <w:rsid w:val="1F560989"/>
    <w:rsid w:val="1F75A555"/>
    <w:rsid w:val="1FA37494"/>
    <w:rsid w:val="1FACCCD9"/>
    <w:rsid w:val="1FC5D093"/>
    <w:rsid w:val="1FC992A8"/>
    <w:rsid w:val="1FD0053F"/>
    <w:rsid w:val="1FD61F0F"/>
    <w:rsid w:val="1FD66C6B"/>
    <w:rsid w:val="1FD85C20"/>
    <w:rsid w:val="1FE6081B"/>
    <w:rsid w:val="1FF222ED"/>
    <w:rsid w:val="1FF86015"/>
    <w:rsid w:val="200700DC"/>
    <w:rsid w:val="201F2A3C"/>
    <w:rsid w:val="2022A5F5"/>
    <w:rsid w:val="2029338C"/>
    <w:rsid w:val="203425E5"/>
    <w:rsid w:val="203E3ABC"/>
    <w:rsid w:val="2046C60D"/>
    <w:rsid w:val="204FFEF2"/>
    <w:rsid w:val="20585C74"/>
    <w:rsid w:val="205D82AB"/>
    <w:rsid w:val="207D7C35"/>
    <w:rsid w:val="20A545A8"/>
    <w:rsid w:val="20B90EA3"/>
    <w:rsid w:val="20CCE870"/>
    <w:rsid w:val="21109D28"/>
    <w:rsid w:val="211E8302"/>
    <w:rsid w:val="2134C784"/>
    <w:rsid w:val="21669DA5"/>
    <w:rsid w:val="216D59A8"/>
    <w:rsid w:val="216DEAC6"/>
    <w:rsid w:val="21737976"/>
    <w:rsid w:val="2179E5A1"/>
    <w:rsid w:val="21865742"/>
    <w:rsid w:val="21977F99"/>
    <w:rsid w:val="21BFEF21"/>
    <w:rsid w:val="21CAFBCB"/>
    <w:rsid w:val="21E165C8"/>
    <w:rsid w:val="21E475F6"/>
    <w:rsid w:val="21ECFED7"/>
    <w:rsid w:val="21FADAE1"/>
    <w:rsid w:val="2205F1B3"/>
    <w:rsid w:val="2222122E"/>
    <w:rsid w:val="225AFE86"/>
    <w:rsid w:val="2274A345"/>
    <w:rsid w:val="2274ACC7"/>
    <w:rsid w:val="227DD69C"/>
    <w:rsid w:val="2288F353"/>
    <w:rsid w:val="228ABA66"/>
    <w:rsid w:val="228BDF5D"/>
    <w:rsid w:val="22C213E0"/>
    <w:rsid w:val="22C965F6"/>
    <w:rsid w:val="22D0EB0F"/>
    <w:rsid w:val="22D6B95F"/>
    <w:rsid w:val="22FB241E"/>
    <w:rsid w:val="230C9375"/>
    <w:rsid w:val="23330A1F"/>
    <w:rsid w:val="234C1C10"/>
    <w:rsid w:val="2354BDF5"/>
    <w:rsid w:val="236EE823"/>
    <w:rsid w:val="2379DDC2"/>
    <w:rsid w:val="237A5F5D"/>
    <w:rsid w:val="2392FAD1"/>
    <w:rsid w:val="23A32794"/>
    <w:rsid w:val="23B17D41"/>
    <w:rsid w:val="23B3B1D8"/>
    <w:rsid w:val="23C66A1E"/>
    <w:rsid w:val="23C7970A"/>
    <w:rsid w:val="23CBF51B"/>
    <w:rsid w:val="23D75B6A"/>
    <w:rsid w:val="23DAEBE9"/>
    <w:rsid w:val="2401B95D"/>
    <w:rsid w:val="24030418"/>
    <w:rsid w:val="24284665"/>
    <w:rsid w:val="2439964A"/>
    <w:rsid w:val="24399CDC"/>
    <w:rsid w:val="245E0157"/>
    <w:rsid w:val="24651C9A"/>
    <w:rsid w:val="246D258B"/>
    <w:rsid w:val="2474CBA9"/>
    <w:rsid w:val="2480494C"/>
    <w:rsid w:val="24C47566"/>
    <w:rsid w:val="24F27A06"/>
    <w:rsid w:val="2503F4F8"/>
    <w:rsid w:val="2507C4C6"/>
    <w:rsid w:val="25092403"/>
    <w:rsid w:val="252AEE84"/>
    <w:rsid w:val="252FD1B2"/>
    <w:rsid w:val="2536D7A1"/>
    <w:rsid w:val="253EF53A"/>
    <w:rsid w:val="255E924F"/>
    <w:rsid w:val="25732BCB"/>
    <w:rsid w:val="25746715"/>
    <w:rsid w:val="25798F09"/>
    <w:rsid w:val="2597B733"/>
    <w:rsid w:val="25AEF080"/>
    <w:rsid w:val="25E2CC03"/>
    <w:rsid w:val="25E4B58C"/>
    <w:rsid w:val="25E50A42"/>
    <w:rsid w:val="25E78F6A"/>
    <w:rsid w:val="25F9846F"/>
    <w:rsid w:val="2600E11A"/>
    <w:rsid w:val="26028579"/>
    <w:rsid w:val="2604073D"/>
    <w:rsid w:val="260BB530"/>
    <w:rsid w:val="2626C489"/>
    <w:rsid w:val="262C4E1E"/>
    <w:rsid w:val="263230A7"/>
    <w:rsid w:val="26545B2E"/>
    <w:rsid w:val="26565284"/>
    <w:rsid w:val="265D7501"/>
    <w:rsid w:val="266A322D"/>
    <w:rsid w:val="268E17DA"/>
    <w:rsid w:val="269A3AE6"/>
    <w:rsid w:val="26BB7759"/>
    <w:rsid w:val="26ED3A40"/>
    <w:rsid w:val="26F24F22"/>
    <w:rsid w:val="26FA323F"/>
    <w:rsid w:val="271CC897"/>
    <w:rsid w:val="27297F17"/>
    <w:rsid w:val="272D334E"/>
    <w:rsid w:val="2738B1BD"/>
    <w:rsid w:val="273E6613"/>
    <w:rsid w:val="273ED780"/>
    <w:rsid w:val="27424B31"/>
    <w:rsid w:val="27685274"/>
    <w:rsid w:val="27737E16"/>
    <w:rsid w:val="27770556"/>
    <w:rsid w:val="277FD1D2"/>
    <w:rsid w:val="278E2B62"/>
    <w:rsid w:val="2795A219"/>
    <w:rsid w:val="279A814D"/>
    <w:rsid w:val="279ECB77"/>
    <w:rsid w:val="27A7C1E8"/>
    <w:rsid w:val="27BDBD3C"/>
    <w:rsid w:val="27C9A632"/>
    <w:rsid w:val="27DA4BBF"/>
    <w:rsid w:val="280B0574"/>
    <w:rsid w:val="280B8C0D"/>
    <w:rsid w:val="285E5D35"/>
    <w:rsid w:val="286E9657"/>
    <w:rsid w:val="286EEC29"/>
    <w:rsid w:val="288B7AEC"/>
    <w:rsid w:val="2891A0A4"/>
    <w:rsid w:val="28996159"/>
    <w:rsid w:val="28A5B963"/>
    <w:rsid w:val="28B32260"/>
    <w:rsid w:val="28BB5E91"/>
    <w:rsid w:val="28DDAE01"/>
    <w:rsid w:val="28ECC431"/>
    <w:rsid w:val="28F108C5"/>
    <w:rsid w:val="2923F2C3"/>
    <w:rsid w:val="29263F79"/>
    <w:rsid w:val="294A22B7"/>
    <w:rsid w:val="2953A741"/>
    <w:rsid w:val="29966A6B"/>
    <w:rsid w:val="29AB1D03"/>
    <w:rsid w:val="29C0677E"/>
    <w:rsid w:val="29C5E0B6"/>
    <w:rsid w:val="29C6DCD5"/>
    <w:rsid w:val="29CB60AA"/>
    <w:rsid w:val="29D8EB9E"/>
    <w:rsid w:val="29E5A5A1"/>
    <w:rsid w:val="29FA1D68"/>
    <w:rsid w:val="29FFA808"/>
    <w:rsid w:val="2A2F5487"/>
    <w:rsid w:val="2A378880"/>
    <w:rsid w:val="2A4C2D09"/>
    <w:rsid w:val="2A5239BB"/>
    <w:rsid w:val="2A528C72"/>
    <w:rsid w:val="2A56B4AB"/>
    <w:rsid w:val="2A59C715"/>
    <w:rsid w:val="2A6F6AF6"/>
    <w:rsid w:val="2A7081DB"/>
    <w:rsid w:val="2A802113"/>
    <w:rsid w:val="2A85714D"/>
    <w:rsid w:val="2AA7B99A"/>
    <w:rsid w:val="2AB6A062"/>
    <w:rsid w:val="2ABC3E49"/>
    <w:rsid w:val="2AD1D506"/>
    <w:rsid w:val="2AD3E46F"/>
    <w:rsid w:val="2AE2FA85"/>
    <w:rsid w:val="2AF9A485"/>
    <w:rsid w:val="2B05FCB7"/>
    <w:rsid w:val="2B221E73"/>
    <w:rsid w:val="2B2EB00A"/>
    <w:rsid w:val="2B527394"/>
    <w:rsid w:val="2B62AD36"/>
    <w:rsid w:val="2B691158"/>
    <w:rsid w:val="2B69CCA2"/>
    <w:rsid w:val="2B6E795D"/>
    <w:rsid w:val="2B8EC0B9"/>
    <w:rsid w:val="2B932CDD"/>
    <w:rsid w:val="2B9C369F"/>
    <w:rsid w:val="2B9CC5E7"/>
    <w:rsid w:val="2BB5F7AB"/>
    <w:rsid w:val="2BE23AD9"/>
    <w:rsid w:val="2BFFCF0B"/>
    <w:rsid w:val="2C0B79E7"/>
    <w:rsid w:val="2C0EC3BF"/>
    <w:rsid w:val="2C176565"/>
    <w:rsid w:val="2C1A2791"/>
    <w:rsid w:val="2C20F809"/>
    <w:rsid w:val="2C4327EF"/>
    <w:rsid w:val="2C4FCDC9"/>
    <w:rsid w:val="2C50C4AF"/>
    <w:rsid w:val="2C630825"/>
    <w:rsid w:val="2C77D902"/>
    <w:rsid w:val="2C8BD7C2"/>
    <w:rsid w:val="2CB1B762"/>
    <w:rsid w:val="2CB98F20"/>
    <w:rsid w:val="2CC1D595"/>
    <w:rsid w:val="2CD3FDE2"/>
    <w:rsid w:val="2CD63042"/>
    <w:rsid w:val="2CE9F298"/>
    <w:rsid w:val="2CEF8E8F"/>
    <w:rsid w:val="2CF0D9CC"/>
    <w:rsid w:val="2CF7071F"/>
    <w:rsid w:val="2CFD8178"/>
    <w:rsid w:val="2CFDDDDB"/>
    <w:rsid w:val="2D2980AA"/>
    <w:rsid w:val="2D799A68"/>
    <w:rsid w:val="2D87B393"/>
    <w:rsid w:val="2D887DED"/>
    <w:rsid w:val="2D8B2969"/>
    <w:rsid w:val="2DB6B4B6"/>
    <w:rsid w:val="2DC205AF"/>
    <w:rsid w:val="2DD28814"/>
    <w:rsid w:val="2DF8A319"/>
    <w:rsid w:val="2DFED886"/>
    <w:rsid w:val="2E11C155"/>
    <w:rsid w:val="2E1FE395"/>
    <w:rsid w:val="2E3DEC63"/>
    <w:rsid w:val="2E4303BF"/>
    <w:rsid w:val="2E496084"/>
    <w:rsid w:val="2E59AFE1"/>
    <w:rsid w:val="2E61E955"/>
    <w:rsid w:val="2E63C61B"/>
    <w:rsid w:val="2E6A2588"/>
    <w:rsid w:val="2E842583"/>
    <w:rsid w:val="2E88CDB5"/>
    <w:rsid w:val="2E8FE7F8"/>
    <w:rsid w:val="2EAC4314"/>
    <w:rsid w:val="2EB7E877"/>
    <w:rsid w:val="2ED5047A"/>
    <w:rsid w:val="2ED6AF30"/>
    <w:rsid w:val="2EE0A6A1"/>
    <w:rsid w:val="2EE86C15"/>
    <w:rsid w:val="2EE9403E"/>
    <w:rsid w:val="2EF1D146"/>
    <w:rsid w:val="2F0567A8"/>
    <w:rsid w:val="2F556153"/>
    <w:rsid w:val="2F565A5D"/>
    <w:rsid w:val="2F5B43BE"/>
    <w:rsid w:val="2F5DD610"/>
    <w:rsid w:val="2F80E633"/>
    <w:rsid w:val="2F83EAEC"/>
    <w:rsid w:val="2F891179"/>
    <w:rsid w:val="2FC8CF21"/>
    <w:rsid w:val="2FD0425B"/>
    <w:rsid w:val="2FDAFB46"/>
    <w:rsid w:val="2FDD14C3"/>
    <w:rsid w:val="2FDD5245"/>
    <w:rsid w:val="2FE15B60"/>
    <w:rsid w:val="2FE20C4A"/>
    <w:rsid w:val="2FF3E77F"/>
    <w:rsid w:val="3005A20E"/>
    <w:rsid w:val="3005DBE0"/>
    <w:rsid w:val="303034F8"/>
    <w:rsid w:val="304B077D"/>
    <w:rsid w:val="3050EB60"/>
    <w:rsid w:val="3057D98F"/>
    <w:rsid w:val="307350D3"/>
    <w:rsid w:val="3075EE76"/>
    <w:rsid w:val="30792DC3"/>
    <w:rsid w:val="307F3EAC"/>
    <w:rsid w:val="30AB6DA4"/>
    <w:rsid w:val="30C16F18"/>
    <w:rsid w:val="30CFB733"/>
    <w:rsid w:val="30E458EC"/>
    <w:rsid w:val="30E4AF0F"/>
    <w:rsid w:val="3104BF3F"/>
    <w:rsid w:val="31273155"/>
    <w:rsid w:val="312E031D"/>
    <w:rsid w:val="31346F9B"/>
    <w:rsid w:val="313FD3AD"/>
    <w:rsid w:val="3144F6C6"/>
    <w:rsid w:val="314757C2"/>
    <w:rsid w:val="314FC66B"/>
    <w:rsid w:val="31523C09"/>
    <w:rsid w:val="3171405E"/>
    <w:rsid w:val="317922A6"/>
    <w:rsid w:val="317D1FA9"/>
    <w:rsid w:val="31855F84"/>
    <w:rsid w:val="318B1259"/>
    <w:rsid w:val="3199012B"/>
    <w:rsid w:val="31C525B1"/>
    <w:rsid w:val="31D8EEE1"/>
    <w:rsid w:val="31FAB607"/>
    <w:rsid w:val="3201E37F"/>
    <w:rsid w:val="3210DC54"/>
    <w:rsid w:val="32341D1B"/>
    <w:rsid w:val="32551F1F"/>
    <w:rsid w:val="326CEDF2"/>
    <w:rsid w:val="3282298B"/>
    <w:rsid w:val="32860DDD"/>
    <w:rsid w:val="32920C03"/>
    <w:rsid w:val="32977FA7"/>
    <w:rsid w:val="32A70FFD"/>
    <w:rsid w:val="32B30C98"/>
    <w:rsid w:val="32BBCA2C"/>
    <w:rsid w:val="32FB6BC2"/>
    <w:rsid w:val="33027EEB"/>
    <w:rsid w:val="33228279"/>
    <w:rsid w:val="3325C491"/>
    <w:rsid w:val="332832FF"/>
    <w:rsid w:val="33360965"/>
    <w:rsid w:val="333A6F5B"/>
    <w:rsid w:val="334F7CE1"/>
    <w:rsid w:val="335C639D"/>
    <w:rsid w:val="337BEED0"/>
    <w:rsid w:val="33986B3F"/>
    <w:rsid w:val="33A5FFEC"/>
    <w:rsid w:val="33B975E7"/>
    <w:rsid w:val="33BABE4E"/>
    <w:rsid w:val="33BB1971"/>
    <w:rsid w:val="33E2B1E9"/>
    <w:rsid w:val="34067ABC"/>
    <w:rsid w:val="3424756F"/>
    <w:rsid w:val="343C7CBD"/>
    <w:rsid w:val="34443DBC"/>
    <w:rsid w:val="3446AFEA"/>
    <w:rsid w:val="344F5E69"/>
    <w:rsid w:val="3454DA87"/>
    <w:rsid w:val="345842BC"/>
    <w:rsid w:val="34673F9D"/>
    <w:rsid w:val="34675142"/>
    <w:rsid w:val="346A0675"/>
    <w:rsid w:val="346F7EF2"/>
    <w:rsid w:val="3480030C"/>
    <w:rsid w:val="348B63A3"/>
    <w:rsid w:val="3495938F"/>
    <w:rsid w:val="349824ED"/>
    <w:rsid w:val="34A90ACE"/>
    <w:rsid w:val="34AE3045"/>
    <w:rsid w:val="34B2C583"/>
    <w:rsid w:val="34BD9E63"/>
    <w:rsid w:val="34C34F5D"/>
    <w:rsid w:val="34F39163"/>
    <w:rsid w:val="34FC9303"/>
    <w:rsid w:val="3504D2B5"/>
    <w:rsid w:val="351AC081"/>
    <w:rsid w:val="3527A136"/>
    <w:rsid w:val="352C1256"/>
    <w:rsid w:val="3538DBA0"/>
    <w:rsid w:val="3567CB12"/>
    <w:rsid w:val="356ACF6B"/>
    <w:rsid w:val="3571812D"/>
    <w:rsid w:val="357F762A"/>
    <w:rsid w:val="358038E3"/>
    <w:rsid w:val="35A5ADC6"/>
    <w:rsid w:val="35AD6A5F"/>
    <w:rsid w:val="35C67915"/>
    <w:rsid w:val="35D3F0F3"/>
    <w:rsid w:val="35E5F295"/>
    <w:rsid w:val="35F1230C"/>
    <w:rsid w:val="3638DBDF"/>
    <w:rsid w:val="36397CF7"/>
    <w:rsid w:val="3645F889"/>
    <w:rsid w:val="36559064"/>
    <w:rsid w:val="3663001A"/>
    <w:rsid w:val="366546A1"/>
    <w:rsid w:val="36676D3A"/>
    <w:rsid w:val="366ABEE3"/>
    <w:rsid w:val="367EDCDD"/>
    <w:rsid w:val="368795B6"/>
    <w:rsid w:val="3687C7F2"/>
    <w:rsid w:val="368F8C29"/>
    <w:rsid w:val="36957126"/>
    <w:rsid w:val="3697D1FF"/>
    <w:rsid w:val="36C0A4BC"/>
    <w:rsid w:val="36C83E9D"/>
    <w:rsid w:val="36CECF2A"/>
    <w:rsid w:val="36D4F778"/>
    <w:rsid w:val="36DB767A"/>
    <w:rsid w:val="36E4D0AD"/>
    <w:rsid w:val="36F1B355"/>
    <w:rsid w:val="3702538A"/>
    <w:rsid w:val="3707F5AE"/>
    <w:rsid w:val="3733EB5B"/>
    <w:rsid w:val="373CE155"/>
    <w:rsid w:val="3744F537"/>
    <w:rsid w:val="37542BB5"/>
    <w:rsid w:val="375525C6"/>
    <w:rsid w:val="375D2BDE"/>
    <w:rsid w:val="376DB4D0"/>
    <w:rsid w:val="3773EDFC"/>
    <w:rsid w:val="3783EBFD"/>
    <w:rsid w:val="3794E0BF"/>
    <w:rsid w:val="3794EC90"/>
    <w:rsid w:val="37A4A762"/>
    <w:rsid w:val="37B0C344"/>
    <w:rsid w:val="37BA6ACB"/>
    <w:rsid w:val="37C2F45F"/>
    <w:rsid w:val="37C406F5"/>
    <w:rsid w:val="37CDAE01"/>
    <w:rsid w:val="37D2979E"/>
    <w:rsid w:val="37DD0469"/>
    <w:rsid w:val="37EF9942"/>
    <w:rsid w:val="380C3ED2"/>
    <w:rsid w:val="38145328"/>
    <w:rsid w:val="382847BE"/>
    <w:rsid w:val="3834E8EC"/>
    <w:rsid w:val="3835A910"/>
    <w:rsid w:val="383834E0"/>
    <w:rsid w:val="383983AA"/>
    <w:rsid w:val="3841A74C"/>
    <w:rsid w:val="38473F3D"/>
    <w:rsid w:val="386C589C"/>
    <w:rsid w:val="3884102E"/>
    <w:rsid w:val="389C64D2"/>
    <w:rsid w:val="389F1073"/>
    <w:rsid w:val="38AA83DB"/>
    <w:rsid w:val="38B3B77E"/>
    <w:rsid w:val="38DA8EDD"/>
    <w:rsid w:val="38E186C6"/>
    <w:rsid w:val="38E48C67"/>
    <w:rsid w:val="3908C673"/>
    <w:rsid w:val="390D9276"/>
    <w:rsid w:val="390EA8E2"/>
    <w:rsid w:val="39418603"/>
    <w:rsid w:val="3945B2D9"/>
    <w:rsid w:val="3990ADEA"/>
    <w:rsid w:val="399C15CB"/>
    <w:rsid w:val="399F6254"/>
    <w:rsid w:val="39BC4AA9"/>
    <w:rsid w:val="39F1D5DB"/>
    <w:rsid w:val="39FA882A"/>
    <w:rsid w:val="3A133E6C"/>
    <w:rsid w:val="3A265E00"/>
    <w:rsid w:val="3A47BA18"/>
    <w:rsid w:val="3A4F87DF"/>
    <w:rsid w:val="3A7A9BEF"/>
    <w:rsid w:val="3A7F0434"/>
    <w:rsid w:val="3A80CCCA"/>
    <w:rsid w:val="3A919034"/>
    <w:rsid w:val="3A93D4DD"/>
    <w:rsid w:val="3AABEFD0"/>
    <w:rsid w:val="3ADB8E5A"/>
    <w:rsid w:val="3AF056BA"/>
    <w:rsid w:val="3B026513"/>
    <w:rsid w:val="3B320A5F"/>
    <w:rsid w:val="3B33CAB8"/>
    <w:rsid w:val="3B3D3260"/>
    <w:rsid w:val="3B49574F"/>
    <w:rsid w:val="3B87D85E"/>
    <w:rsid w:val="3BA55EE3"/>
    <w:rsid w:val="3BA5EA8E"/>
    <w:rsid w:val="3BB10676"/>
    <w:rsid w:val="3BB700A3"/>
    <w:rsid w:val="3BBE2A24"/>
    <w:rsid w:val="3BC00E41"/>
    <w:rsid w:val="3BCACD78"/>
    <w:rsid w:val="3BCB4540"/>
    <w:rsid w:val="3BCCB9F1"/>
    <w:rsid w:val="3BCF67BA"/>
    <w:rsid w:val="3BDBCB2D"/>
    <w:rsid w:val="3BE1633A"/>
    <w:rsid w:val="3BE61EB9"/>
    <w:rsid w:val="3BF2C4DB"/>
    <w:rsid w:val="3BF97C4F"/>
    <w:rsid w:val="3C06EF04"/>
    <w:rsid w:val="3C374350"/>
    <w:rsid w:val="3C390CC7"/>
    <w:rsid w:val="3C441E0E"/>
    <w:rsid w:val="3C6726E5"/>
    <w:rsid w:val="3C745624"/>
    <w:rsid w:val="3C76822F"/>
    <w:rsid w:val="3C923BC3"/>
    <w:rsid w:val="3CA8E57A"/>
    <w:rsid w:val="3CB2B61F"/>
    <w:rsid w:val="3CE8E93D"/>
    <w:rsid w:val="3CF6F7B0"/>
    <w:rsid w:val="3CF9B3D7"/>
    <w:rsid w:val="3CFF116F"/>
    <w:rsid w:val="3D05ACAA"/>
    <w:rsid w:val="3D12A328"/>
    <w:rsid w:val="3D161990"/>
    <w:rsid w:val="3D1A7AAA"/>
    <w:rsid w:val="3D3E47D8"/>
    <w:rsid w:val="3D42D3BB"/>
    <w:rsid w:val="3D48919A"/>
    <w:rsid w:val="3D4AE8FB"/>
    <w:rsid w:val="3D56F998"/>
    <w:rsid w:val="3DA08C99"/>
    <w:rsid w:val="3DB91435"/>
    <w:rsid w:val="3DCAD106"/>
    <w:rsid w:val="3DDC18E1"/>
    <w:rsid w:val="3DE66582"/>
    <w:rsid w:val="3DEEC710"/>
    <w:rsid w:val="3DF0255A"/>
    <w:rsid w:val="3DF976C3"/>
    <w:rsid w:val="3DFAC089"/>
    <w:rsid w:val="3E0487E6"/>
    <w:rsid w:val="3E0ED8BD"/>
    <w:rsid w:val="3E1B5966"/>
    <w:rsid w:val="3E479127"/>
    <w:rsid w:val="3E4B5C71"/>
    <w:rsid w:val="3E50B0C4"/>
    <w:rsid w:val="3E7AA138"/>
    <w:rsid w:val="3EA69088"/>
    <w:rsid w:val="3EBBDFD4"/>
    <w:rsid w:val="3ED4E2E6"/>
    <w:rsid w:val="3EEF6AF2"/>
    <w:rsid w:val="3EEF7EA4"/>
    <w:rsid w:val="3EFBDD55"/>
    <w:rsid w:val="3F01B719"/>
    <w:rsid w:val="3F02D1F5"/>
    <w:rsid w:val="3F060E8C"/>
    <w:rsid w:val="3F0B01CC"/>
    <w:rsid w:val="3F1321D9"/>
    <w:rsid w:val="3F1C4BCE"/>
    <w:rsid w:val="3F1DF56B"/>
    <w:rsid w:val="3F3DD7BE"/>
    <w:rsid w:val="3F422A4B"/>
    <w:rsid w:val="3F6FC3D0"/>
    <w:rsid w:val="3F73DF09"/>
    <w:rsid w:val="3F9C3401"/>
    <w:rsid w:val="3F9C3EB0"/>
    <w:rsid w:val="3FA44D5A"/>
    <w:rsid w:val="3FA7F1A4"/>
    <w:rsid w:val="3FACDFB3"/>
    <w:rsid w:val="3FB45AC6"/>
    <w:rsid w:val="3FBEC561"/>
    <w:rsid w:val="3FBF35AE"/>
    <w:rsid w:val="3FD19649"/>
    <w:rsid w:val="3FDCF4B2"/>
    <w:rsid w:val="3FE20439"/>
    <w:rsid w:val="3FEEF684"/>
    <w:rsid w:val="3FF800A6"/>
    <w:rsid w:val="400011FF"/>
    <w:rsid w:val="4027C7D0"/>
    <w:rsid w:val="404771D2"/>
    <w:rsid w:val="406E91FE"/>
    <w:rsid w:val="40795BB1"/>
    <w:rsid w:val="4087CAA2"/>
    <w:rsid w:val="408A939B"/>
    <w:rsid w:val="40989B2E"/>
    <w:rsid w:val="40B49249"/>
    <w:rsid w:val="40C0BC79"/>
    <w:rsid w:val="40C20FDE"/>
    <w:rsid w:val="40C356E4"/>
    <w:rsid w:val="40C66BBD"/>
    <w:rsid w:val="40D30F4E"/>
    <w:rsid w:val="40E0EF8B"/>
    <w:rsid w:val="40F375E0"/>
    <w:rsid w:val="40F4A397"/>
    <w:rsid w:val="40F4B51F"/>
    <w:rsid w:val="40FAE329"/>
    <w:rsid w:val="4103A0EE"/>
    <w:rsid w:val="411F232C"/>
    <w:rsid w:val="412ACE3E"/>
    <w:rsid w:val="415F339D"/>
    <w:rsid w:val="4166C434"/>
    <w:rsid w:val="416716E4"/>
    <w:rsid w:val="41855389"/>
    <w:rsid w:val="418F10F7"/>
    <w:rsid w:val="4199C9B2"/>
    <w:rsid w:val="41A85F8E"/>
    <w:rsid w:val="41B122E1"/>
    <w:rsid w:val="41C010C8"/>
    <w:rsid w:val="41CD3731"/>
    <w:rsid w:val="41E2AC90"/>
    <w:rsid w:val="41FE26BC"/>
    <w:rsid w:val="41FFF6DE"/>
    <w:rsid w:val="4215019A"/>
    <w:rsid w:val="4222496F"/>
    <w:rsid w:val="4227ADD1"/>
    <w:rsid w:val="422BF427"/>
    <w:rsid w:val="423F9CEC"/>
    <w:rsid w:val="42546075"/>
    <w:rsid w:val="425C22C6"/>
    <w:rsid w:val="4261F1C7"/>
    <w:rsid w:val="42622FAB"/>
    <w:rsid w:val="4262C43E"/>
    <w:rsid w:val="426848C6"/>
    <w:rsid w:val="4272AD07"/>
    <w:rsid w:val="4285DD27"/>
    <w:rsid w:val="428D9893"/>
    <w:rsid w:val="428F4641"/>
    <w:rsid w:val="429A5B15"/>
    <w:rsid w:val="42A45CFC"/>
    <w:rsid w:val="42ADF53B"/>
    <w:rsid w:val="42BF18CB"/>
    <w:rsid w:val="42C4CED7"/>
    <w:rsid w:val="42CC144B"/>
    <w:rsid w:val="42DC1554"/>
    <w:rsid w:val="42F389EE"/>
    <w:rsid w:val="42F73828"/>
    <w:rsid w:val="432883AE"/>
    <w:rsid w:val="433DD3F9"/>
    <w:rsid w:val="43426D33"/>
    <w:rsid w:val="434C1974"/>
    <w:rsid w:val="4375EAEC"/>
    <w:rsid w:val="438AD44C"/>
    <w:rsid w:val="43983133"/>
    <w:rsid w:val="43A01DE2"/>
    <w:rsid w:val="43A5C805"/>
    <w:rsid w:val="43AA765D"/>
    <w:rsid w:val="43ADC37A"/>
    <w:rsid w:val="43B98EE3"/>
    <w:rsid w:val="43CCA428"/>
    <w:rsid w:val="43D0A63B"/>
    <w:rsid w:val="43F6CCC3"/>
    <w:rsid w:val="440E374E"/>
    <w:rsid w:val="4415146A"/>
    <w:rsid w:val="4415F8B5"/>
    <w:rsid w:val="441C46A1"/>
    <w:rsid w:val="443642DF"/>
    <w:rsid w:val="445085FB"/>
    <w:rsid w:val="44667B6C"/>
    <w:rsid w:val="4471EF93"/>
    <w:rsid w:val="447C5149"/>
    <w:rsid w:val="4490F5A8"/>
    <w:rsid w:val="449683BE"/>
    <w:rsid w:val="44ACC4D1"/>
    <w:rsid w:val="44B24F69"/>
    <w:rsid w:val="44B4128A"/>
    <w:rsid w:val="44BE905F"/>
    <w:rsid w:val="44C3C029"/>
    <w:rsid w:val="44CD0A8D"/>
    <w:rsid w:val="44EA2D18"/>
    <w:rsid w:val="44FADDE3"/>
    <w:rsid w:val="44FB03BB"/>
    <w:rsid w:val="4505EBEF"/>
    <w:rsid w:val="454EA8BB"/>
    <w:rsid w:val="456FAABD"/>
    <w:rsid w:val="4574CB55"/>
    <w:rsid w:val="45879B1C"/>
    <w:rsid w:val="45A4EF2E"/>
    <w:rsid w:val="45B5CDC2"/>
    <w:rsid w:val="45C47902"/>
    <w:rsid w:val="45D4BBD8"/>
    <w:rsid w:val="45EB160B"/>
    <w:rsid w:val="45F7CDD7"/>
    <w:rsid w:val="46091001"/>
    <w:rsid w:val="46204624"/>
    <w:rsid w:val="46204F69"/>
    <w:rsid w:val="462785E8"/>
    <w:rsid w:val="463CB06C"/>
    <w:rsid w:val="46406721"/>
    <w:rsid w:val="465EBBBC"/>
    <w:rsid w:val="4677E8B2"/>
    <w:rsid w:val="467BEC41"/>
    <w:rsid w:val="469511FD"/>
    <w:rsid w:val="469C59DA"/>
    <w:rsid w:val="46CD750D"/>
    <w:rsid w:val="47063D0D"/>
    <w:rsid w:val="4710900E"/>
    <w:rsid w:val="471FFA2C"/>
    <w:rsid w:val="472D158C"/>
    <w:rsid w:val="4743FF99"/>
    <w:rsid w:val="47522DB4"/>
    <w:rsid w:val="4752E70B"/>
    <w:rsid w:val="47638D0E"/>
    <w:rsid w:val="476DD0E8"/>
    <w:rsid w:val="477DDF43"/>
    <w:rsid w:val="478AE389"/>
    <w:rsid w:val="47BC2907"/>
    <w:rsid w:val="47CC9045"/>
    <w:rsid w:val="47D2412E"/>
    <w:rsid w:val="47E8358E"/>
    <w:rsid w:val="47E968B2"/>
    <w:rsid w:val="47F85417"/>
    <w:rsid w:val="47FD9C3B"/>
    <w:rsid w:val="480C275B"/>
    <w:rsid w:val="480EBCBF"/>
    <w:rsid w:val="48508887"/>
    <w:rsid w:val="485C41A7"/>
    <w:rsid w:val="487676E8"/>
    <w:rsid w:val="488542A0"/>
    <w:rsid w:val="488DD2BA"/>
    <w:rsid w:val="4897C9E3"/>
    <w:rsid w:val="48A33902"/>
    <w:rsid w:val="48A52B7D"/>
    <w:rsid w:val="48AE3A8B"/>
    <w:rsid w:val="48C00731"/>
    <w:rsid w:val="48D425B6"/>
    <w:rsid w:val="48D6035A"/>
    <w:rsid w:val="48DC3700"/>
    <w:rsid w:val="48DD4582"/>
    <w:rsid w:val="48E078A9"/>
    <w:rsid w:val="48E68D1F"/>
    <w:rsid w:val="48FB5BE3"/>
    <w:rsid w:val="49006955"/>
    <w:rsid w:val="491AE13E"/>
    <w:rsid w:val="4921E3A1"/>
    <w:rsid w:val="4929550F"/>
    <w:rsid w:val="4953CA65"/>
    <w:rsid w:val="49622D7F"/>
    <w:rsid w:val="496AB6F4"/>
    <w:rsid w:val="497E1382"/>
    <w:rsid w:val="49908E61"/>
    <w:rsid w:val="49941D15"/>
    <w:rsid w:val="49999AA7"/>
    <w:rsid w:val="49CBB70F"/>
    <w:rsid w:val="49D42BAD"/>
    <w:rsid w:val="49E1C1B8"/>
    <w:rsid w:val="49E2C46A"/>
    <w:rsid w:val="49EECA9D"/>
    <w:rsid w:val="4A1DD83C"/>
    <w:rsid w:val="4A2B6F2A"/>
    <w:rsid w:val="4A304663"/>
    <w:rsid w:val="4A321C17"/>
    <w:rsid w:val="4A3F0FDF"/>
    <w:rsid w:val="4A3FACB9"/>
    <w:rsid w:val="4A40669A"/>
    <w:rsid w:val="4A50168F"/>
    <w:rsid w:val="4A5DF043"/>
    <w:rsid w:val="4A67CBB8"/>
    <w:rsid w:val="4A6CDBB4"/>
    <w:rsid w:val="4A74FE22"/>
    <w:rsid w:val="4A8F336B"/>
    <w:rsid w:val="4A96A9E3"/>
    <w:rsid w:val="4AA2BAC9"/>
    <w:rsid w:val="4AD47F6D"/>
    <w:rsid w:val="4B150F28"/>
    <w:rsid w:val="4B329CE1"/>
    <w:rsid w:val="4B42F04E"/>
    <w:rsid w:val="4B48F9E4"/>
    <w:rsid w:val="4B5D5E1F"/>
    <w:rsid w:val="4B7FDBE3"/>
    <w:rsid w:val="4B81A4E8"/>
    <w:rsid w:val="4B8FA94A"/>
    <w:rsid w:val="4B92B580"/>
    <w:rsid w:val="4BABF395"/>
    <w:rsid w:val="4BBA0B7A"/>
    <w:rsid w:val="4BBA4D6A"/>
    <w:rsid w:val="4BCC1041"/>
    <w:rsid w:val="4BCF10F2"/>
    <w:rsid w:val="4BE429AE"/>
    <w:rsid w:val="4BE807BF"/>
    <w:rsid w:val="4BF04D8F"/>
    <w:rsid w:val="4C2F21F1"/>
    <w:rsid w:val="4C378A72"/>
    <w:rsid w:val="4C3A34F9"/>
    <w:rsid w:val="4C3F54F7"/>
    <w:rsid w:val="4C444EAE"/>
    <w:rsid w:val="4C61224A"/>
    <w:rsid w:val="4C7CB8BF"/>
    <w:rsid w:val="4C7D4BF5"/>
    <w:rsid w:val="4CABD2D4"/>
    <w:rsid w:val="4CB652B6"/>
    <w:rsid w:val="4CE4A259"/>
    <w:rsid w:val="4CEE5D64"/>
    <w:rsid w:val="4CEF8793"/>
    <w:rsid w:val="4CFB064D"/>
    <w:rsid w:val="4D12D334"/>
    <w:rsid w:val="4D28245B"/>
    <w:rsid w:val="4D2937D9"/>
    <w:rsid w:val="4D30D1AB"/>
    <w:rsid w:val="4D51CB25"/>
    <w:rsid w:val="4D536CC6"/>
    <w:rsid w:val="4D54C5D3"/>
    <w:rsid w:val="4D5E2CAF"/>
    <w:rsid w:val="4D7817D3"/>
    <w:rsid w:val="4D7A914B"/>
    <w:rsid w:val="4D8FA2F4"/>
    <w:rsid w:val="4DB534B8"/>
    <w:rsid w:val="4DBBE17D"/>
    <w:rsid w:val="4DD179E2"/>
    <w:rsid w:val="4DD93B35"/>
    <w:rsid w:val="4DDBD8F6"/>
    <w:rsid w:val="4DEF8C0D"/>
    <w:rsid w:val="4DF1E44A"/>
    <w:rsid w:val="4E329D70"/>
    <w:rsid w:val="4E35A804"/>
    <w:rsid w:val="4E3A8891"/>
    <w:rsid w:val="4E457DF6"/>
    <w:rsid w:val="4E5C30C6"/>
    <w:rsid w:val="4E5CE251"/>
    <w:rsid w:val="4E69AA04"/>
    <w:rsid w:val="4E9B8D32"/>
    <w:rsid w:val="4E9DD89C"/>
    <w:rsid w:val="4EA0C9E9"/>
    <w:rsid w:val="4EAEB0A1"/>
    <w:rsid w:val="4EBDBDF5"/>
    <w:rsid w:val="4ECA62E7"/>
    <w:rsid w:val="4ECF72EB"/>
    <w:rsid w:val="4EEDC6E1"/>
    <w:rsid w:val="4EF32635"/>
    <w:rsid w:val="4F0968E2"/>
    <w:rsid w:val="4F12905A"/>
    <w:rsid w:val="4F14E55F"/>
    <w:rsid w:val="4F22B5AF"/>
    <w:rsid w:val="4F2DDCD6"/>
    <w:rsid w:val="4F43ACBD"/>
    <w:rsid w:val="4F617CEC"/>
    <w:rsid w:val="4F6FAC97"/>
    <w:rsid w:val="4F923B6B"/>
    <w:rsid w:val="4F9DB213"/>
    <w:rsid w:val="4F9EB2D1"/>
    <w:rsid w:val="4FB4935A"/>
    <w:rsid w:val="4FCF57EE"/>
    <w:rsid w:val="4FDBE83C"/>
    <w:rsid w:val="4FF98D0A"/>
    <w:rsid w:val="50050FEC"/>
    <w:rsid w:val="500BA142"/>
    <w:rsid w:val="50163C3A"/>
    <w:rsid w:val="50178146"/>
    <w:rsid w:val="501A11B1"/>
    <w:rsid w:val="50215D63"/>
    <w:rsid w:val="50253104"/>
    <w:rsid w:val="5031F3D7"/>
    <w:rsid w:val="5039D097"/>
    <w:rsid w:val="50874F4A"/>
    <w:rsid w:val="509CC8CD"/>
    <w:rsid w:val="50AD92C2"/>
    <w:rsid w:val="50B5075A"/>
    <w:rsid w:val="50F519E2"/>
    <w:rsid w:val="511B4AED"/>
    <w:rsid w:val="512031B6"/>
    <w:rsid w:val="512B2DF6"/>
    <w:rsid w:val="512B6722"/>
    <w:rsid w:val="513D468D"/>
    <w:rsid w:val="51625858"/>
    <w:rsid w:val="516DBC25"/>
    <w:rsid w:val="516F8EB6"/>
    <w:rsid w:val="517F6746"/>
    <w:rsid w:val="518652EC"/>
    <w:rsid w:val="5188F19D"/>
    <w:rsid w:val="51915462"/>
    <w:rsid w:val="51A1DE65"/>
    <w:rsid w:val="51A62057"/>
    <w:rsid w:val="51A6A490"/>
    <w:rsid w:val="51AD257E"/>
    <w:rsid w:val="51AE260F"/>
    <w:rsid w:val="51C3743E"/>
    <w:rsid w:val="51DEDD1D"/>
    <w:rsid w:val="51EBCF50"/>
    <w:rsid w:val="51EEE322"/>
    <w:rsid w:val="51F25557"/>
    <w:rsid w:val="51F8A202"/>
    <w:rsid w:val="51FD1DCC"/>
    <w:rsid w:val="521FAAFF"/>
    <w:rsid w:val="52253C48"/>
    <w:rsid w:val="5234D901"/>
    <w:rsid w:val="52381E51"/>
    <w:rsid w:val="5248F21D"/>
    <w:rsid w:val="524AB968"/>
    <w:rsid w:val="525F1E10"/>
    <w:rsid w:val="52626278"/>
    <w:rsid w:val="526A253E"/>
    <w:rsid w:val="527882F7"/>
    <w:rsid w:val="529F0179"/>
    <w:rsid w:val="52BD4B02"/>
    <w:rsid w:val="52D2A4B2"/>
    <w:rsid w:val="52D666DE"/>
    <w:rsid w:val="52DBC287"/>
    <w:rsid w:val="52EF2DDF"/>
    <w:rsid w:val="52F3076E"/>
    <w:rsid w:val="52F640FC"/>
    <w:rsid w:val="52F6F2FD"/>
    <w:rsid w:val="52FD0262"/>
    <w:rsid w:val="52FFA925"/>
    <w:rsid w:val="5318F7FE"/>
    <w:rsid w:val="5325943A"/>
    <w:rsid w:val="53266F5B"/>
    <w:rsid w:val="53290E70"/>
    <w:rsid w:val="536C0F29"/>
    <w:rsid w:val="536DDE83"/>
    <w:rsid w:val="5378C66C"/>
    <w:rsid w:val="537AAD7E"/>
    <w:rsid w:val="53802CC1"/>
    <w:rsid w:val="53890BB5"/>
    <w:rsid w:val="53A275F4"/>
    <w:rsid w:val="53A398DF"/>
    <w:rsid w:val="53B1FB6C"/>
    <w:rsid w:val="53C68DEE"/>
    <w:rsid w:val="53E36D7F"/>
    <w:rsid w:val="540492F3"/>
    <w:rsid w:val="54052122"/>
    <w:rsid w:val="540ECA7F"/>
    <w:rsid w:val="541F83F6"/>
    <w:rsid w:val="547C26B7"/>
    <w:rsid w:val="549D84C7"/>
    <w:rsid w:val="54A43137"/>
    <w:rsid w:val="54B72ED5"/>
    <w:rsid w:val="54C101C9"/>
    <w:rsid w:val="54D95423"/>
    <w:rsid w:val="54E423FD"/>
    <w:rsid w:val="54E65971"/>
    <w:rsid w:val="54F521A0"/>
    <w:rsid w:val="54FAF4F0"/>
    <w:rsid w:val="552FF916"/>
    <w:rsid w:val="55314F1C"/>
    <w:rsid w:val="5531CFB6"/>
    <w:rsid w:val="553F1C0A"/>
    <w:rsid w:val="554BB24B"/>
    <w:rsid w:val="5564CFE6"/>
    <w:rsid w:val="556BEC62"/>
    <w:rsid w:val="5581D641"/>
    <w:rsid w:val="5585F895"/>
    <w:rsid w:val="559C8332"/>
    <w:rsid w:val="55A28650"/>
    <w:rsid w:val="55A9AA6D"/>
    <w:rsid w:val="55C9EAB8"/>
    <w:rsid w:val="55CDDECE"/>
    <w:rsid w:val="55DC2C1D"/>
    <w:rsid w:val="55ECA11B"/>
    <w:rsid w:val="55ECD4E8"/>
    <w:rsid w:val="55F3B4F7"/>
    <w:rsid w:val="55FA8103"/>
    <w:rsid w:val="55FB6FEC"/>
    <w:rsid w:val="560D39E6"/>
    <w:rsid w:val="560D64A1"/>
    <w:rsid w:val="5619F4DE"/>
    <w:rsid w:val="561BC551"/>
    <w:rsid w:val="562CA27A"/>
    <w:rsid w:val="5638FB89"/>
    <w:rsid w:val="56447879"/>
    <w:rsid w:val="56497831"/>
    <w:rsid w:val="565584CB"/>
    <w:rsid w:val="5667E565"/>
    <w:rsid w:val="566B01B0"/>
    <w:rsid w:val="5672A10D"/>
    <w:rsid w:val="5676842C"/>
    <w:rsid w:val="5681BC3A"/>
    <w:rsid w:val="56920268"/>
    <w:rsid w:val="569A5B23"/>
    <w:rsid w:val="56C0AC77"/>
    <w:rsid w:val="56C4747F"/>
    <w:rsid w:val="56CA3D33"/>
    <w:rsid w:val="56DBE744"/>
    <w:rsid w:val="56F5D8EF"/>
    <w:rsid w:val="5730A8AA"/>
    <w:rsid w:val="57469729"/>
    <w:rsid w:val="575F054B"/>
    <w:rsid w:val="576A613B"/>
    <w:rsid w:val="577A2FD1"/>
    <w:rsid w:val="57888104"/>
    <w:rsid w:val="57A1E74F"/>
    <w:rsid w:val="57A24F4F"/>
    <w:rsid w:val="57A404E5"/>
    <w:rsid w:val="57B5AB64"/>
    <w:rsid w:val="57C814C0"/>
    <w:rsid w:val="57C8C2FE"/>
    <w:rsid w:val="57DE48BA"/>
    <w:rsid w:val="57E787AA"/>
    <w:rsid w:val="57F70E81"/>
    <w:rsid w:val="57F91251"/>
    <w:rsid w:val="5805296B"/>
    <w:rsid w:val="5825EACE"/>
    <w:rsid w:val="585E50AB"/>
    <w:rsid w:val="585E624B"/>
    <w:rsid w:val="586E45E9"/>
    <w:rsid w:val="586FFF64"/>
    <w:rsid w:val="5879C358"/>
    <w:rsid w:val="587F41FD"/>
    <w:rsid w:val="5881735C"/>
    <w:rsid w:val="5891A950"/>
    <w:rsid w:val="58A72A22"/>
    <w:rsid w:val="58A85F8B"/>
    <w:rsid w:val="58C270F2"/>
    <w:rsid w:val="58E2678A"/>
    <w:rsid w:val="58E48EDB"/>
    <w:rsid w:val="5905CE62"/>
    <w:rsid w:val="591C9EFF"/>
    <w:rsid w:val="593E04CC"/>
    <w:rsid w:val="59498A97"/>
    <w:rsid w:val="5960A729"/>
    <w:rsid w:val="5961DD01"/>
    <w:rsid w:val="5980E1BF"/>
    <w:rsid w:val="598C1496"/>
    <w:rsid w:val="598D258D"/>
    <w:rsid w:val="5995C75E"/>
    <w:rsid w:val="59992B71"/>
    <w:rsid w:val="599F261B"/>
    <w:rsid w:val="59A2C094"/>
    <w:rsid w:val="59ACBDA2"/>
    <w:rsid w:val="59D069F2"/>
    <w:rsid w:val="59D657E3"/>
    <w:rsid w:val="59D741A1"/>
    <w:rsid w:val="59F2AF71"/>
    <w:rsid w:val="5A12062C"/>
    <w:rsid w:val="5A31A7D3"/>
    <w:rsid w:val="5A353687"/>
    <w:rsid w:val="5A655B15"/>
    <w:rsid w:val="5A6C937F"/>
    <w:rsid w:val="5A75F773"/>
    <w:rsid w:val="5A8DE177"/>
    <w:rsid w:val="5A92917B"/>
    <w:rsid w:val="5AA539BB"/>
    <w:rsid w:val="5AB67519"/>
    <w:rsid w:val="5ABE3D30"/>
    <w:rsid w:val="5ADC907F"/>
    <w:rsid w:val="5AE336C0"/>
    <w:rsid w:val="5AE33A66"/>
    <w:rsid w:val="5AF4A3CC"/>
    <w:rsid w:val="5AFE0832"/>
    <w:rsid w:val="5B143009"/>
    <w:rsid w:val="5B1BB6A6"/>
    <w:rsid w:val="5B41864D"/>
    <w:rsid w:val="5B678618"/>
    <w:rsid w:val="5B744021"/>
    <w:rsid w:val="5B808E5E"/>
    <w:rsid w:val="5B871B9C"/>
    <w:rsid w:val="5B9250A1"/>
    <w:rsid w:val="5BBF66C2"/>
    <w:rsid w:val="5BDDAF59"/>
    <w:rsid w:val="5BDEAC77"/>
    <w:rsid w:val="5BE0A113"/>
    <w:rsid w:val="5BE38627"/>
    <w:rsid w:val="5BEFDC00"/>
    <w:rsid w:val="5BFCFD91"/>
    <w:rsid w:val="5C03B9C8"/>
    <w:rsid w:val="5C0CA764"/>
    <w:rsid w:val="5C1A084C"/>
    <w:rsid w:val="5C26E022"/>
    <w:rsid w:val="5C3273B2"/>
    <w:rsid w:val="5C3EC984"/>
    <w:rsid w:val="5C5D8732"/>
    <w:rsid w:val="5C614D9B"/>
    <w:rsid w:val="5C622EFC"/>
    <w:rsid w:val="5C76A2CB"/>
    <w:rsid w:val="5C7B8A98"/>
    <w:rsid w:val="5C8F08AB"/>
    <w:rsid w:val="5C9B2C3F"/>
    <w:rsid w:val="5CAE6AD6"/>
    <w:rsid w:val="5CAEF307"/>
    <w:rsid w:val="5CB631DC"/>
    <w:rsid w:val="5CB9E210"/>
    <w:rsid w:val="5CBE57DB"/>
    <w:rsid w:val="5CC1A263"/>
    <w:rsid w:val="5CC50A52"/>
    <w:rsid w:val="5CCE6B58"/>
    <w:rsid w:val="5CD4C3F9"/>
    <w:rsid w:val="5CE04EFB"/>
    <w:rsid w:val="5CF42F91"/>
    <w:rsid w:val="5CF9C129"/>
    <w:rsid w:val="5D0335FD"/>
    <w:rsid w:val="5D15F6A6"/>
    <w:rsid w:val="5D2B7B93"/>
    <w:rsid w:val="5D3972C5"/>
    <w:rsid w:val="5D6889E5"/>
    <w:rsid w:val="5D73B658"/>
    <w:rsid w:val="5D7A681A"/>
    <w:rsid w:val="5D7B32FF"/>
    <w:rsid w:val="5D7DB7B5"/>
    <w:rsid w:val="5D87CE29"/>
    <w:rsid w:val="5DA3BE60"/>
    <w:rsid w:val="5DADD181"/>
    <w:rsid w:val="5DB49F81"/>
    <w:rsid w:val="5DBA77A8"/>
    <w:rsid w:val="5DBFD6A1"/>
    <w:rsid w:val="5DE9C42E"/>
    <w:rsid w:val="5DF3D079"/>
    <w:rsid w:val="5DFD9C2A"/>
    <w:rsid w:val="5E0C52CC"/>
    <w:rsid w:val="5E225796"/>
    <w:rsid w:val="5E2840E1"/>
    <w:rsid w:val="5E2B4C59"/>
    <w:rsid w:val="5E2F74BC"/>
    <w:rsid w:val="5E67F867"/>
    <w:rsid w:val="5E918E99"/>
    <w:rsid w:val="5E9593AA"/>
    <w:rsid w:val="5EA99BA0"/>
    <w:rsid w:val="5ECAAB9D"/>
    <w:rsid w:val="5ECE526B"/>
    <w:rsid w:val="5EF70510"/>
    <w:rsid w:val="5F01A2B3"/>
    <w:rsid w:val="5F06A858"/>
    <w:rsid w:val="5F1C11FA"/>
    <w:rsid w:val="5F20BE12"/>
    <w:rsid w:val="5F2A58BC"/>
    <w:rsid w:val="5F2C5786"/>
    <w:rsid w:val="5F3E2CF0"/>
    <w:rsid w:val="5F3F7B1B"/>
    <w:rsid w:val="5F437764"/>
    <w:rsid w:val="5F5459A3"/>
    <w:rsid w:val="5F5BA702"/>
    <w:rsid w:val="5F5CA3DE"/>
    <w:rsid w:val="5F655600"/>
    <w:rsid w:val="5F6A1DE8"/>
    <w:rsid w:val="5F80F708"/>
    <w:rsid w:val="5F9CF836"/>
    <w:rsid w:val="5FA46FF2"/>
    <w:rsid w:val="5FA56E81"/>
    <w:rsid w:val="5FF16629"/>
    <w:rsid w:val="601D25C9"/>
    <w:rsid w:val="601EE02B"/>
    <w:rsid w:val="6025BFD4"/>
    <w:rsid w:val="60500AA9"/>
    <w:rsid w:val="60579B3F"/>
    <w:rsid w:val="60668CAC"/>
    <w:rsid w:val="606B2100"/>
    <w:rsid w:val="607A9403"/>
    <w:rsid w:val="607D4FF8"/>
    <w:rsid w:val="60842BFE"/>
    <w:rsid w:val="608ED274"/>
    <w:rsid w:val="60A06601"/>
    <w:rsid w:val="60B0A0AE"/>
    <w:rsid w:val="60BCDF03"/>
    <w:rsid w:val="60E0B9F2"/>
    <w:rsid w:val="60F70647"/>
    <w:rsid w:val="6118D168"/>
    <w:rsid w:val="611AA9B6"/>
    <w:rsid w:val="612786BD"/>
    <w:rsid w:val="612F9F97"/>
    <w:rsid w:val="61397348"/>
    <w:rsid w:val="613A78DA"/>
    <w:rsid w:val="6142EAA5"/>
    <w:rsid w:val="6162AA44"/>
    <w:rsid w:val="61669665"/>
    <w:rsid w:val="61732683"/>
    <w:rsid w:val="618914DE"/>
    <w:rsid w:val="618C8266"/>
    <w:rsid w:val="619AC6A2"/>
    <w:rsid w:val="619FE7A3"/>
    <w:rsid w:val="61B17C34"/>
    <w:rsid w:val="61B29521"/>
    <w:rsid w:val="61B9B90E"/>
    <w:rsid w:val="61C3BB3C"/>
    <w:rsid w:val="61CD23CA"/>
    <w:rsid w:val="61EDF904"/>
    <w:rsid w:val="61EF8987"/>
    <w:rsid w:val="61F03B47"/>
    <w:rsid w:val="61FEECB6"/>
    <w:rsid w:val="620D7896"/>
    <w:rsid w:val="6214A44B"/>
    <w:rsid w:val="622237B5"/>
    <w:rsid w:val="6226D5A3"/>
    <w:rsid w:val="623A77A0"/>
    <w:rsid w:val="623CEF7C"/>
    <w:rsid w:val="624C2FEF"/>
    <w:rsid w:val="624FE297"/>
    <w:rsid w:val="6250D30D"/>
    <w:rsid w:val="62706A9F"/>
    <w:rsid w:val="627101EE"/>
    <w:rsid w:val="627733F3"/>
    <w:rsid w:val="629617AC"/>
    <w:rsid w:val="629DF6F0"/>
    <w:rsid w:val="62A28C15"/>
    <w:rsid w:val="62B0176B"/>
    <w:rsid w:val="62B04781"/>
    <w:rsid w:val="62C9A6AA"/>
    <w:rsid w:val="62D232A9"/>
    <w:rsid w:val="62ECB1C4"/>
    <w:rsid w:val="63085D2B"/>
    <w:rsid w:val="6328968D"/>
    <w:rsid w:val="632B5C09"/>
    <w:rsid w:val="634D9EEB"/>
    <w:rsid w:val="635AC33D"/>
    <w:rsid w:val="6363F4E5"/>
    <w:rsid w:val="638AE62B"/>
    <w:rsid w:val="63954D8E"/>
    <w:rsid w:val="63A6C6A1"/>
    <w:rsid w:val="63BF8A7B"/>
    <w:rsid w:val="63CC478C"/>
    <w:rsid w:val="63CF27AA"/>
    <w:rsid w:val="63D26399"/>
    <w:rsid w:val="63D6EC33"/>
    <w:rsid w:val="63F60355"/>
    <w:rsid w:val="63F9B532"/>
    <w:rsid w:val="63FECA52"/>
    <w:rsid w:val="64044D3C"/>
    <w:rsid w:val="64056900"/>
    <w:rsid w:val="641EA665"/>
    <w:rsid w:val="64462E82"/>
    <w:rsid w:val="6448F07B"/>
    <w:rsid w:val="645B608E"/>
    <w:rsid w:val="64720393"/>
    <w:rsid w:val="647580F3"/>
    <w:rsid w:val="6487CE7B"/>
    <w:rsid w:val="64899ABD"/>
    <w:rsid w:val="649DE241"/>
    <w:rsid w:val="649E08DD"/>
    <w:rsid w:val="64A1861B"/>
    <w:rsid w:val="64BBA914"/>
    <w:rsid w:val="64C34244"/>
    <w:rsid w:val="64D03DC2"/>
    <w:rsid w:val="64D76183"/>
    <w:rsid w:val="64D82ED7"/>
    <w:rsid w:val="64DD9FBC"/>
    <w:rsid w:val="64EE7525"/>
    <w:rsid w:val="64F0C730"/>
    <w:rsid w:val="651463CB"/>
    <w:rsid w:val="6521D783"/>
    <w:rsid w:val="6529C509"/>
    <w:rsid w:val="653A755C"/>
    <w:rsid w:val="6549B93C"/>
    <w:rsid w:val="654C9C9A"/>
    <w:rsid w:val="654D20AB"/>
    <w:rsid w:val="6559D877"/>
    <w:rsid w:val="65652BBD"/>
    <w:rsid w:val="65654952"/>
    <w:rsid w:val="657766BF"/>
    <w:rsid w:val="658D9BEF"/>
    <w:rsid w:val="659A30D7"/>
    <w:rsid w:val="65AEEB51"/>
    <w:rsid w:val="65B2A418"/>
    <w:rsid w:val="65B45C6B"/>
    <w:rsid w:val="65C54B48"/>
    <w:rsid w:val="65C96D76"/>
    <w:rsid w:val="65D93926"/>
    <w:rsid w:val="65EA285D"/>
    <w:rsid w:val="65EB64EE"/>
    <w:rsid w:val="65EBCB83"/>
    <w:rsid w:val="6621F724"/>
    <w:rsid w:val="662EC2D3"/>
    <w:rsid w:val="66322D00"/>
    <w:rsid w:val="665FB43A"/>
    <w:rsid w:val="66678505"/>
    <w:rsid w:val="668F2E7E"/>
    <w:rsid w:val="66B251B0"/>
    <w:rsid w:val="66C49382"/>
    <w:rsid w:val="66D0DA1F"/>
    <w:rsid w:val="66D2C8C6"/>
    <w:rsid w:val="66DA67A9"/>
    <w:rsid w:val="66DF5DA6"/>
    <w:rsid w:val="66E62C23"/>
    <w:rsid w:val="66E7D963"/>
    <w:rsid w:val="6702382A"/>
    <w:rsid w:val="6707E6D5"/>
    <w:rsid w:val="670D0F16"/>
    <w:rsid w:val="67203D72"/>
    <w:rsid w:val="67206301"/>
    <w:rsid w:val="67242F98"/>
    <w:rsid w:val="6727407E"/>
    <w:rsid w:val="6727BD7F"/>
    <w:rsid w:val="67426E9C"/>
    <w:rsid w:val="6757CE25"/>
    <w:rsid w:val="67671BB9"/>
    <w:rsid w:val="676E58D3"/>
    <w:rsid w:val="67881841"/>
    <w:rsid w:val="678DB1F9"/>
    <w:rsid w:val="6793B6E0"/>
    <w:rsid w:val="67964E66"/>
    <w:rsid w:val="679D79E2"/>
    <w:rsid w:val="67BDE1F4"/>
    <w:rsid w:val="67C6B316"/>
    <w:rsid w:val="67E387D5"/>
    <w:rsid w:val="67E6BD9B"/>
    <w:rsid w:val="67E96BCB"/>
    <w:rsid w:val="67EBB8D0"/>
    <w:rsid w:val="67F87B23"/>
    <w:rsid w:val="67F9193C"/>
    <w:rsid w:val="67FCC5AD"/>
    <w:rsid w:val="6807279C"/>
    <w:rsid w:val="6815407E"/>
    <w:rsid w:val="68288EED"/>
    <w:rsid w:val="6835A443"/>
    <w:rsid w:val="683F1FAF"/>
    <w:rsid w:val="684CB4E4"/>
    <w:rsid w:val="684E3FC0"/>
    <w:rsid w:val="68507DE6"/>
    <w:rsid w:val="686517B0"/>
    <w:rsid w:val="686CAA80"/>
    <w:rsid w:val="6871A244"/>
    <w:rsid w:val="68825396"/>
    <w:rsid w:val="6892933C"/>
    <w:rsid w:val="689CBEEE"/>
    <w:rsid w:val="68A46D97"/>
    <w:rsid w:val="68B29E5C"/>
    <w:rsid w:val="68B7C576"/>
    <w:rsid w:val="68BC2DA8"/>
    <w:rsid w:val="68D70039"/>
    <w:rsid w:val="68E7370E"/>
    <w:rsid w:val="68EFA189"/>
    <w:rsid w:val="690AAB8B"/>
    <w:rsid w:val="690EBC20"/>
    <w:rsid w:val="6911F97E"/>
    <w:rsid w:val="6936DE28"/>
    <w:rsid w:val="693E3BEB"/>
    <w:rsid w:val="69626398"/>
    <w:rsid w:val="69910337"/>
    <w:rsid w:val="6996B4C7"/>
    <w:rsid w:val="69CF69D4"/>
    <w:rsid w:val="69D36F16"/>
    <w:rsid w:val="69E31F3E"/>
    <w:rsid w:val="69F64C44"/>
    <w:rsid w:val="69FF497E"/>
    <w:rsid w:val="6A052030"/>
    <w:rsid w:val="6A099D08"/>
    <w:rsid w:val="6A22CBA2"/>
    <w:rsid w:val="6A3A61ED"/>
    <w:rsid w:val="6A3FC22F"/>
    <w:rsid w:val="6A446F47"/>
    <w:rsid w:val="6A5D0246"/>
    <w:rsid w:val="6A636B63"/>
    <w:rsid w:val="6A6AE345"/>
    <w:rsid w:val="6A789C5F"/>
    <w:rsid w:val="6A794B99"/>
    <w:rsid w:val="6A7A9BFC"/>
    <w:rsid w:val="6A809C17"/>
    <w:rsid w:val="6A874E83"/>
    <w:rsid w:val="6A9EEF7D"/>
    <w:rsid w:val="6AA7058C"/>
    <w:rsid w:val="6ABD7037"/>
    <w:rsid w:val="6ABF732A"/>
    <w:rsid w:val="6AC5DD3A"/>
    <w:rsid w:val="6AC60967"/>
    <w:rsid w:val="6AD83F77"/>
    <w:rsid w:val="6AD8B758"/>
    <w:rsid w:val="6AE836E6"/>
    <w:rsid w:val="6AEB10EC"/>
    <w:rsid w:val="6AFEEDE4"/>
    <w:rsid w:val="6B07968B"/>
    <w:rsid w:val="6B38184D"/>
    <w:rsid w:val="6B44F945"/>
    <w:rsid w:val="6B48D72D"/>
    <w:rsid w:val="6B5E34FF"/>
    <w:rsid w:val="6B6CA023"/>
    <w:rsid w:val="6B795E12"/>
    <w:rsid w:val="6B867A2E"/>
    <w:rsid w:val="6B8C6856"/>
    <w:rsid w:val="6B9548E4"/>
    <w:rsid w:val="6BA48F63"/>
    <w:rsid w:val="6BA79E83"/>
    <w:rsid w:val="6BBF051A"/>
    <w:rsid w:val="6BC979DD"/>
    <w:rsid w:val="6BDB9290"/>
    <w:rsid w:val="6BE6E59D"/>
    <w:rsid w:val="6BEB6934"/>
    <w:rsid w:val="6BF0159B"/>
    <w:rsid w:val="6BF27E20"/>
    <w:rsid w:val="6C03F923"/>
    <w:rsid w:val="6C0C8611"/>
    <w:rsid w:val="6C14406E"/>
    <w:rsid w:val="6C183602"/>
    <w:rsid w:val="6C1E0EA8"/>
    <w:rsid w:val="6C20B8CD"/>
    <w:rsid w:val="6C2E2D60"/>
    <w:rsid w:val="6C452840"/>
    <w:rsid w:val="6C60073E"/>
    <w:rsid w:val="6C8E39E0"/>
    <w:rsid w:val="6C8E923D"/>
    <w:rsid w:val="6C8FF968"/>
    <w:rsid w:val="6C903206"/>
    <w:rsid w:val="6C9EB453"/>
    <w:rsid w:val="6CB68BB6"/>
    <w:rsid w:val="6CC43B90"/>
    <w:rsid w:val="6CE944C4"/>
    <w:rsid w:val="6CE979FF"/>
    <w:rsid w:val="6CFE028F"/>
    <w:rsid w:val="6D3CF057"/>
    <w:rsid w:val="6D5601CB"/>
    <w:rsid w:val="6D667ED2"/>
    <w:rsid w:val="6D71D9C6"/>
    <w:rsid w:val="6D7742CD"/>
    <w:rsid w:val="6D7CA975"/>
    <w:rsid w:val="6D923772"/>
    <w:rsid w:val="6D9C7B52"/>
    <w:rsid w:val="6D9F2472"/>
    <w:rsid w:val="6DA76050"/>
    <w:rsid w:val="6DBE5BBA"/>
    <w:rsid w:val="6DC6B5B7"/>
    <w:rsid w:val="6DCE8AE5"/>
    <w:rsid w:val="6DD8AC28"/>
    <w:rsid w:val="6DDBA1F8"/>
    <w:rsid w:val="6DDFC479"/>
    <w:rsid w:val="6E2FBF00"/>
    <w:rsid w:val="6E3094CB"/>
    <w:rsid w:val="6E4D28EC"/>
    <w:rsid w:val="6E5A47A7"/>
    <w:rsid w:val="6E789A40"/>
    <w:rsid w:val="6E7FE077"/>
    <w:rsid w:val="6EA4BC17"/>
    <w:rsid w:val="6EAC048B"/>
    <w:rsid w:val="6EBEB27B"/>
    <w:rsid w:val="6EDBE146"/>
    <w:rsid w:val="6EE29094"/>
    <w:rsid w:val="6EF7C6CA"/>
    <w:rsid w:val="6F07AFFD"/>
    <w:rsid w:val="6F1CD3E0"/>
    <w:rsid w:val="6F20F060"/>
    <w:rsid w:val="6F24962C"/>
    <w:rsid w:val="6F281899"/>
    <w:rsid w:val="6F5281A5"/>
    <w:rsid w:val="6F5CAEDE"/>
    <w:rsid w:val="6F638CF4"/>
    <w:rsid w:val="6F92BF05"/>
    <w:rsid w:val="6FA199FC"/>
    <w:rsid w:val="6FB7B2E9"/>
    <w:rsid w:val="6FC53836"/>
    <w:rsid w:val="6FF0DF55"/>
    <w:rsid w:val="70042EA5"/>
    <w:rsid w:val="701BADB3"/>
    <w:rsid w:val="701E8EAC"/>
    <w:rsid w:val="70304D21"/>
    <w:rsid w:val="703CDD6C"/>
    <w:rsid w:val="704A6FE8"/>
    <w:rsid w:val="704FED8A"/>
    <w:rsid w:val="705D3E79"/>
    <w:rsid w:val="706C77B0"/>
    <w:rsid w:val="70918FA8"/>
    <w:rsid w:val="70BA9757"/>
    <w:rsid w:val="70CF610F"/>
    <w:rsid w:val="70D45256"/>
    <w:rsid w:val="70D52BDA"/>
    <w:rsid w:val="70DA5BD2"/>
    <w:rsid w:val="70E39ACB"/>
    <w:rsid w:val="70ED527A"/>
    <w:rsid w:val="70F5617C"/>
    <w:rsid w:val="7129A3BD"/>
    <w:rsid w:val="713B8DC0"/>
    <w:rsid w:val="7157E47B"/>
    <w:rsid w:val="718572AC"/>
    <w:rsid w:val="7186350C"/>
    <w:rsid w:val="7186D74B"/>
    <w:rsid w:val="719395BF"/>
    <w:rsid w:val="719AB8FC"/>
    <w:rsid w:val="71ADBE14"/>
    <w:rsid w:val="71AE6C81"/>
    <w:rsid w:val="71AF3C07"/>
    <w:rsid w:val="71B6393F"/>
    <w:rsid w:val="71B7E51F"/>
    <w:rsid w:val="71EBE293"/>
    <w:rsid w:val="71F7764A"/>
    <w:rsid w:val="71FFB702"/>
    <w:rsid w:val="7204F774"/>
    <w:rsid w:val="7218695A"/>
    <w:rsid w:val="721CC702"/>
    <w:rsid w:val="72317588"/>
    <w:rsid w:val="7235A1A7"/>
    <w:rsid w:val="725A9ADF"/>
    <w:rsid w:val="72A7D880"/>
    <w:rsid w:val="72E71B80"/>
    <w:rsid w:val="72F8ABD9"/>
    <w:rsid w:val="72FBCB27"/>
    <w:rsid w:val="72FFB2E1"/>
    <w:rsid w:val="730EDE6F"/>
    <w:rsid w:val="730F8676"/>
    <w:rsid w:val="73183B35"/>
    <w:rsid w:val="7332E87F"/>
    <w:rsid w:val="7342A9D5"/>
    <w:rsid w:val="7356CAA6"/>
    <w:rsid w:val="735E7719"/>
    <w:rsid w:val="73611E6C"/>
    <w:rsid w:val="7367EDE3"/>
    <w:rsid w:val="7373DAB0"/>
    <w:rsid w:val="738DDE9C"/>
    <w:rsid w:val="73A0955A"/>
    <w:rsid w:val="73A93E68"/>
    <w:rsid w:val="73AA7C17"/>
    <w:rsid w:val="73D4015B"/>
    <w:rsid w:val="73F0700F"/>
    <w:rsid w:val="73FBBBC7"/>
    <w:rsid w:val="740CCBAA"/>
    <w:rsid w:val="741782C5"/>
    <w:rsid w:val="74188F74"/>
    <w:rsid w:val="7423F21B"/>
    <w:rsid w:val="7424F33C"/>
    <w:rsid w:val="742B079A"/>
    <w:rsid w:val="743FF123"/>
    <w:rsid w:val="746F7B96"/>
    <w:rsid w:val="7480B94B"/>
    <w:rsid w:val="74997DB0"/>
    <w:rsid w:val="74B9B320"/>
    <w:rsid w:val="74E5F1D6"/>
    <w:rsid w:val="74E6E819"/>
    <w:rsid w:val="75034FD9"/>
    <w:rsid w:val="7523231E"/>
    <w:rsid w:val="7547700C"/>
    <w:rsid w:val="755D3D71"/>
    <w:rsid w:val="75699939"/>
    <w:rsid w:val="756F09DB"/>
    <w:rsid w:val="7571A22C"/>
    <w:rsid w:val="7584EFCA"/>
    <w:rsid w:val="75887169"/>
    <w:rsid w:val="758EF587"/>
    <w:rsid w:val="75966607"/>
    <w:rsid w:val="75A144C3"/>
    <w:rsid w:val="75A53F47"/>
    <w:rsid w:val="75AA9AAE"/>
    <w:rsid w:val="75B1D57D"/>
    <w:rsid w:val="75B91FA6"/>
    <w:rsid w:val="75C48C72"/>
    <w:rsid w:val="75C5D385"/>
    <w:rsid w:val="75C6F487"/>
    <w:rsid w:val="75D0C88B"/>
    <w:rsid w:val="75EBD55D"/>
    <w:rsid w:val="75EBFB50"/>
    <w:rsid w:val="75F6023A"/>
    <w:rsid w:val="75F910E6"/>
    <w:rsid w:val="760BABF2"/>
    <w:rsid w:val="7623D4F8"/>
    <w:rsid w:val="76245B3D"/>
    <w:rsid w:val="7629338E"/>
    <w:rsid w:val="76331A39"/>
    <w:rsid w:val="7634E7C0"/>
    <w:rsid w:val="764DBA20"/>
    <w:rsid w:val="76591846"/>
    <w:rsid w:val="76686DA7"/>
    <w:rsid w:val="76698539"/>
    <w:rsid w:val="766F2719"/>
    <w:rsid w:val="7672E837"/>
    <w:rsid w:val="767DE0DA"/>
    <w:rsid w:val="76897CEC"/>
    <w:rsid w:val="7697DC27"/>
    <w:rsid w:val="7699F3DD"/>
    <w:rsid w:val="76A444AD"/>
    <w:rsid w:val="76B494D5"/>
    <w:rsid w:val="76BA1BFE"/>
    <w:rsid w:val="76BCD385"/>
    <w:rsid w:val="76C05F60"/>
    <w:rsid w:val="76C36BB3"/>
    <w:rsid w:val="76C53612"/>
    <w:rsid w:val="76D2B220"/>
    <w:rsid w:val="76D7CA72"/>
    <w:rsid w:val="76E28C6C"/>
    <w:rsid w:val="770DA99F"/>
    <w:rsid w:val="7713EB27"/>
    <w:rsid w:val="77208C7C"/>
    <w:rsid w:val="77242013"/>
    <w:rsid w:val="772A124F"/>
    <w:rsid w:val="77414E56"/>
    <w:rsid w:val="77505D7F"/>
    <w:rsid w:val="776C6037"/>
    <w:rsid w:val="778903FC"/>
    <w:rsid w:val="77915F41"/>
    <w:rsid w:val="7798BB39"/>
    <w:rsid w:val="77A02EF4"/>
    <w:rsid w:val="77AC7FEA"/>
    <w:rsid w:val="77C75158"/>
    <w:rsid w:val="77CFF1E8"/>
    <w:rsid w:val="77D7DA6A"/>
    <w:rsid w:val="77DAB434"/>
    <w:rsid w:val="77F95F9B"/>
    <w:rsid w:val="781AEA29"/>
    <w:rsid w:val="78333ECB"/>
    <w:rsid w:val="78435794"/>
    <w:rsid w:val="784BADDE"/>
    <w:rsid w:val="78516E3E"/>
    <w:rsid w:val="785321B2"/>
    <w:rsid w:val="7870B89D"/>
    <w:rsid w:val="7877C7FB"/>
    <w:rsid w:val="78ABDFD1"/>
    <w:rsid w:val="78B5841A"/>
    <w:rsid w:val="78B807CE"/>
    <w:rsid w:val="78BA52AF"/>
    <w:rsid w:val="78D36B25"/>
    <w:rsid w:val="78DD1099"/>
    <w:rsid w:val="791681F9"/>
    <w:rsid w:val="791C888E"/>
    <w:rsid w:val="79238EA3"/>
    <w:rsid w:val="795DB931"/>
    <w:rsid w:val="796C6385"/>
    <w:rsid w:val="796C77DD"/>
    <w:rsid w:val="79818ABA"/>
    <w:rsid w:val="79941C4C"/>
    <w:rsid w:val="79999DD7"/>
    <w:rsid w:val="79AC238F"/>
    <w:rsid w:val="79B5A9A2"/>
    <w:rsid w:val="79B6B5A5"/>
    <w:rsid w:val="79D5CFBD"/>
    <w:rsid w:val="79E6698C"/>
    <w:rsid w:val="7A0D3151"/>
    <w:rsid w:val="7A126421"/>
    <w:rsid w:val="7A230F38"/>
    <w:rsid w:val="7A343E12"/>
    <w:rsid w:val="7A3E531E"/>
    <w:rsid w:val="7A4BE970"/>
    <w:rsid w:val="7A4C1C28"/>
    <w:rsid w:val="7A53D82F"/>
    <w:rsid w:val="7A58733D"/>
    <w:rsid w:val="7A598A28"/>
    <w:rsid w:val="7A6AD5FA"/>
    <w:rsid w:val="7A712EB4"/>
    <w:rsid w:val="7A9434C0"/>
    <w:rsid w:val="7AA7A8EB"/>
    <w:rsid w:val="7AB89926"/>
    <w:rsid w:val="7ADC5001"/>
    <w:rsid w:val="7ADE9B01"/>
    <w:rsid w:val="7AF37466"/>
    <w:rsid w:val="7AF5E226"/>
    <w:rsid w:val="7B09626E"/>
    <w:rsid w:val="7B0F4150"/>
    <w:rsid w:val="7B0FC213"/>
    <w:rsid w:val="7B163A5A"/>
    <w:rsid w:val="7B4515AC"/>
    <w:rsid w:val="7BA20616"/>
    <w:rsid w:val="7BAD83FC"/>
    <w:rsid w:val="7BB80EE7"/>
    <w:rsid w:val="7BBEB345"/>
    <w:rsid w:val="7BD07394"/>
    <w:rsid w:val="7BD7CDF8"/>
    <w:rsid w:val="7BE13BCB"/>
    <w:rsid w:val="7BE90D4F"/>
    <w:rsid w:val="7BFBB917"/>
    <w:rsid w:val="7BFDE225"/>
    <w:rsid w:val="7C097A84"/>
    <w:rsid w:val="7C38D706"/>
    <w:rsid w:val="7C49A3D7"/>
    <w:rsid w:val="7C4E15EC"/>
    <w:rsid w:val="7C667183"/>
    <w:rsid w:val="7C709511"/>
    <w:rsid w:val="7C7841AA"/>
    <w:rsid w:val="7C817F68"/>
    <w:rsid w:val="7C8BE303"/>
    <w:rsid w:val="7C94265E"/>
    <w:rsid w:val="7C9BCE14"/>
    <w:rsid w:val="7CAA7948"/>
    <w:rsid w:val="7CD1837A"/>
    <w:rsid w:val="7CDFA5CE"/>
    <w:rsid w:val="7CE1085E"/>
    <w:rsid w:val="7CE31829"/>
    <w:rsid w:val="7CEB5B6E"/>
    <w:rsid w:val="7CFAACC6"/>
    <w:rsid w:val="7D053493"/>
    <w:rsid w:val="7D0BA174"/>
    <w:rsid w:val="7D15205B"/>
    <w:rsid w:val="7D16C8B7"/>
    <w:rsid w:val="7D1992E7"/>
    <w:rsid w:val="7D1A1065"/>
    <w:rsid w:val="7D34FF20"/>
    <w:rsid w:val="7D386521"/>
    <w:rsid w:val="7D3B5C3C"/>
    <w:rsid w:val="7D423E36"/>
    <w:rsid w:val="7D4FD6EC"/>
    <w:rsid w:val="7D523DF6"/>
    <w:rsid w:val="7D558EE0"/>
    <w:rsid w:val="7D6CF594"/>
    <w:rsid w:val="7D98775B"/>
    <w:rsid w:val="7DABFDB6"/>
    <w:rsid w:val="7DCE243C"/>
    <w:rsid w:val="7DDB7ACA"/>
    <w:rsid w:val="7DE1D104"/>
    <w:rsid w:val="7DFB4788"/>
    <w:rsid w:val="7DFD642A"/>
    <w:rsid w:val="7E137533"/>
    <w:rsid w:val="7E19CE43"/>
    <w:rsid w:val="7E3FC462"/>
    <w:rsid w:val="7E6D689A"/>
    <w:rsid w:val="7E921881"/>
    <w:rsid w:val="7E98F38E"/>
    <w:rsid w:val="7E9A62EA"/>
    <w:rsid w:val="7E9D2314"/>
    <w:rsid w:val="7EA1F9BD"/>
    <w:rsid w:val="7EA87C21"/>
    <w:rsid w:val="7EB73891"/>
    <w:rsid w:val="7EC099D6"/>
    <w:rsid w:val="7ED22D7F"/>
    <w:rsid w:val="7EE258B1"/>
    <w:rsid w:val="7EF8EBE4"/>
    <w:rsid w:val="7F4E036C"/>
    <w:rsid w:val="7F50B31A"/>
    <w:rsid w:val="7F647553"/>
    <w:rsid w:val="7F65390B"/>
    <w:rsid w:val="7F68C7D1"/>
    <w:rsid w:val="7F69CC56"/>
    <w:rsid w:val="7F6A03BE"/>
    <w:rsid w:val="7F784D78"/>
    <w:rsid w:val="7F8B9B92"/>
    <w:rsid w:val="7FA5D854"/>
    <w:rsid w:val="7FAF7865"/>
    <w:rsid w:val="7FBF5597"/>
    <w:rsid w:val="7FEE2FD8"/>
    <w:rsid w:val="7FF6261B"/>
    <w:rsid w:val="7FF7C319"/>
    <w:rsid w:val="7FFB4D8B"/>
    <w:rsid w:val="7FFC714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57BBDDBA-12B9-46F9-9429-AB95A87F8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n-U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customStyle="1" w:styleId="CommentTextChar">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n-US" w:eastAsia="en-GB"/>
    </w:rPr>
  </w:style>
  <w:style w:type="character" w:customStyle="1" w:styleId="Heading3Char1">
    <w:name w:val="Heading 3 Char1"/>
    <w:basedOn w:val="DefaultParagraphFont"/>
    <w:link w:val="Heading3"/>
    <w:rsid w:val="008C2955"/>
    <w:rPr>
      <w:rFonts w:ascii="Cambria" w:hAnsi="Cambria"/>
      <w:color w:val="1F4D78"/>
      <w:sz w:val="24"/>
      <w:szCs w:val="24"/>
      <w:lang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eastAsia="en-US"/>
    </w:rPr>
  </w:style>
  <w:style w:type="character" w:customStyle="1" w:styleId="BodyTextChar">
    <w:name w:val="Body Text Char"/>
    <w:basedOn w:val="DefaultParagraphFont"/>
    <w:link w:val="BodyText"/>
    <w:rsid w:val="00F06898"/>
    <w:rPr>
      <w:rFonts w:ascii="Arial" w:hAnsi="Arial" w:cs="Times New Roman"/>
      <w:sz w:val="22"/>
      <w:szCs w:val="22"/>
      <w:lang w:eastAsia="en-US"/>
    </w:rPr>
  </w:style>
  <w:style w:type="character" w:customStyle="1" w:styleId="BalloonTextChar1">
    <w:name w:val="Balloon Text Char1"/>
    <w:basedOn w:val="DefaultParagraphFont"/>
    <w:link w:val="BalloonText"/>
    <w:rsid w:val="008C2955"/>
    <w:rPr>
      <w:rFonts w:ascii="Tahoma" w:hAnsi="Tahoma" w:cs="Tahoma"/>
      <w:sz w:val="16"/>
      <w:szCs w:val="16"/>
      <w:lang w:eastAsia="en-US"/>
    </w:rPr>
  </w:style>
  <w:style w:type="character" w:customStyle="1" w:styleId="FooterChar1">
    <w:name w:val="Footer Char1"/>
    <w:basedOn w:val="DefaultParagraphFont"/>
    <w:link w:val="Footer"/>
    <w:rsid w:val="008C2955"/>
    <w:rPr>
      <w:rFonts w:ascii="Arial" w:hAnsi="Arial" w:cs="Times New Roman"/>
      <w:sz w:val="22"/>
      <w:szCs w:val="22"/>
      <w:lang w:eastAsia="en-US"/>
    </w:rPr>
  </w:style>
  <w:style w:type="character" w:customStyle="1" w:styleId="HeaderChar1">
    <w:name w:val="Header Char1"/>
    <w:basedOn w:val="DefaultParagraphFont"/>
    <w:link w:val="Header"/>
    <w:rsid w:val="008C2955"/>
    <w:rPr>
      <w:rFonts w:ascii="Arial" w:hAnsi="Arial" w:cs="Times New Roman"/>
      <w:sz w:val="22"/>
      <w:szCs w:val="22"/>
      <w:lang w:eastAsia="en-US"/>
    </w:rPr>
  </w:style>
  <w:style w:type="character" w:customStyle="1" w:styleId="PlainTextChar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character" w:customStyle="1" w:styleId="UnresolvedMention2">
    <w:name w:val="Unresolved Mention2"/>
    <w:basedOn w:val="DefaultParagraphFont"/>
    <w:uiPriority w:val="99"/>
    <w:semiHidden/>
    <w:unhideWhenUsed/>
    <w:rsid w:val="003775C1"/>
    <w:rPr>
      <w:color w:val="605E5C"/>
      <w:shd w:val="clear" w:color="auto" w:fill="E1DFDD"/>
    </w:rPr>
  </w:style>
  <w:style w:type="character" w:customStyle="1" w:styleId="UnresolvedMention3">
    <w:name w:val="Unresolved Mention3"/>
    <w:basedOn w:val="DefaultParagraphFont"/>
    <w:uiPriority w:val="99"/>
    <w:semiHidden/>
    <w:unhideWhenUsed/>
    <w:rsid w:val="00001CCE"/>
    <w:rPr>
      <w:color w:val="605E5C"/>
      <w:shd w:val="clear" w:color="auto" w:fill="E1DFDD"/>
    </w:rPr>
  </w:style>
  <w:style w:type="character" w:customStyle="1" w:styleId="UnresolvedMention4">
    <w:name w:val="Unresolved Mention4"/>
    <w:basedOn w:val="DefaultParagraphFont"/>
    <w:uiPriority w:val="99"/>
    <w:semiHidden/>
    <w:unhideWhenUsed/>
    <w:rsid w:val="00DF0D1B"/>
    <w:rPr>
      <w:color w:val="605E5C"/>
      <w:shd w:val="clear" w:color="auto" w:fill="E1DFDD"/>
    </w:rPr>
  </w:style>
  <w:style w:type="character" w:customStyle="1" w:styleId="UnresolvedMention5">
    <w:name w:val="Unresolved Mention5"/>
    <w:basedOn w:val="DefaultParagraphFont"/>
    <w:uiPriority w:val="99"/>
    <w:semiHidden/>
    <w:unhideWhenUsed/>
    <w:rsid w:val="00D20E80"/>
    <w:rPr>
      <w:color w:val="605E5C"/>
      <w:shd w:val="clear" w:color="auto" w:fill="E1DFDD"/>
    </w:rPr>
  </w:style>
  <w:style w:type="character" w:customStyle="1" w:styleId="UnresolvedMention6">
    <w:name w:val="Unresolved Mention6"/>
    <w:basedOn w:val="DefaultParagraphFont"/>
    <w:uiPriority w:val="99"/>
    <w:semiHidden/>
    <w:unhideWhenUsed/>
    <w:rsid w:val="006F7563"/>
    <w:rPr>
      <w:color w:val="605E5C"/>
      <w:shd w:val="clear" w:color="auto" w:fill="E1DFDD"/>
    </w:rPr>
  </w:style>
  <w:style w:type="paragraph" w:styleId="NormalWeb">
    <w:name w:val="Normal (Web)"/>
    <w:basedOn w:val="Normal"/>
    <w:uiPriority w:val="99"/>
    <w:semiHidden/>
    <w:unhideWhenUsed/>
    <w:rsid w:val="0070526D"/>
    <w:pPr>
      <w:spacing w:before="100" w:beforeAutospacing="1" w:after="100" w:afterAutospacing="1"/>
    </w:pPr>
    <w:rPr>
      <w:rFonts w:ascii="Times New Roman" w:eastAsia="Times New Roman" w:hAnsi="Times New Roman"/>
      <w:sz w:val="24"/>
      <w:szCs w:val="24"/>
      <w:lang w:val="en-US"/>
    </w:rPr>
  </w:style>
  <w:style w:type="character" w:customStyle="1" w:styleId="UnresolvedMention7">
    <w:name w:val="Unresolved Mention7"/>
    <w:basedOn w:val="DefaultParagraphFont"/>
    <w:uiPriority w:val="99"/>
    <w:semiHidden/>
    <w:unhideWhenUsed/>
    <w:rsid w:val="00803850"/>
    <w:rPr>
      <w:color w:val="605E5C"/>
      <w:shd w:val="clear" w:color="auto" w:fill="E1DFDD"/>
    </w:rPr>
  </w:style>
  <w:style w:type="character" w:customStyle="1" w:styleId="UnresolvedMention8">
    <w:name w:val="Unresolved Mention8"/>
    <w:basedOn w:val="DefaultParagraphFont"/>
    <w:uiPriority w:val="99"/>
    <w:semiHidden/>
    <w:unhideWhenUsed/>
    <w:rsid w:val="0083222D"/>
    <w:rPr>
      <w:color w:val="605E5C"/>
      <w:shd w:val="clear" w:color="auto" w:fill="E1DFDD"/>
    </w:rPr>
  </w:style>
  <w:style w:type="character" w:customStyle="1" w:styleId="UnresolvedMention9">
    <w:name w:val="Unresolved Mention9"/>
    <w:basedOn w:val="DefaultParagraphFont"/>
    <w:uiPriority w:val="99"/>
    <w:semiHidden/>
    <w:unhideWhenUsed/>
    <w:rsid w:val="000C0BEB"/>
    <w:rPr>
      <w:color w:val="605E5C"/>
      <w:shd w:val="clear" w:color="auto" w:fill="E1DFDD"/>
    </w:rPr>
  </w:style>
  <w:style w:type="character" w:styleId="UnresolvedMention">
    <w:name w:val="Unresolved Mention"/>
    <w:basedOn w:val="DefaultParagraphFont"/>
    <w:uiPriority w:val="99"/>
    <w:semiHidden/>
    <w:unhideWhenUsed/>
    <w:rsid w:val="00A97A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272329947">
      <w:bodyDiv w:val="1"/>
      <w:marLeft w:val="0"/>
      <w:marRight w:val="0"/>
      <w:marTop w:val="0"/>
      <w:marBottom w:val="0"/>
      <w:divBdr>
        <w:top w:val="none" w:sz="0" w:space="0" w:color="auto"/>
        <w:left w:val="none" w:sz="0" w:space="0" w:color="auto"/>
        <w:bottom w:val="none" w:sz="0" w:space="0" w:color="auto"/>
        <w:right w:val="none" w:sz="0" w:space="0" w:color="auto"/>
      </w:divBdr>
    </w:div>
    <w:div w:id="348215189">
      <w:bodyDiv w:val="1"/>
      <w:marLeft w:val="0"/>
      <w:marRight w:val="0"/>
      <w:marTop w:val="0"/>
      <w:marBottom w:val="0"/>
      <w:divBdr>
        <w:top w:val="none" w:sz="0" w:space="0" w:color="auto"/>
        <w:left w:val="none" w:sz="0" w:space="0" w:color="auto"/>
        <w:bottom w:val="none" w:sz="0" w:space="0" w:color="auto"/>
        <w:right w:val="none" w:sz="0" w:space="0" w:color="auto"/>
      </w:divBdr>
    </w:div>
    <w:div w:id="372847014">
      <w:bodyDiv w:val="1"/>
      <w:marLeft w:val="0"/>
      <w:marRight w:val="0"/>
      <w:marTop w:val="0"/>
      <w:marBottom w:val="0"/>
      <w:divBdr>
        <w:top w:val="none" w:sz="0" w:space="0" w:color="auto"/>
        <w:left w:val="none" w:sz="0" w:space="0" w:color="auto"/>
        <w:bottom w:val="none" w:sz="0" w:space="0" w:color="auto"/>
        <w:right w:val="none" w:sz="0" w:space="0" w:color="auto"/>
      </w:divBdr>
    </w:div>
    <w:div w:id="721826185">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060402337">
      <w:bodyDiv w:val="1"/>
      <w:marLeft w:val="0"/>
      <w:marRight w:val="0"/>
      <w:marTop w:val="0"/>
      <w:marBottom w:val="0"/>
      <w:divBdr>
        <w:top w:val="none" w:sz="0" w:space="0" w:color="auto"/>
        <w:left w:val="none" w:sz="0" w:space="0" w:color="auto"/>
        <w:bottom w:val="none" w:sz="0" w:space="0" w:color="auto"/>
        <w:right w:val="none" w:sz="0" w:space="0" w:color="auto"/>
      </w:divBdr>
    </w:div>
    <w:div w:id="1106536059">
      <w:bodyDiv w:val="1"/>
      <w:marLeft w:val="0"/>
      <w:marRight w:val="0"/>
      <w:marTop w:val="0"/>
      <w:marBottom w:val="0"/>
      <w:divBdr>
        <w:top w:val="none" w:sz="0" w:space="0" w:color="auto"/>
        <w:left w:val="none" w:sz="0" w:space="0" w:color="auto"/>
        <w:bottom w:val="none" w:sz="0" w:space="0" w:color="auto"/>
        <w:right w:val="none" w:sz="0" w:space="0" w:color="auto"/>
      </w:divBdr>
    </w:div>
    <w:div w:id="1137795922">
      <w:bodyDiv w:val="1"/>
      <w:marLeft w:val="0"/>
      <w:marRight w:val="0"/>
      <w:marTop w:val="0"/>
      <w:marBottom w:val="0"/>
      <w:divBdr>
        <w:top w:val="none" w:sz="0" w:space="0" w:color="auto"/>
        <w:left w:val="none" w:sz="0" w:space="0" w:color="auto"/>
        <w:bottom w:val="none" w:sz="0" w:space="0" w:color="auto"/>
        <w:right w:val="none" w:sz="0" w:space="0" w:color="auto"/>
      </w:divBdr>
    </w:div>
    <w:div w:id="1154564183">
      <w:bodyDiv w:val="1"/>
      <w:marLeft w:val="0"/>
      <w:marRight w:val="0"/>
      <w:marTop w:val="0"/>
      <w:marBottom w:val="0"/>
      <w:divBdr>
        <w:top w:val="none" w:sz="0" w:space="0" w:color="auto"/>
        <w:left w:val="none" w:sz="0" w:space="0" w:color="auto"/>
        <w:bottom w:val="none" w:sz="0" w:space="0" w:color="auto"/>
        <w:right w:val="none" w:sz="0" w:space="0" w:color="auto"/>
      </w:divBdr>
    </w:div>
    <w:div w:id="1473406069">
      <w:bodyDiv w:val="1"/>
      <w:marLeft w:val="0"/>
      <w:marRight w:val="0"/>
      <w:marTop w:val="0"/>
      <w:marBottom w:val="0"/>
      <w:divBdr>
        <w:top w:val="none" w:sz="0" w:space="0" w:color="auto"/>
        <w:left w:val="none" w:sz="0" w:space="0" w:color="auto"/>
        <w:bottom w:val="none" w:sz="0" w:space="0" w:color="auto"/>
        <w:right w:val="none" w:sz="0" w:space="0" w:color="auto"/>
      </w:divBdr>
    </w:div>
    <w:div w:id="1509558738">
      <w:bodyDiv w:val="1"/>
      <w:marLeft w:val="0"/>
      <w:marRight w:val="0"/>
      <w:marTop w:val="0"/>
      <w:marBottom w:val="0"/>
      <w:divBdr>
        <w:top w:val="none" w:sz="0" w:space="0" w:color="auto"/>
        <w:left w:val="none" w:sz="0" w:space="0" w:color="auto"/>
        <w:bottom w:val="none" w:sz="0" w:space="0" w:color="auto"/>
        <w:right w:val="none" w:sz="0" w:space="0" w:color="auto"/>
      </w:divBdr>
    </w:div>
    <w:div w:id="1533961868">
      <w:bodyDiv w:val="1"/>
      <w:marLeft w:val="0"/>
      <w:marRight w:val="0"/>
      <w:marTop w:val="0"/>
      <w:marBottom w:val="0"/>
      <w:divBdr>
        <w:top w:val="none" w:sz="0" w:space="0" w:color="auto"/>
        <w:left w:val="none" w:sz="0" w:space="0" w:color="auto"/>
        <w:bottom w:val="none" w:sz="0" w:space="0" w:color="auto"/>
        <w:right w:val="none" w:sz="0" w:space="0" w:color="auto"/>
      </w:divBdr>
    </w:div>
    <w:div w:id="1661621154">
      <w:bodyDiv w:val="1"/>
      <w:marLeft w:val="0"/>
      <w:marRight w:val="0"/>
      <w:marTop w:val="0"/>
      <w:marBottom w:val="0"/>
      <w:divBdr>
        <w:top w:val="none" w:sz="0" w:space="0" w:color="auto"/>
        <w:left w:val="none" w:sz="0" w:space="0" w:color="auto"/>
        <w:bottom w:val="none" w:sz="0" w:space="0" w:color="auto"/>
        <w:right w:val="none" w:sz="0" w:space="0" w:color="auto"/>
      </w:divBdr>
      <w:divsChild>
        <w:div w:id="1219973131">
          <w:marLeft w:val="0"/>
          <w:marRight w:val="0"/>
          <w:marTop w:val="0"/>
          <w:marBottom w:val="0"/>
          <w:divBdr>
            <w:top w:val="none" w:sz="0" w:space="0" w:color="auto"/>
            <w:left w:val="none" w:sz="0" w:space="0" w:color="auto"/>
            <w:bottom w:val="none" w:sz="0" w:space="0" w:color="auto"/>
            <w:right w:val="none" w:sz="0" w:space="0" w:color="auto"/>
          </w:divBdr>
          <w:divsChild>
            <w:div w:id="150439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10234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47607006">
      <w:bodyDiv w:val="1"/>
      <w:marLeft w:val="0"/>
      <w:marRight w:val="0"/>
      <w:marTop w:val="0"/>
      <w:marBottom w:val="0"/>
      <w:divBdr>
        <w:top w:val="none" w:sz="0" w:space="0" w:color="auto"/>
        <w:left w:val="none" w:sz="0" w:space="0" w:color="auto"/>
        <w:bottom w:val="none" w:sz="0" w:space="0" w:color="auto"/>
        <w:right w:val="none" w:sz="0" w:space="0" w:color="auto"/>
      </w:divBdr>
    </w:div>
    <w:div w:id="2055501481">
      <w:bodyDiv w:val="1"/>
      <w:marLeft w:val="0"/>
      <w:marRight w:val="0"/>
      <w:marTop w:val="0"/>
      <w:marBottom w:val="0"/>
      <w:divBdr>
        <w:top w:val="none" w:sz="0" w:space="0" w:color="auto"/>
        <w:left w:val="none" w:sz="0" w:space="0" w:color="auto"/>
        <w:bottom w:val="none" w:sz="0" w:space="0" w:color="auto"/>
        <w:right w:val="none" w:sz="0" w:space="0" w:color="auto"/>
      </w:divBdr>
      <w:divsChild>
        <w:div w:id="951979929">
          <w:marLeft w:val="0"/>
          <w:marRight w:val="0"/>
          <w:marTop w:val="0"/>
          <w:marBottom w:val="0"/>
          <w:divBdr>
            <w:top w:val="none" w:sz="0" w:space="0" w:color="auto"/>
            <w:left w:val="none" w:sz="0" w:space="0" w:color="auto"/>
            <w:bottom w:val="none" w:sz="0" w:space="0" w:color="auto"/>
            <w:right w:val="none" w:sz="0" w:space="0" w:color="auto"/>
          </w:divBdr>
          <w:divsChild>
            <w:div w:id="13522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7454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6.png"/><Relationship Id="rId21" Type="http://schemas.openxmlformats.org/officeDocument/2006/relationships/hyperlink" Target="https://platformio.org/" TargetMode="External"/><Relationship Id="rId42" Type="http://schemas.openxmlformats.org/officeDocument/2006/relationships/image" Target="media/image8.png"/><Relationship Id="rId63" Type="http://schemas.openxmlformats.org/officeDocument/2006/relationships/hyperlink" Target="https://opencores.org/howto/wishbone" TargetMode="External"/><Relationship Id="rId84" Type="http://schemas.openxmlformats.org/officeDocument/2006/relationships/hyperlink" Target="https://github.com/olofk/vidbo" TargetMode="External"/><Relationship Id="rId138" Type="http://schemas.openxmlformats.org/officeDocument/2006/relationships/image" Target="media/image56.png"/><Relationship Id="rId159" Type="http://schemas.openxmlformats.org/officeDocument/2006/relationships/image" Target="media/image77.png"/><Relationship Id="rId170" Type="http://schemas.openxmlformats.org/officeDocument/2006/relationships/hyperlink" Target="https://gcc.gnu.org/onlinedocs/gccint/Soft-float-library-routines.html" TargetMode="External"/><Relationship Id="rId191" Type="http://schemas.openxmlformats.org/officeDocument/2006/relationships/image" Target="media/image104.png"/><Relationship Id="rId205" Type="http://schemas.openxmlformats.org/officeDocument/2006/relationships/hyperlink" Target="https://sourceforge.net/projects/gtkwave/files/" TargetMode="External"/><Relationship Id="rId226" Type="http://schemas.openxmlformats.org/officeDocument/2006/relationships/image" Target="media/image130.png"/><Relationship Id="rId247" Type="http://schemas.openxmlformats.org/officeDocument/2006/relationships/image" Target="media/image150.png"/><Relationship Id="rId107" Type="http://schemas.openxmlformats.org/officeDocument/2006/relationships/hyperlink" Target="https://github.com/imgtec-riscv/catapult-sdk" TargetMode="External"/><Relationship Id="rId11" Type="http://schemas.openxmlformats.org/officeDocument/2006/relationships/image" Target="media/image1.png"/><Relationship Id="rId32" Type="http://schemas.openxmlformats.org/officeDocument/2006/relationships/hyperlink" Target="https://github.com/chipsalliance/Cores-VeeR-EL2" TargetMode="External"/><Relationship Id="rId53" Type="http://schemas.openxmlformats.org/officeDocument/2006/relationships/hyperlink" Target="https://opencores.org/projects/uart16550" TargetMode="External"/><Relationship Id="rId74" Type="http://schemas.openxmlformats.org/officeDocument/2006/relationships/footer" Target="footer1.xml"/><Relationship Id="rId128" Type="http://schemas.openxmlformats.org/officeDocument/2006/relationships/image" Target="media/image46.png"/><Relationship Id="rId149" Type="http://schemas.openxmlformats.org/officeDocument/2006/relationships/image" Target="media/image67.png"/><Relationship Id="rId5" Type="http://schemas.openxmlformats.org/officeDocument/2006/relationships/numbering" Target="numbering.xml"/><Relationship Id="rId95" Type="http://schemas.openxmlformats.org/officeDocument/2006/relationships/image" Target="media/image29.emf"/><Relationship Id="rId160" Type="http://schemas.openxmlformats.org/officeDocument/2006/relationships/image" Target="media/image78.png"/><Relationship Id="rId181" Type="http://schemas.openxmlformats.org/officeDocument/2006/relationships/hyperlink" Target="http://localhost:8000/nexys-a7.html" TargetMode="External"/><Relationship Id="rId216" Type="http://schemas.openxmlformats.org/officeDocument/2006/relationships/image" Target="media/image120.png"/><Relationship Id="rId237" Type="http://schemas.openxmlformats.org/officeDocument/2006/relationships/image" Target="media/image140.png"/><Relationship Id="rId258" Type="http://schemas.openxmlformats.org/officeDocument/2006/relationships/fontTable" Target="fontTable.xml"/><Relationship Id="rId22" Type="http://schemas.openxmlformats.org/officeDocument/2006/relationships/hyperlink" Target="https://www.xilinx.com/support/download/index.html/content/xilinx/en/downloadNav/vivado-design-tools/2022-2.html" TargetMode="External"/><Relationship Id="rId43" Type="http://schemas.openxmlformats.org/officeDocument/2006/relationships/hyperlink" Target="https://github.com/chipsalliance/Cores-VeeR-EL2/blob/main/docs/RISC-V_VeeR_EL2_PRM.pdf" TargetMode="External"/><Relationship Id="rId64" Type="http://schemas.openxmlformats.org/officeDocument/2006/relationships/hyperlink" Target="https://opencores.org/howto/wishbone" TargetMode="External"/><Relationship Id="rId118" Type="http://schemas.openxmlformats.org/officeDocument/2006/relationships/image" Target="media/image37.png"/><Relationship Id="rId139" Type="http://schemas.openxmlformats.org/officeDocument/2006/relationships/image" Target="media/image57.png"/><Relationship Id="rId85" Type="http://schemas.openxmlformats.org/officeDocument/2006/relationships/image" Target="media/image24.png"/><Relationship Id="rId150" Type="http://schemas.openxmlformats.org/officeDocument/2006/relationships/image" Target="media/image68.png"/><Relationship Id="rId171" Type="http://schemas.openxmlformats.org/officeDocument/2006/relationships/image" Target="media/image88.png"/><Relationship Id="rId192" Type="http://schemas.openxmlformats.org/officeDocument/2006/relationships/hyperlink" Target="https://www.cygwin.com" TargetMode="External"/><Relationship Id="rId206" Type="http://schemas.openxmlformats.org/officeDocument/2006/relationships/image" Target="media/image114.png"/><Relationship Id="rId227" Type="http://schemas.openxmlformats.org/officeDocument/2006/relationships/image" Target="media/image131.png"/><Relationship Id="rId248" Type="http://schemas.openxmlformats.org/officeDocument/2006/relationships/image" Target="media/image151.png"/><Relationship Id="rId12" Type="http://schemas.openxmlformats.org/officeDocument/2006/relationships/image" Target="media/image2.tif"/><Relationship Id="rId33" Type="http://schemas.openxmlformats.org/officeDocument/2006/relationships/hyperlink" Target="https://github.com/chipsalliance/VeeRwolf" TargetMode="External"/><Relationship Id="rId108" Type="http://schemas.openxmlformats.org/officeDocument/2006/relationships/hyperlink" Target="https://www.veripool.org/projects/verilator/wiki/Installing" TargetMode="External"/><Relationship Id="rId129" Type="http://schemas.openxmlformats.org/officeDocument/2006/relationships/image" Target="media/image47.png"/><Relationship Id="rId54" Type="http://schemas.openxmlformats.org/officeDocument/2006/relationships/hyperlink" Target="https://static.docs.arm.com/ihi0022/e/IHI0022E_amba_axi_and_ace_protocol_spec.pdf" TargetMode="External"/><Relationship Id="rId75" Type="http://schemas.openxmlformats.org/officeDocument/2006/relationships/header" Target="header2.xml"/><Relationship Id="rId96" Type="http://schemas.openxmlformats.org/officeDocument/2006/relationships/package" Target="embeddings/Dibujo_de_Microsoft_Visio3.vsdx"/><Relationship Id="rId140" Type="http://schemas.openxmlformats.org/officeDocument/2006/relationships/image" Target="media/image58.png"/><Relationship Id="rId161" Type="http://schemas.openxmlformats.org/officeDocument/2006/relationships/image" Target="media/image79.jpg"/><Relationship Id="rId182" Type="http://schemas.openxmlformats.org/officeDocument/2006/relationships/image" Target="media/image97.png"/><Relationship Id="rId217" Type="http://schemas.openxmlformats.org/officeDocument/2006/relationships/image" Target="media/image121.png"/><Relationship Id="rId6" Type="http://schemas.openxmlformats.org/officeDocument/2006/relationships/styles" Target="styles.xml"/><Relationship Id="rId238" Type="http://schemas.openxmlformats.org/officeDocument/2006/relationships/image" Target="media/image141.png"/><Relationship Id="rId259" Type="http://schemas.openxmlformats.org/officeDocument/2006/relationships/theme" Target="theme/theme1.xml"/><Relationship Id="rId23" Type="http://schemas.openxmlformats.org/officeDocument/2006/relationships/hyperlink" Target="https://developer.imaginationtech.com" TargetMode="External"/><Relationship Id="rId119" Type="http://schemas.openxmlformats.org/officeDocument/2006/relationships/image" Target="media/image38.png"/><Relationship Id="rId44" Type="http://schemas.openxmlformats.org/officeDocument/2006/relationships/image" Target="media/image9.png"/><Relationship Id="rId65" Type="http://schemas.openxmlformats.org/officeDocument/2006/relationships/image" Target="media/image15.png"/><Relationship Id="rId86" Type="http://schemas.openxmlformats.org/officeDocument/2006/relationships/hyperlink" Target="https://gtkwave.sourceforge.net/" TargetMode="External"/><Relationship Id="rId130" Type="http://schemas.openxmlformats.org/officeDocument/2006/relationships/image" Target="media/image48.png"/><Relationship Id="rId151" Type="http://schemas.openxmlformats.org/officeDocument/2006/relationships/image" Target="media/image69.png"/><Relationship Id="rId172" Type="http://schemas.openxmlformats.org/officeDocument/2006/relationships/image" Target="media/image89.png"/><Relationship Id="rId193" Type="http://schemas.openxmlformats.org/officeDocument/2006/relationships/hyperlink" Target="https://cygwin.com/install.html" TargetMode="External"/><Relationship Id="rId207" Type="http://schemas.openxmlformats.org/officeDocument/2006/relationships/image" Target="media/image115.png"/><Relationship Id="rId228" Type="http://schemas.openxmlformats.org/officeDocument/2006/relationships/image" Target="media/image132.png"/><Relationship Id="rId249" Type="http://schemas.openxmlformats.org/officeDocument/2006/relationships/image" Target="media/image152.png"/><Relationship Id="rId13" Type="http://schemas.openxmlformats.org/officeDocument/2006/relationships/image" Target="media/image3.png"/><Relationship Id="rId109" Type="http://schemas.openxmlformats.org/officeDocument/2006/relationships/image" Target="media/image30.png"/><Relationship Id="rId34" Type="http://schemas.openxmlformats.org/officeDocument/2006/relationships/hyperlink" Target="https://riscv.org/technical/specifications/" TargetMode="External"/><Relationship Id="rId55" Type="http://schemas.openxmlformats.org/officeDocument/2006/relationships/image" Target="media/image11.png"/><Relationship Id="rId76" Type="http://schemas.openxmlformats.org/officeDocument/2006/relationships/footer" Target="footer2.xml"/><Relationship Id="rId97" Type="http://schemas.openxmlformats.org/officeDocument/2006/relationships/header" Target="header5.xml"/><Relationship Id="rId120" Type="http://schemas.openxmlformats.org/officeDocument/2006/relationships/image" Target="media/image39.png"/><Relationship Id="rId141" Type="http://schemas.openxmlformats.org/officeDocument/2006/relationships/image" Target="media/image59.png"/><Relationship Id="rId7" Type="http://schemas.openxmlformats.org/officeDocument/2006/relationships/settings" Target="settings.xml"/><Relationship Id="rId162" Type="http://schemas.openxmlformats.org/officeDocument/2006/relationships/image" Target="media/image80.png"/><Relationship Id="rId183" Type="http://schemas.openxmlformats.org/officeDocument/2006/relationships/image" Target="media/image98.png"/><Relationship Id="rId218" Type="http://schemas.openxmlformats.org/officeDocument/2006/relationships/image" Target="media/image122.png"/><Relationship Id="rId239" Type="http://schemas.openxmlformats.org/officeDocument/2006/relationships/image" Target="media/image142.png"/><Relationship Id="rId250" Type="http://schemas.openxmlformats.org/officeDocument/2006/relationships/image" Target="media/image153.png"/><Relationship Id="rId24" Type="http://schemas.openxmlformats.org/officeDocument/2006/relationships/hyperlink" Target="https://github.com/verilator/verilator" TargetMode="External"/><Relationship Id="rId45" Type="http://schemas.openxmlformats.org/officeDocument/2006/relationships/hyperlink" Target="https://github.com/chipsalliance/Cores-VeeR-EL2/blob/main/docs/RISC-V_VeeR_EL2_PRM.pdf" TargetMode="External"/><Relationship Id="rId66" Type="http://schemas.openxmlformats.org/officeDocument/2006/relationships/image" Target="media/image16.png"/><Relationship Id="rId87" Type="http://schemas.openxmlformats.org/officeDocument/2006/relationships/image" Target="media/image25.png"/><Relationship Id="rId110" Type="http://schemas.openxmlformats.org/officeDocument/2006/relationships/image" Target="media/image31.emf"/><Relationship Id="rId131" Type="http://schemas.openxmlformats.org/officeDocument/2006/relationships/image" Target="media/image49.png"/><Relationship Id="rId152" Type="http://schemas.openxmlformats.org/officeDocument/2006/relationships/image" Target="media/image70.png"/><Relationship Id="rId173" Type="http://schemas.openxmlformats.org/officeDocument/2006/relationships/image" Target="media/image90.png"/><Relationship Id="rId194" Type="http://schemas.openxmlformats.org/officeDocument/2006/relationships/image" Target="media/image105.png"/><Relationship Id="rId208" Type="http://schemas.openxmlformats.org/officeDocument/2006/relationships/image" Target="media/image116.png"/><Relationship Id="rId229" Type="http://schemas.openxmlformats.org/officeDocument/2006/relationships/image" Target="media/image133.png"/><Relationship Id="rId240" Type="http://schemas.openxmlformats.org/officeDocument/2006/relationships/image" Target="media/image143.png"/><Relationship Id="rId14" Type="http://schemas.openxmlformats.org/officeDocument/2006/relationships/hyperlink" Target="https://github.com/chipsalliance/VeeRwolf" TargetMode="External"/><Relationship Id="rId35" Type="http://schemas.openxmlformats.org/officeDocument/2006/relationships/image" Target="media/image5.png"/><Relationship Id="rId56" Type="http://schemas.openxmlformats.org/officeDocument/2006/relationships/hyperlink" Target="https://static.docs.arm.com/ihi0022/e/IHI0022E_amba_axi_and_ace_protocol_spec.pdf" TargetMode="External"/><Relationship Id="rId77" Type="http://schemas.openxmlformats.org/officeDocument/2006/relationships/image" Target="media/image21.png"/><Relationship Id="rId100" Type="http://schemas.openxmlformats.org/officeDocument/2006/relationships/footer" Target="footer6.xml"/><Relationship Id="rId8" Type="http://schemas.openxmlformats.org/officeDocument/2006/relationships/webSettings" Target="webSettings.xml"/><Relationship Id="rId98" Type="http://schemas.openxmlformats.org/officeDocument/2006/relationships/footer" Target="footer5.xml"/><Relationship Id="rId121" Type="http://schemas.openxmlformats.org/officeDocument/2006/relationships/image" Target="media/image40.png"/><Relationship Id="rId142" Type="http://schemas.openxmlformats.org/officeDocument/2006/relationships/image" Target="media/image60.png"/><Relationship Id="rId163" Type="http://schemas.openxmlformats.org/officeDocument/2006/relationships/image" Target="media/image81.png"/><Relationship Id="rId184" Type="http://schemas.openxmlformats.org/officeDocument/2006/relationships/image" Target="media/image99.png"/><Relationship Id="rId219" Type="http://schemas.openxmlformats.org/officeDocument/2006/relationships/image" Target="media/image123.png"/><Relationship Id="rId230" Type="http://schemas.openxmlformats.org/officeDocument/2006/relationships/hyperlink" Target="https://docs.platformio.org/en/latest/projectconf/" TargetMode="External"/><Relationship Id="rId251" Type="http://schemas.openxmlformats.org/officeDocument/2006/relationships/image" Target="media/image154.png"/><Relationship Id="rId25" Type="http://schemas.openxmlformats.org/officeDocument/2006/relationships/hyperlink" Target="http://gtkwave.sourceforge.net/" TargetMode="External"/><Relationship Id="rId46" Type="http://schemas.openxmlformats.org/officeDocument/2006/relationships/hyperlink" Target="https://github.com/chipsalliance/VeeRwolf" TargetMode="External"/><Relationship Id="rId67" Type="http://schemas.openxmlformats.org/officeDocument/2006/relationships/image" Target="media/image17.png"/><Relationship Id="rId88" Type="http://schemas.openxmlformats.org/officeDocument/2006/relationships/image" Target="media/image26.png"/><Relationship Id="rId111" Type="http://schemas.openxmlformats.org/officeDocument/2006/relationships/package" Target="embeddings/Dibujo_de_Microsoft_Visio4.vsdx"/><Relationship Id="rId132" Type="http://schemas.openxmlformats.org/officeDocument/2006/relationships/image" Target="media/image50.png"/><Relationship Id="rId153" Type="http://schemas.openxmlformats.org/officeDocument/2006/relationships/image" Target="media/image71.png"/><Relationship Id="rId174" Type="http://schemas.openxmlformats.org/officeDocument/2006/relationships/image" Target="media/image91.png"/><Relationship Id="rId195" Type="http://schemas.openxmlformats.org/officeDocument/2006/relationships/image" Target="media/image106.png"/><Relationship Id="rId209" Type="http://schemas.openxmlformats.org/officeDocument/2006/relationships/hyperlink" Target="https://github.com/chipsalliance/Cores-SweRVolf" TargetMode="External"/><Relationship Id="rId220" Type="http://schemas.openxmlformats.org/officeDocument/2006/relationships/image" Target="media/image124.png"/><Relationship Id="rId241" Type="http://schemas.openxmlformats.org/officeDocument/2006/relationships/image" Target="media/image144.png"/><Relationship Id="rId15" Type="http://schemas.openxmlformats.org/officeDocument/2006/relationships/hyperlink" Target="https://github.com/chipsalliance/Cores-VeeR-EL2" TargetMode="External"/><Relationship Id="rId36" Type="http://schemas.openxmlformats.org/officeDocument/2006/relationships/hyperlink" Target="https://riscv.org/technical/specifications/" TargetMode="External"/><Relationship Id="rId57" Type="http://schemas.openxmlformats.org/officeDocument/2006/relationships/image" Target="media/image12.png"/><Relationship Id="rId78" Type="http://schemas.openxmlformats.org/officeDocument/2006/relationships/image" Target="media/image22.png"/><Relationship Id="rId99" Type="http://schemas.openxmlformats.org/officeDocument/2006/relationships/header" Target="header6.xml"/><Relationship Id="rId101" Type="http://schemas.openxmlformats.org/officeDocument/2006/relationships/hyperlink" Target="https://github.com/olofk/vidbo" TargetMode="External"/><Relationship Id="rId122" Type="http://schemas.openxmlformats.org/officeDocument/2006/relationships/image" Target="media/image41.png"/><Relationship Id="rId143" Type="http://schemas.openxmlformats.org/officeDocument/2006/relationships/image" Target="media/image61.png"/><Relationship Id="rId164" Type="http://schemas.openxmlformats.org/officeDocument/2006/relationships/image" Target="media/image82.png"/><Relationship Id="rId185" Type="http://schemas.openxmlformats.org/officeDocument/2006/relationships/hyperlink" Target="https://github.com/chipsalliance/SweRV-ISS" TargetMode="External"/><Relationship Id="rId9" Type="http://schemas.openxmlformats.org/officeDocument/2006/relationships/footnotes" Target="footnotes.xml"/><Relationship Id="rId210" Type="http://schemas.openxmlformats.org/officeDocument/2006/relationships/hyperlink" Target="https://www.macports.org/" TargetMode="External"/><Relationship Id="rId26" Type="http://schemas.openxmlformats.org/officeDocument/2006/relationships/hyperlink" Target="https://libwebsockets.org/" TargetMode="External"/><Relationship Id="rId231" Type="http://schemas.openxmlformats.org/officeDocument/2006/relationships/image" Target="media/image134.png"/><Relationship Id="rId252" Type="http://schemas.openxmlformats.org/officeDocument/2006/relationships/image" Target="media/image155.png"/><Relationship Id="rId47" Type="http://schemas.openxmlformats.org/officeDocument/2006/relationships/image" Target="media/image10.png"/><Relationship Id="rId68" Type="http://schemas.openxmlformats.org/officeDocument/2006/relationships/image" Target="media/image18.png"/><Relationship Id="rId89" Type="http://schemas.openxmlformats.org/officeDocument/2006/relationships/image" Target="media/image27.emf"/><Relationship Id="rId112" Type="http://schemas.openxmlformats.org/officeDocument/2006/relationships/hyperlink" Target="https://reference.digilentinc.com/" TargetMode="External"/><Relationship Id="rId133" Type="http://schemas.openxmlformats.org/officeDocument/2006/relationships/image" Target="media/image51.png"/><Relationship Id="rId154" Type="http://schemas.openxmlformats.org/officeDocument/2006/relationships/image" Target="media/image72.png"/><Relationship Id="rId175" Type="http://schemas.openxmlformats.org/officeDocument/2006/relationships/image" Target="media/image92.png"/><Relationship Id="rId196" Type="http://schemas.openxmlformats.org/officeDocument/2006/relationships/image" Target="media/image107.png"/><Relationship Id="rId200" Type="http://schemas.openxmlformats.org/officeDocument/2006/relationships/image" Target="media/image111.png"/><Relationship Id="rId16" Type="http://schemas.openxmlformats.org/officeDocument/2006/relationships/image" Target="media/image4.emf"/><Relationship Id="rId221" Type="http://schemas.openxmlformats.org/officeDocument/2006/relationships/image" Target="media/image125.png"/><Relationship Id="rId242" Type="http://schemas.openxmlformats.org/officeDocument/2006/relationships/image" Target="media/image145.png"/><Relationship Id="rId37" Type="http://schemas.openxmlformats.org/officeDocument/2006/relationships/image" Target="media/image6.png"/><Relationship Id="rId58" Type="http://schemas.openxmlformats.org/officeDocument/2006/relationships/hyperlink" Target="https://static.docs.arm.com/ihi0022/e/IHI0022E_amba_axi_and_ace_protocol_spec.pdf" TargetMode="External"/><Relationship Id="rId79" Type="http://schemas.openxmlformats.org/officeDocument/2006/relationships/header" Target="header3.xml"/><Relationship Id="rId102" Type="http://schemas.openxmlformats.org/officeDocument/2006/relationships/hyperlink" Target="https://github.com/warmcat/libwebsockets" TargetMode="External"/><Relationship Id="rId123" Type="http://schemas.openxmlformats.org/officeDocument/2006/relationships/image" Target="media/image42.png"/><Relationship Id="rId144" Type="http://schemas.openxmlformats.org/officeDocument/2006/relationships/image" Target="media/image62.png"/><Relationship Id="rId90" Type="http://schemas.openxmlformats.org/officeDocument/2006/relationships/package" Target="embeddings/Dibujo_de_Microsoft_Visio1.vsdx"/><Relationship Id="rId165" Type="http://schemas.openxmlformats.org/officeDocument/2006/relationships/image" Target="media/image83.png"/><Relationship Id="rId186" Type="http://schemas.openxmlformats.org/officeDocument/2006/relationships/image" Target="media/image100.png"/><Relationship Id="rId211" Type="http://schemas.openxmlformats.org/officeDocument/2006/relationships/image" Target="media/image117.png"/><Relationship Id="rId232" Type="http://schemas.openxmlformats.org/officeDocument/2006/relationships/image" Target="media/image135.png"/><Relationship Id="rId253" Type="http://schemas.openxmlformats.org/officeDocument/2006/relationships/hyperlink" Target="http://localhost:8000/nexys-a7.html" TargetMode="External"/><Relationship Id="rId27" Type="http://schemas.openxmlformats.org/officeDocument/2006/relationships/hyperlink" Target="https://github.com/chipsalliance/VeeR-ISS" TargetMode="External"/><Relationship Id="rId48" Type="http://schemas.openxmlformats.org/officeDocument/2006/relationships/hyperlink" Target="https://opencores.org/" TargetMode="External"/><Relationship Id="rId69" Type="http://schemas.openxmlformats.org/officeDocument/2006/relationships/hyperlink" Target="https://verilator.org/guide/latest/index.html" TargetMode="External"/><Relationship Id="rId113" Type="http://schemas.openxmlformats.org/officeDocument/2006/relationships/image" Target="media/image32.png"/><Relationship Id="rId134" Type="http://schemas.openxmlformats.org/officeDocument/2006/relationships/image" Target="media/image52.png"/><Relationship Id="rId80" Type="http://schemas.openxmlformats.org/officeDocument/2006/relationships/footer" Target="footer3.xml"/><Relationship Id="rId155" Type="http://schemas.openxmlformats.org/officeDocument/2006/relationships/image" Target="media/image73.png"/><Relationship Id="rId176" Type="http://schemas.openxmlformats.org/officeDocument/2006/relationships/image" Target="media/image93.png"/><Relationship Id="rId197" Type="http://schemas.openxmlformats.org/officeDocument/2006/relationships/image" Target="media/image108.png"/><Relationship Id="rId201" Type="http://schemas.openxmlformats.org/officeDocument/2006/relationships/image" Target="media/image112.png"/><Relationship Id="rId222" Type="http://schemas.openxmlformats.org/officeDocument/2006/relationships/image" Target="media/image126.png"/><Relationship Id="rId243" Type="http://schemas.openxmlformats.org/officeDocument/2006/relationships/image" Target="media/image146.png"/><Relationship Id="rId17" Type="http://schemas.openxmlformats.org/officeDocument/2006/relationships/package" Target="embeddings/Dibujo_de_Microsoft_Visio.vsdx"/><Relationship Id="rId38" Type="http://schemas.openxmlformats.org/officeDocument/2006/relationships/image" Target="media/image7.png"/><Relationship Id="rId59" Type="http://schemas.openxmlformats.org/officeDocument/2006/relationships/hyperlink" Target="https://static.docs.arm.com/ihi0022/e/IHI0022E_amba_axi_and_ace_protocol_spec.pdf" TargetMode="External"/><Relationship Id="rId103" Type="http://schemas.openxmlformats.org/officeDocument/2006/relationships/hyperlink" Target="https://gtkwave.sourceforge.net/" TargetMode="External"/><Relationship Id="rId124" Type="http://schemas.openxmlformats.org/officeDocument/2006/relationships/hyperlink" Target="https://cmake.org" TargetMode="External"/><Relationship Id="rId70" Type="http://schemas.openxmlformats.org/officeDocument/2006/relationships/hyperlink" Target="https://github.com/chipsalliance/VeeR-ISS" TargetMode="External"/><Relationship Id="rId91" Type="http://schemas.openxmlformats.org/officeDocument/2006/relationships/image" Target="media/image28.emf"/><Relationship Id="rId145" Type="http://schemas.openxmlformats.org/officeDocument/2006/relationships/image" Target="media/image63.png"/><Relationship Id="rId166" Type="http://schemas.openxmlformats.org/officeDocument/2006/relationships/image" Target="media/image84.png"/><Relationship Id="rId187" Type="http://schemas.openxmlformats.org/officeDocument/2006/relationships/hyperlink" Target="https://zadig.akeo.ie/" TargetMode="External"/><Relationship Id="rId1" Type="http://schemas.openxmlformats.org/officeDocument/2006/relationships/customXml" Target="../customXml/item1.xml"/><Relationship Id="rId212" Type="http://schemas.openxmlformats.org/officeDocument/2006/relationships/hyperlink" Target="https://code.visualstudio.com/Download" TargetMode="External"/><Relationship Id="rId233" Type="http://schemas.openxmlformats.org/officeDocument/2006/relationships/image" Target="media/image136.png"/><Relationship Id="rId254" Type="http://schemas.openxmlformats.org/officeDocument/2006/relationships/image" Target="media/image156.png"/><Relationship Id="rId28" Type="http://schemas.openxmlformats.org/officeDocument/2006/relationships/hyperlink" Target="https://store.digilentinc.com/nexys-a7-fpga-trainer-board-recommended-for-ece-curriculum/" TargetMode="External"/><Relationship Id="rId49" Type="http://schemas.openxmlformats.org/officeDocument/2006/relationships/hyperlink" Target="https://github.com/chipsalliance/VeeRwolf" TargetMode="External"/><Relationship Id="rId114" Type="http://schemas.openxmlformats.org/officeDocument/2006/relationships/image" Target="media/image33.png"/><Relationship Id="rId60" Type="http://schemas.openxmlformats.org/officeDocument/2006/relationships/image" Target="media/image13.png"/><Relationship Id="rId81" Type="http://schemas.openxmlformats.org/officeDocument/2006/relationships/hyperlink" Target="https://reference.digilentinc.com/" TargetMode="External"/><Relationship Id="rId135" Type="http://schemas.openxmlformats.org/officeDocument/2006/relationships/image" Target="media/image53.png"/><Relationship Id="rId156" Type="http://schemas.openxmlformats.org/officeDocument/2006/relationships/image" Target="media/image74.png"/><Relationship Id="rId177" Type="http://schemas.openxmlformats.org/officeDocument/2006/relationships/image" Target="media/image94.png"/><Relationship Id="rId198" Type="http://schemas.openxmlformats.org/officeDocument/2006/relationships/image" Target="media/image109.png"/><Relationship Id="rId202" Type="http://schemas.openxmlformats.org/officeDocument/2006/relationships/image" Target="media/image113.png"/><Relationship Id="rId223" Type="http://schemas.openxmlformats.org/officeDocument/2006/relationships/image" Target="media/image127.png"/><Relationship Id="rId244" Type="http://schemas.openxmlformats.org/officeDocument/2006/relationships/image" Target="media/image147.png"/><Relationship Id="rId18" Type="http://schemas.openxmlformats.org/officeDocument/2006/relationships/hyperlink" Target="https://github.com/chipsalliance/Cores-VeeR-EL2" TargetMode="External"/><Relationship Id="rId39" Type="http://schemas.openxmlformats.org/officeDocument/2006/relationships/hyperlink" Target="https://github.com/chipsalliance/Cores-VeeR-EH1" TargetMode="External"/><Relationship Id="rId50" Type="http://schemas.openxmlformats.org/officeDocument/2006/relationships/hyperlink" Target="https://opencores.org/projects/simple_spi" TargetMode="External"/><Relationship Id="rId104" Type="http://schemas.openxmlformats.org/officeDocument/2006/relationships/hyperlink" Target="https://github.com/GNOME/gtk" TargetMode="External"/><Relationship Id="rId125" Type="http://schemas.openxmlformats.org/officeDocument/2006/relationships/image" Target="media/image43.png"/><Relationship Id="rId146" Type="http://schemas.openxmlformats.org/officeDocument/2006/relationships/image" Target="media/image64.png"/><Relationship Id="rId167" Type="http://schemas.openxmlformats.org/officeDocument/2006/relationships/image" Target="media/image85.png"/><Relationship Id="rId188" Type="http://schemas.openxmlformats.org/officeDocument/2006/relationships/image" Target="media/image101.png"/><Relationship Id="rId71" Type="http://schemas.openxmlformats.org/officeDocument/2006/relationships/image" Target="media/image19.png"/><Relationship Id="rId92" Type="http://schemas.openxmlformats.org/officeDocument/2006/relationships/package" Target="embeddings/Dibujo_de_Microsoft_Visio2.vsdx"/><Relationship Id="rId213" Type="http://schemas.openxmlformats.org/officeDocument/2006/relationships/hyperlink" Target="https://code.visualstudio.com/Download" TargetMode="External"/><Relationship Id="rId234" Type="http://schemas.openxmlformats.org/officeDocument/2006/relationships/image" Target="media/image137.png"/><Relationship Id="rId2" Type="http://schemas.openxmlformats.org/officeDocument/2006/relationships/customXml" Target="../customXml/item2.xml"/><Relationship Id="rId29" Type="http://schemas.openxmlformats.org/officeDocument/2006/relationships/hyperlink" Target="https://digilent.com/shop/academic/academic-price-list/" TargetMode="External"/><Relationship Id="rId255" Type="http://schemas.openxmlformats.org/officeDocument/2006/relationships/image" Target="media/image157.png"/><Relationship Id="rId40" Type="http://schemas.openxmlformats.org/officeDocument/2006/relationships/hyperlink" Target="https://github.com/chipsalliance/Cores-VeeR-EH2" TargetMode="External"/><Relationship Id="rId115" Type="http://schemas.openxmlformats.org/officeDocument/2006/relationships/image" Target="media/image34.png"/><Relationship Id="rId136" Type="http://schemas.openxmlformats.org/officeDocument/2006/relationships/image" Target="media/image54.png"/><Relationship Id="rId157" Type="http://schemas.openxmlformats.org/officeDocument/2006/relationships/image" Target="media/image75.png"/><Relationship Id="rId178" Type="http://schemas.openxmlformats.org/officeDocument/2006/relationships/image" Target="media/image95.png"/><Relationship Id="rId61" Type="http://schemas.openxmlformats.org/officeDocument/2006/relationships/hyperlink" Target="https://opencores.org/howto/wishbone" TargetMode="External"/><Relationship Id="rId82" Type="http://schemas.openxmlformats.org/officeDocument/2006/relationships/hyperlink" Target="https://github.com/chipsalliance/VeeRwolf/issues/29" TargetMode="External"/><Relationship Id="rId199" Type="http://schemas.openxmlformats.org/officeDocument/2006/relationships/image" Target="media/image110.png"/><Relationship Id="rId203" Type="http://schemas.openxmlformats.org/officeDocument/2006/relationships/hyperlink" Target="https://git.veripool.org/git/verilator" TargetMode="External"/><Relationship Id="rId19" Type="http://schemas.openxmlformats.org/officeDocument/2006/relationships/hyperlink" Target="https://github.com/chipsalliance/Cores-VeeR-EL2" TargetMode="External"/><Relationship Id="rId224" Type="http://schemas.openxmlformats.org/officeDocument/2006/relationships/image" Target="media/image128.png"/><Relationship Id="rId245" Type="http://schemas.openxmlformats.org/officeDocument/2006/relationships/image" Target="media/image148.png"/><Relationship Id="rId30" Type="http://schemas.openxmlformats.org/officeDocument/2006/relationships/hyperlink" Target="https://www.realdigital.org/hardware/boolean" TargetMode="External"/><Relationship Id="rId105" Type="http://schemas.openxmlformats.org/officeDocument/2006/relationships/hyperlink" Target="https://github.com/michaeljclark/riscv-disassembler/tree/master" TargetMode="External"/><Relationship Id="rId126" Type="http://schemas.openxmlformats.org/officeDocument/2006/relationships/image" Target="media/image44.png"/><Relationship Id="rId147" Type="http://schemas.openxmlformats.org/officeDocument/2006/relationships/image" Target="media/image65.png"/><Relationship Id="rId168" Type="http://schemas.openxmlformats.org/officeDocument/2006/relationships/image" Target="media/image86.png"/><Relationship Id="rId51" Type="http://schemas.openxmlformats.org/officeDocument/2006/relationships/hyperlink" Target="https://opencores.org/projects/ptc" TargetMode="External"/><Relationship Id="rId72" Type="http://schemas.openxmlformats.org/officeDocument/2006/relationships/hyperlink" Target="https://reference.digilentinc.com/_media/reference/programmable-logic/nexys-a7/nexys-a7_rm.pdf" TargetMode="External"/><Relationship Id="rId93" Type="http://schemas.openxmlformats.org/officeDocument/2006/relationships/header" Target="header4.xml"/><Relationship Id="rId189" Type="http://schemas.openxmlformats.org/officeDocument/2006/relationships/image" Target="media/image102.png"/><Relationship Id="rId3" Type="http://schemas.openxmlformats.org/officeDocument/2006/relationships/customXml" Target="../customXml/item3.xml"/><Relationship Id="rId214" Type="http://schemas.openxmlformats.org/officeDocument/2006/relationships/image" Target="media/image118.png"/><Relationship Id="rId235" Type="http://schemas.openxmlformats.org/officeDocument/2006/relationships/image" Target="media/image138.png"/><Relationship Id="rId256" Type="http://schemas.openxmlformats.org/officeDocument/2006/relationships/image" Target="media/image158.png"/><Relationship Id="rId116" Type="http://schemas.openxmlformats.org/officeDocument/2006/relationships/image" Target="media/image35.png"/><Relationship Id="rId137" Type="http://schemas.openxmlformats.org/officeDocument/2006/relationships/image" Target="media/image55.png"/><Relationship Id="rId158" Type="http://schemas.openxmlformats.org/officeDocument/2006/relationships/image" Target="media/image76.png"/><Relationship Id="rId20" Type="http://schemas.openxmlformats.org/officeDocument/2006/relationships/hyperlink" Target="https://github.com/chipsalliance/VeeRwolf" TargetMode="External"/><Relationship Id="rId41" Type="http://schemas.openxmlformats.org/officeDocument/2006/relationships/hyperlink" Target="https://github.com/chipsalliance/Cores-VeeR-EL2" TargetMode="External"/><Relationship Id="rId62" Type="http://schemas.openxmlformats.org/officeDocument/2006/relationships/image" Target="media/image14.png"/><Relationship Id="rId83" Type="http://schemas.openxmlformats.org/officeDocument/2006/relationships/image" Target="media/image23.png"/><Relationship Id="rId179" Type="http://schemas.openxmlformats.org/officeDocument/2006/relationships/image" Target="media/image96.png"/><Relationship Id="rId190" Type="http://schemas.openxmlformats.org/officeDocument/2006/relationships/image" Target="media/image103.png"/><Relationship Id="rId204" Type="http://schemas.openxmlformats.org/officeDocument/2006/relationships/hyperlink" Target="https://github.com/verilator/verilator/releases/tag/v4.106" TargetMode="External"/><Relationship Id="rId225" Type="http://schemas.openxmlformats.org/officeDocument/2006/relationships/image" Target="media/image129.png"/><Relationship Id="rId246" Type="http://schemas.openxmlformats.org/officeDocument/2006/relationships/image" Target="media/image149.png"/><Relationship Id="rId106" Type="http://schemas.openxmlformats.org/officeDocument/2006/relationships/hyperlink" Target="https://www.xilinx.com/support/download/index.html/content/xilinx/en/downloadNav/vivado-design-tools/2022-2.html" TargetMode="External"/><Relationship Id="rId127" Type="http://schemas.openxmlformats.org/officeDocument/2006/relationships/image" Target="media/image45.png"/><Relationship Id="rId10" Type="http://schemas.openxmlformats.org/officeDocument/2006/relationships/endnotes" Target="endnotes.xml"/><Relationship Id="rId31" Type="http://schemas.openxmlformats.org/officeDocument/2006/relationships/hyperlink" Target="https://digilent.com/shop/basys-3-artix-7-fpga-trainer-board-recommended-for-introductory-users/" TargetMode="External"/><Relationship Id="rId52" Type="http://schemas.openxmlformats.org/officeDocument/2006/relationships/hyperlink" Target="https://opencores.org/projects/gpio" TargetMode="External"/><Relationship Id="rId73" Type="http://schemas.openxmlformats.org/officeDocument/2006/relationships/header" Target="header1.xml"/><Relationship Id="rId94" Type="http://schemas.openxmlformats.org/officeDocument/2006/relationships/footer" Target="footer4.xml"/><Relationship Id="rId148" Type="http://schemas.openxmlformats.org/officeDocument/2006/relationships/image" Target="media/image66.png"/><Relationship Id="rId169" Type="http://schemas.openxmlformats.org/officeDocument/2006/relationships/image" Target="media/image87.png"/><Relationship Id="rId4" Type="http://schemas.openxmlformats.org/officeDocument/2006/relationships/customXml" Target="../customXml/item4.xml"/><Relationship Id="rId180" Type="http://schemas.openxmlformats.org/officeDocument/2006/relationships/hyperlink" Target="https://github.com/olofk/vidbo" TargetMode="External"/><Relationship Id="rId215" Type="http://schemas.openxmlformats.org/officeDocument/2006/relationships/image" Target="media/image119.png"/><Relationship Id="rId236" Type="http://schemas.openxmlformats.org/officeDocument/2006/relationships/image" Target="media/image139.png"/><Relationship Id="rId257" Type="http://schemas.openxmlformats.org/officeDocument/2006/relationships/image" Target="media/image159.png"/></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header5.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D8EB47-270F-475C-831B-05BC33675C92}">
  <we:reference id="wa104382008" version="1.1.0.0" store="es-E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d70f6337-d5c2-4271-af74-943a18806182">
      <Terms xmlns="http://schemas.microsoft.com/office/infopath/2007/PartnerControls"/>
    </lcf76f155ced4ddcb4097134ff3c332f>
    <TaxCatchAll xmlns="538693db-98af-4615-bceb-d8af06a10b1f"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19798704F322D4F83E7E2786367E527" ma:contentTypeVersion="12" ma:contentTypeDescription="Create a new document." ma:contentTypeScope="" ma:versionID="a2acec43673cc730f17be5274b6e78a4">
  <xsd:schema xmlns:xsd="http://www.w3.org/2001/XMLSchema" xmlns:xs="http://www.w3.org/2001/XMLSchema" xmlns:p="http://schemas.microsoft.com/office/2006/metadata/properties" xmlns:ns2="d70f6337-d5c2-4271-af74-943a18806182" xmlns:ns3="538693db-98af-4615-bceb-d8af06a10b1f" targetNamespace="http://schemas.microsoft.com/office/2006/metadata/properties" ma:root="true" ma:fieldsID="5a4bf32dc1a26b220821d3ae30d39c62" ns2:_="" ns3:_="">
    <xsd:import namespace="d70f6337-d5c2-4271-af74-943a18806182"/>
    <xsd:import namespace="538693db-98af-4615-bceb-d8af06a10b1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0f6337-d5c2-4271-af74-943a188061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3d49254-ff40-4a1d-ad8a-a6ae8a4f1990"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38693db-98af-4615-bceb-d8af06a10b1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087c6150-994f-4ad0-a079-b51281029b76}" ma:internalName="TaxCatchAll" ma:showField="CatchAllData" ma:web="538693db-98af-4615-bceb-d8af06a10b1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5B0430-D6B0-4327-8895-CA0812797DE6}">
  <ds:schemaRefs>
    <ds:schemaRef ds:uri="http://schemas.microsoft.com/sharepoint/v3/contenttype/forms"/>
  </ds:schemaRefs>
</ds:datastoreItem>
</file>

<file path=customXml/itemProps2.xml><?xml version="1.0" encoding="utf-8"?>
<ds:datastoreItem xmlns:ds="http://schemas.openxmlformats.org/officeDocument/2006/customXml" ds:itemID="{EE329377-7488-44AA-9AB6-D238E5333B5F}">
  <ds:schemaRefs>
    <ds:schemaRef ds:uri="http://schemas.microsoft.com/office/2006/metadata/properties"/>
    <ds:schemaRef ds:uri="http://schemas.microsoft.com/office/infopath/2007/PartnerControls"/>
    <ds:schemaRef ds:uri="d70f6337-d5c2-4271-af74-943a18806182"/>
    <ds:schemaRef ds:uri="538693db-98af-4615-bceb-d8af06a10b1f"/>
  </ds:schemaRefs>
</ds:datastoreItem>
</file>

<file path=customXml/itemProps3.xml><?xml version="1.0" encoding="utf-8"?>
<ds:datastoreItem xmlns:ds="http://schemas.openxmlformats.org/officeDocument/2006/customXml" ds:itemID="{B51C9DC6-17BA-4944-A26B-193F168FC1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0f6337-d5c2-4271-af74-943a18806182"/>
    <ds:schemaRef ds:uri="538693db-98af-4615-bceb-d8af06a10b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789CE8-9DF7-44A8-A6DF-0F211B486C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9</Pages>
  <Words>23654</Words>
  <Characters>134828</Characters>
  <Application>Microsoft Office Word</Application>
  <DocSecurity>0</DocSecurity>
  <Lines>1123</Lines>
  <Paragraphs>316</Paragraphs>
  <ScaleCrop>false</ScaleCrop>
  <Company/>
  <LinksUpToDate>false</LinksUpToDate>
  <CharactersWithSpaces>158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500</cp:revision>
  <cp:lastPrinted>2021-11-28T06:18:00Z</cp:lastPrinted>
  <dcterms:created xsi:type="dcterms:W3CDTF">2023-11-23T14:50:00Z</dcterms:created>
  <dcterms:modified xsi:type="dcterms:W3CDTF">2023-12-08T05:3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419798704F322D4F83E7E2786367E527</vt:lpwstr>
  </property>
</Properties>
</file>